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3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4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  <p:sldMasterId id="2147483746" r:id="rId2"/>
    <p:sldMasterId id="2147483812" r:id="rId3"/>
    <p:sldMasterId id="2147483830" r:id="rId4"/>
    <p:sldMasterId id="2147483847" r:id="rId5"/>
  </p:sldMasterIdLst>
  <p:notesMasterIdLst>
    <p:notesMasterId r:id="rId101"/>
  </p:notesMasterIdLst>
  <p:handoutMasterIdLst>
    <p:handoutMasterId r:id="rId102"/>
  </p:handoutMasterIdLst>
  <p:sldIdLst>
    <p:sldId id="608" r:id="rId6"/>
    <p:sldId id="609" r:id="rId7"/>
    <p:sldId id="610" r:id="rId8"/>
    <p:sldId id="611" r:id="rId9"/>
    <p:sldId id="612" r:id="rId10"/>
    <p:sldId id="613" r:id="rId11"/>
    <p:sldId id="614" r:id="rId12"/>
    <p:sldId id="615" r:id="rId13"/>
    <p:sldId id="321" r:id="rId14"/>
    <p:sldId id="481" r:id="rId15"/>
    <p:sldId id="514" r:id="rId16"/>
    <p:sldId id="607" r:id="rId17"/>
    <p:sldId id="603" r:id="rId18"/>
    <p:sldId id="604" r:id="rId19"/>
    <p:sldId id="605" r:id="rId20"/>
    <p:sldId id="606" r:id="rId21"/>
    <p:sldId id="399" r:id="rId22"/>
    <p:sldId id="543" r:id="rId23"/>
    <p:sldId id="407" r:id="rId24"/>
    <p:sldId id="408" r:id="rId25"/>
    <p:sldId id="537" r:id="rId26"/>
    <p:sldId id="544" r:id="rId27"/>
    <p:sldId id="410" r:id="rId28"/>
    <p:sldId id="536" r:id="rId29"/>
    <p:sldId id="616" r:id="rId30"/>
    <p:sldId id="542" r:id="rId31"/>
    <p:sldId id="415" r:id="rId32"/>
    <p:sldId id="545" r:id="rId33"/>
    <p:sldId id="416" r:id="rId34"/>
    <p:sldId id="538" r:id="rId35"/>
    <p:sldId id="419" r:id="rId36"/>
    <p:sldId id="539" r:id="rId37"/>
    <p:sldId id="546" r:id="rId38"/>
    <p:sldId id="421" r:id="rId39"/>
    <p:sldId id="547" r:id="rId40"/>
    <p:sldId id="519" r:id="rId41"/>
    <p:sldId id="521" r:id="rId42"/>
    <p:sldId id="541" r:id="rId43"/>
    <p:sldId id="427" r:id="rId44"/>
    <p:sldId id="428" r:id="rId45"/>
    <p:sldId id="548" r:id="rId46"/>
    <p:sldId id="431" r:id="rId47"/>
    <p:sldId id="433" r:id="rId48"/>
    <p:sldId id="522" r:id="rId49"/>
    <p:sldId id="523" r:id="rId50"/>
    <p:sldId id="524" r:id="rId51"/>
    <p:sldId id="525" r:id="rId52"/>
    <p:sldId id="496" r:id="rId53"/>
    <p:sldId id="617" r:id="rId54"/>
    <p:sldId id="549" r:id="rId55"/>
    <p:sldId id="441" r:id="rId56"/>
    <p:sldId id="442" r:id="rId57"/>
    <p:sldId id="550" r:id="rId58"/>
    <p:sldId id="443" r:id="rId59"/>
    <p:sldId id="551" r:id="rId60"/>
    <p:sldId id="560" r:id="rId61"/>
    <p:sldId id="559" r:id="rId62"/>
    <p:sldId id="573" r:id="rId63"/>
    <p:sldId id="563" r:id="rId64"/>
    <p:sldId id="561" r:id="rId65"/>
    <p:sldId id="564" r:id="rId66"/>
    <p:sldId id="565" r:id="rId67"/>
    <p:sldId id="620" r:id="rId68"/>
    <p:sldId id="566" r:id="rId69"/>
    <p:sldId id="602" r:id="rId70"/>
    <p:sldId id="574" r:id="rId71"/>
    <p:sldId id="562" r:id="rId72"/>
    <p:sldId id="567" r:id="rId73"/>
    <p:sldId id="618" r:id="rId74"/>
    <p:sldId id="557" r:id="rId75"/>
    <p:sldId id="575" r:id="rId76"/>
    <p:sldId id="568" r:id="rId77"/>
    <p:sldId id="591" r:id="rId78"/>
    <p:sldId id="579" r:id="rId79"/>
    <p:sldId id="580" r:id="rId80"/>
    <p:sldId id="593" r:id="rId81"/>
    <p:sldId id="594" r:id="rId82"/>
    <p:sldId id="582" r:id="rId83"/>
    <p:sldId id="601" r:id="rId84"/>
    <p:sldId id="581" r:id="rId85"/>
    <p:sldId id="595" r:id="rId86"/>
    <p:sldId id="600" r:id="rId87"/>
    <p:sldId id="597" r:id="rId88"/>
    <p:sldId id="576" r:id="rId89"/>
    <p:sldId id="596" r:id="rId90"/>
    <p:sldId id="583" r:id="rId91"/>
    <p:sldId id="587" r:id="rId92"/>
    <p:sldId id="586" r:id="rId93"/>
    <p:sldId id="588" r:id="rId94"/>
    <p:sldId id="589" r:id="rId95"/>
    <p:sldId id="577" r:id="rId96"/>
    <p:sldId id="578" r:id="rId97"/>
    <p:sldId id="590" r:id="rId98"/>
    <p:sldId id="619" r:id="rId99"/>
    <p:sldId id="571" r:id="rId10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无标题节" id="{8FBE4FBB-912C-4990-9B97-0CB7ECF93B2B}">
          <p14:sldIdLst>
            <p14:sldId id="608"/>
          </p14:sldIdLst>
        </p14:section>
        <p14:section name="无标题节" id="{05A64562-57FC-4051-930A-A5730B53A348}">
          <p14:sldIdLst>
            <p14:sldId id="609"/>
            <p14:sldId id="610"/>
            <p14:sldId id="611"/>
            <p14:sldId id="612"/>
            <p14:sldId id="613"/>
            <p14:sldId id="614"/>
            <p14:sldId id="615"/>
          </p14:sldIdLst>
        </p14:section>
        <p14:section name="无标题节" id="{7541E9B1-079C-4472-AFE5-81EEB638615A}">
          <p14:sldIdLst>
            <p14:sldId id="321"/>
            <p14:sldId id="481"/>
            <p14:sldId id="514"/>
            <p14:sldId id="607"/>
            <p14:sldId id="603"/>
            <p14:sldId id="604"/>
            <p14:sldId id="605"/>
            <p14:sldId id="606"/>
            <p14:sldId id="399"/>
            <p14:sldId id="543"/>
            <p14:sldId id="407"/>
            <p14:sldId id="408"/>
            <p14:sldId id="537"/>
            <p14:sldId id="544"/>
            <p14:sldId id="410"/>
            <p14:sldId id="536"/>
            <p14:sldId id="616"/>
            <p14:sldId id="542"/>
            <p14:sldId id="415"/>
            <p14:sldId id="545"/>
            <p14:sldId id="416"/>
            <p14:sldId id="538"/>
            <p14:sldId id="419"/>
            <p14:sldId id="539"/>
            <p14:sldId id="546"/>
            <p14:sldId id="421"/>
            <p14:sldId id="547"/>
            <p14:sldId id="519"/>
            <p14:sldId id="521"/>
            <p14:sldId id="541"/>
            <p14:sldId id="427"/>
            <p14:sldId id="428"/>
            <p14:sldId id="548"/>
            <p14:sldId id="431"/>
            <p14:sldId id="433"/>
            <p14:sldId id="522"/>
            <p14:sldId id="523"/>
            <p14:sldId id="524"/>
            <p14:sldId id="525"/>
            <p14:sldId id="496"/>
            <p14:sldId id="617"/>
            <p14:sldId id="549"/>
            <p14:sldId id="441"/>
            <p14:sldId id="442"/>
            <p14:sldId id="550"/>
            <p14:sldId id="443"/>
            <p14:sldId id="551"/>
            <p14:sldId id="560"/>
            <p14:sldId id="559"/>
            <p14:sldId id="573"/>
            <p14:sldId id="563"/>
            <p14:sldId id="561"/>
            <p14:sldId id="564"/>
            <p14:sldId id="565"/>
            <p14:sldId id="620"/>
            <p14:sldId id="566"/>
            <p14:sldId id="602"/>
            <p14:sldId id="574"/>
            <p14:sldId id="562"/>
            <p14:sldId id="567"/>
            <p14:sldId id="618"/>
            <p14:sldId id="557"/>
            <p14:sldId id="575"/>
            <p14:sldId id="568"/>
            <p14:sldId id="591"/>
            <p14:sldId id="579"/>
            <p14:sldId id="580"/>
            <p14:sldId id="593"/>
            <p14:sldId id="594"/>
            <p14:sldId id="582"/>
            <p14:sldId id="601"/>
            <p14:sldId id="581"/>
            <p14:sldId id="595"/>
            <p14:sldId id="600"/>
            <p14:sldId id="597"/>
            <p14:sldId id="576"/>
            <p14:sldId id="596"/>
            <p14:sldId id="583"/>
            <p14:sldId id="587"/>
            <p14:sldId id="586"/>
            <p14:sldId id="588"/>
            <p14:sldId id="589"/>
            <p14:sldId id="577"/>
            <p14:sldId id="578"/>
            <p14:sldId id="590"/>
            <p14:sldId id="619"/>
            <p14:sldId id="57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3">
          <p15:clr>
            <a:srgbClr val="A4A3A4"/>
          </p15:clr>
        </p15:guide>
        <p15:guide id="2" pos="2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0033"/>
    <a:srgbClr val="0000FF"/>
    <a:srgbClr val="CC0099"/>
    <a:srgbClr val="FF00FF"/>
    <a:srgbClr val="009900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404" autoAdjust="0"/>
    <p:restoredTop sz="94660" autoAdjust="0"/>
  </p:normalViewPr>
  <p:slideViewPr>
    <p:cSldViewPr snapToGrid="0">
      <p:cViewPr varScale="1">
        <p:scale>
          <a:sx n="69" d="100"/>
          <a:sy n="69" d="100"/>
        </p:scale>
        <p:origin x="1506" y="66"/>
      </p:cViewPr>
      <p:guideLst>
        <p:guide orient="horz" pos="243"/>
        <p:guide pos="24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94"/>
    </p:cViewPr>
  </p:sorterViewPr>
  <p:notesViewPr>
    <p:cSldViewPr snapToGrid="0">
      <p:cViewPr varScale="1">
        <p:scale>
          <a:sx n="55" d="100"/>
          <a:sy n="55" d="100"/>
        </p:scale>
        <p:origin x="279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59" Type="http://schemas.openxmlformats.org/officeDocument/2006/relationships/slide" Target="slides/slide54.xml"/><Relationship Id="rId103" Type="http://schemas.openxmlformats.org/officeDocument/2006/relationships/presProps" Target="pres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6" Type="http://schemas.openxmlformats.org/officeDocument/2006/relationships/tableStyles" Target="tableStyles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viewProps" Target="viewProps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0.xml"/><Relationship Id="rId46" Type="http://schemas.openxmlformats.org/officeDocument/2006/relationships/slide" Target="slides/slide41.xml"/><Relationship Id="rId67" Type="http://schemas.openxmlformats.org/officeDocument/2006/relationships/slide" Target="slides/slide6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6" Type="http://schemas.openxmlformats.org/officeDocument/2006/relationships/image" Target="../media/image55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emf"/><Relationship Id="rId4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kumimoji="1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kumimoji="1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kumimoji="1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kumimoji="1" sz="1200" b="0"/>
            </a:lvl1pPr>
          </a:lstStyle>
          <a:p>
            <a:pPr>
              <a:defRPr/>
            </a:pPr>
            <a:fld id="{158C7C2A-4410-4655-85AD-456ED74D4A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40928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/>
            </a:lvl1pPr>
          </a:lstStyle>
          <a:p>
            <a:pPr>
              <a:defRPr/>
            </a:pPr>
            <a:fld id="{864389B3-DA5D-4F09-B90F-C23DF2A8FE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44268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1458E39-9E88-4366-BC54-356917FCBE96}" type="slidenum">
              <a:rPr lang="en-US" altLang="zh-CN" sz="1200" b="0" smtClean="0"/>
              <a:pPr/>
              <a:t>9</a:t>
            </a:fld>
            <a:endParaRPr lang="en-US" altLang="zh-CN" sz="1200" b="0" smtClean="0"/>
          </a:p>
        </p:txBody>
      </p:sp>
    </p:spTree>
    <p:extLst>
      <p:ext uri="{BB962C8B-B14F-4D97-AF65-F5344CB8AC3E}">
        <p14:creationId xmlns:p14="http://schemas.microsoft.com/office/powerpoint/2010/main" val="4427053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01374EF-BD11-48E6-B838-4611F14F2E39}" type="slidenum">
              <a:rPr lang="en-US" altLang="zh-CN" sz="1200" b="0" smtClean="0"/>
              <a:pPr/>
              <a:t>10</a:t>
            </a:fld>
            <a:endParaRPr lang="en-US" altLang="zh-CN" sz="1200" b="0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69876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7BD7A-8278-4FA6-9FF0-9C63DC5F5718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BCB1A-BE1A-40EA-9AD4-3D2BDA1D4D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50660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687BE5-A794-4EC0-8D96-1CC48E0E4740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1022B-94CE-497F-95CD-B13076B15AB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400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16C8D5-B6A0-4FE6-B848-D55D663CFC76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B6ACFE-ADE4-42ED-9D8A-A240F21797E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913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090590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6" name="Group 65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67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68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9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0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71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2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3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4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5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6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7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8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9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0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1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2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3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4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5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6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7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8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9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0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1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2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3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4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5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96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7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8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9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0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1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2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3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4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5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6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08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9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0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1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2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3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4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5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6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7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8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9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20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01052" y="5410202"/>
            <a:ext cx="2057400" cy="365125"/>
          </a:xfrm>
        </p:spPr>
        <p:txBody>
          <a:bodyPr/>
          <a:lstStyle/>
          <a:p>
            <a:pPr>
              <a:defRPr/>
            </a:pPr>
            <a:fld id="{5F37BD7A-8278-4FA6-9FF0-9C63DC5F571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00237" y="5410202"/>
            <a:ext cx="3843665" cy="365125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15603" y="5410200"/>
            <a:ext cx="578317" cy="365125"/>
          </a:xfrm>
        </p:spPr>
        <p:txBody>
          <a:bodyPr/>
          <a:lstStyle/>
          <a:p>
            <a:pPr>
              <a:defRPr/>
            </a:pPr>
            <a:fld id="{705BCB1A-BE1A-40EA-9AD4-3D2BDA1D4DA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8738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856060" y="2249487"/>
            <a:ext cx="7429499" cy="354171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9" name="Date Placeholder 3"/>
          <p:cNvSpPr>
            <a:spLocks noGrp="1"/>
          </p:cNvSpPr>
          <p:nvPr>
            <p:ph type="dt" sz="half" idx="10"/>
          </p:nvPr>
        </p:nvSpPr>
        <p:spPr>
          <a:xfrm>
            <a:off x="5592691" y="5883277"/>
            <a:ext cx="2057400" cy="365125"/>
          </a:xfrm>
        </p:spPr>
        <p:txBody>
          <a:bodyPr/>
          <a:lstStyle/>
          <a:p>
            <a:pPr>
              <a:defRPr/>
            </a:pPr>
            <a:fld id="{11A35AF1-E29B-4961-9336-6AFAB306E63E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56059" y="5883276"/>
            <a:ext cx="4679482" cy="365125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07241" y="5883275"/>
            <a:ext cx="578317" cy="365125"/>
          </a:xfrm>
        </p:spPr>
        <p:txBody>
          <a:bodyPr/>
          <a:lstStyle/>
          <a:p>
            <a:pPr>
              <a:defRPr/>
            </a:pPr>
            <a:fld id="{B869793B-2158-4CBA-9DE6-982C58C0676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3582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4A6065-3582-4907-ACEE-9A2464CEAE3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681FD4-4639-4E29-839D-62366D7AEA2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81531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2249486"/>
            <a:ext cx="3658792" cy="354171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2249486"/>
            <a:ext cx="3656408" cy="354171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88C262-97EF-445A-A8CA-0363C8238C82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3B0DA3-535A-429A-B1CB-31A8B6D2C2B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36281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8902" y="2249486"/>
            <a:ext cx="3435949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1992" y="2249485"/>
            <a:ext cx="3433565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EB9F90-0F96-424B-A689-A4AEBA203B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AD23B5-1182-46A3-84D9-0A76CC91C308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8094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CD0919-C6A4-478E-ABE2-7CBAE753F4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41B01A-D6C7-4A81-8B22-A4E935881FE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57440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62A522-8DE7-46AB-9E81-571F1089FBB2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425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A35AF1-E29B-4961-9336-6AFAB306E63E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69793B-2158-4CBA-9DE6-982C58C067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08814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AA2345-A1F7-4BB5-B10D-BF1C0FAD50C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734699-D0B4-49BB-841E-658E66E9C40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8581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1" y="609600"/>
            <a:ext cx="3753962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32866" y="609600"/>
            <a:ext cx="3452693" cy="5181602"/>
          </a:xfrm>
          <a:prstGeom prst="round2DiagRect">
            <a:avLst>
              <a:gd name="adj1" fmla="val 6074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3200"/>
            </a:lvl1pPr>
          </a:lstStyle>
          <a:p>
            <a:pPr marL="0" lvl="0" indent="0">
              <a:buNone/>
            </a:pPr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9" y="2249486"/>
            <a:ext cx="3753964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32E2BD-4C8C-46B8-9317-3D93B52619FC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AAA30F-4A51-4ED9-8F88-A2218340FA2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32361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5101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7916616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532936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2" name="TextBox 51"/>
          <p:cNvSpPr txBox="1"/>
          <p:nvPr/>
        </p:nvSpPr>
        <p:spPr>
          <a:xfrm>
            <a:off x="696579" y="71845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817473" y="276497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83630992"/>
      </p:ext>
    </p:extLst>
  </p:cSld>
  <p:clrMapOvr>
    <a:masterClrMapping/>
  </p:clrMapOvr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839105"/>
      </p:ext>
    </p:extLst>
  </p:cSld>
  <p:clrMapOvr>
    <a:masterClrMapping/>
  </p:clrMapOvr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56059" y="3360263"/>
            <a:ext cx="2396432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86075" y="3363435"/>
            <a:ext cx="238895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9511808"/>
      </p:ext>
    </p:extLst>
  </p:cSld>
  <p:clrMapOvr>
    <a:masterClrMapping/>
  </p:clrMapOvr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cap="all" baseline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388891"/>
      </p:ext>
    </p:extLst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687BE5-A794-4EC0-8D96-1CC48E0E4740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1022B-94CE-497F-95CD-B13076B15AB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90885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5205530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4A6065-3582-4907-ACEE-9A2464CEAE38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81FD4-4639-4E29-839D-62366D7AEA2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370255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4334933" y="1169931"/>
            <a:ext cx="4814835" cy="4993802"/>
            <a:chOff x="4334933" y="1169931"/>
            <a:chExt cx="4814835" cy="499380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6009259" y="1169931"/>
              <a:ext cx="3134741" cy="313474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4334933" y="1348898"/>
              <a:ext cx="4814835" cy="481483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5225595" y="1469269"/>
              <a:ext cx="3912054" cy="39120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5304588" y="1307856"/>
              <a:ext cx="3839412" cy="3839412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5707078" y="1770196"/>
              <a:ext cx="3430571" cy="343057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6154713" cy="3124201"/>
          </a:xfrm>
        </p:spPr>
        <p:txBody>
          <a:bodyPr anchor="b">
            <a:normAutofit/>
          </a:bodyPr>
          <a:lstStyle>
            <a:lvl1pPr algn="l">
              <a:defRPr sz="44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843868"/>
            <a:ext cx="4954250" cy="1913466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37BD7A-8278-4FA6-9FF0-9C63DC5F571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5BCB1A-BE1A-40EA-9AD4-3D2BDA1D4DA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17709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6554867" cy="3767670"/>
          </a:xfrm>
        </p:spPr>
        <p:txBody>
          <a:bodyPr anchor="ctr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A35AF1-E29B-4961-9336-6AFAB306E63E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69793B-2158-4CBA-9DE6-982C58C0676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785560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199"/>
            <a:ext cx="6402468" cy="2319867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487333"/>
            <a:ext cx="6402467" cy="1532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4A6065-3582-4907-ACEE-9A2464CEAE3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681FD4-4639-4E29-839D-62366D7AEA2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108657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533400" y="533400"/>
            <a:ext cx="3949967" cy="3767667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533400"/>
            <a:ext cx="3948238" cy="3759200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7344721"/>
      </p:ext>
    </p:extLst>
  </p:cSld>
  <p:clrMapOvr>
    <a:masterClrMapping/>
  </p:clrMapOvr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1" y="533400"/>
            <a:ext cx="3716866" cy="609600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399" y="1143000"/>
            <a:ext cx="3945467" cy="3158067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5016" y="566738"/>
            <a:ext cx="376405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1143000"/>
            <a:ext cx="3956705" cy="3149600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EB9F90-0F96-424B-A689-A4AEBA203B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AD23B5-1182-46A3-84D9-0A76CC91C308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418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CD0919-C6A4-478E-ABE2-7CBAE753F4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41B01A-D6C7-4A81-8B22-A4E935881FE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0666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62A522-8DE7-46AB-9E81-571F1089FBB2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97845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67" y="533400"/>
            <a:ext cx="3200400" cy="1524000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533400"/>
            <a:ext cx="4438755" cy="5486400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18667" y="2209802"/>
            <a:ext cx="32004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AA2345-A1F7-4BB5-B10D-BF1C0FAD50C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734699-D0B4-49BB-841E-658E66E9C40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2211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1447800"/>
            <a:ext cx="3563258" cy="11430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762000" y="914400"/>
            <a:ext cx="3280974" cy="48006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6027" y="2743200"/>
            <a:ext cx="3564223" cy="2082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415909"/>
      </p:ext>
    </p:extLst>
  </p:cSld>
  <p:clrMapOvr>
    <a:masterClrMapping/>
  </p:clrMapOvr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533400" y="533400"/>
            <a:ext cx="8077200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62002" y="3843867"/>
            <a:ext cx="7281332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063740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8C262-97EF-445A-A8CA-0363C8238C82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B0DA3-535A-429A-B1CB-31A8B6D2C2B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72141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077200" cy="2895600"/>
          </a:xfrm>
        </p:spPr>
        <p:txBody>
          <a:bodyPr anchor="ctr">
            <a:normAutofit/>
          </a:bodyPr>
          <a:lstStyle>
            <a:lvl1pPr algn="l">
              <a:defRPr sz="2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114800"/>
            <a:ext cx="6383552" cy="190500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558486"/>
      </p:ext>
    </p:extLst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3" y="533400"/>
            <a:ext cx="6859787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66800" y="3429000"/>
            <a:ext cx="6402467" cy="4826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301070"/>
            <a:ext cx="6382361" cy="171873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3759443"/>
      </p:ext>
    </p:extLst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429000"/>
            <a:ext cx="6382361" cy="1697400"/>
          </a:xfrm>
        </p:spPr>
        <p:txBody>
          <a:bodyPr anchor="b">
            <a:normAutofit/>
          </a:bodyPr>
          <a:lstStyle>
            <a:lvl1pPr algn="l">
              <a:defRPr sz="2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132980"/>
            <a:ext cx="6383552" cy="886819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0381836"/>
      </p:ext>
    </p:extLst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4" y="533400"/>
            <a:ext cx="6859786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886200"/>
            <a:ext cx="638236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953000"/>
            <a:ext cx="63823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08635458"/>
      </p:ext>
    </p:extLst>
  </p:cSld>
  <p:clrMapOvr>
    <a:masterClrMapping/>
  </p:clrMapOvr>
  <p:hf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7525658" cy="28956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928534"/>
            <a:ext cx="6382361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766735"/>
            <a:ext cx="6382360" cy="12530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196160"/>
      </p:ext>
    </p:extLst>
  </p:cSld>
  <p:clrMapOvr>
    <a:masterClrMapping/>
  </p:clrMapOvr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1"/>
            <a:ext cx="6554867" cy="376767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687BE5-A794-4EC0-8D96-1CC48E0E4740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1022B-94CE-497F-95CD-B13076B15AB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812029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6406" y="533400"/>
            <a:ext cx="2044194" cy="4419600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0"/>
            <a:ext cx="5850012" cy="5486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728784"/>
      </p:ext>
    </p:extLst>
  </p:cSld>
  <p:clrMapOvr>
    <a:masterClrMapping/>
  </p:clrMapOvr>
  <p:hf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37BD7A-8278-4FA6-9FF0-9C63DC5F571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pPr>
              <a:defRPr/>
            </a:pPr>
            <a:fld id="{705BCB1A-BE1A-40EA-9AD4-3D2BDA1D4DA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30622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A35AF1-E29B-4961-9336-6AFAB306E63E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69793B-2158-4CBA-9DE6-982C58C0676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27503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4A6065-3582-4907-ACEE-9A2464CEAE3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C9681FD4-4639-4E29-839D-62366D7AEA2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103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EB9F90-0F96-424B-A689-A4AEBA203BB5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D23B5-1182-46A3-84D9-0A76CC91C3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16205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88C262-97EF-445A-A8CA-0363C8238C82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793B0DA3-535A-429A-B1CB-31A8B6D2C2B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61598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EB9F90-0F96-424B-A689-A4AEBA203B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0BAD23B5-1182-46A3-84D9-0A76CC91C308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81538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CD0919-C6A4-478E-ABE2-7CBAE753F4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41B01A-D6C7-4A81-8B22-A4E935881FE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46807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62A522-8DE7-46AB-9E81-571F1089FBB2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53144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AA2345-A1F7-4BB5-B10D-BF1C0FAD50C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734699-D0B4-49BB-841E-658E66E9C40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930547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32E2BD-4C8C-46B8-9317-3D93B52619FC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EEAAA30F-4A51-4ED9-8F88-A2218340FA2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077637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0078218"/>
      </p:ext>
    </p:extLst>
  </p:cSld>
  <p:clrMapOvr>
    <a:masterClrMapping/>
  </p:clrMapOvr>
  <p:hf hdr="0" ftr="0" dt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51256889"/>
      </p:ext>
    </p:extLst>
  </p:cSld>
  <p:clrMapOvr>
    <a:masterClrMapping/>
  </p:clrMapOvr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9651339"/>
      </p:ext>
    </p:extLst>
  </p:cSld>
  <p:clrMapOvr>
    <a:masterClrMapping/>
  </p:clrMapOvr>
  <p:hf hdr="0" ftr="0" dt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45396422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CD0919-C6A4-478E-ABE2-7CBAE753F4B5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41B01A-D6C7-4A81-8B22-A4E935881F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746110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9908272"/>
      </p:ext>
    </p:extLst>
  </p:cSld>
  <p:clrMapOvr>
    <a:masterClrMapping/>
  </p:clrMapOvr>
  <p:hf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687BE5-A794-4EC0-8D96-1CC48E0E4740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1022B-94CE-497F-95CD-B13076B15AB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95797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518731"/>
      </p:ext>
    </p:extLst>
  </p:cSld>
  <p:clrMapOvr>
    <a:masterClrMapping/>
  </p:clrMapOvr>
  <p:hf hdr="0" ftr="0" dt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37BD7A-8278-4FA6-9FF0-9C63DC5F571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pPr>
              <a:defRPr/>
            </a:pPr>
            <a:fld id="{705BCB1A-BE1A-40EA-9AD4-3D2BDA1D4DA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20791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A35AF1-E29B-4961-9336-6AFAB306E63E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69793B-2158-4CBA-9DE6-982C58C0676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28009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4A6065-3582-4907-ACEE-9A2464CEAE3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C9681FD4-4639-4E29-839D-62366D7AEA2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71376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88C262-97EF-445A-A8CA-0363C8238C82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793B0DA3-535A-429A-B1CB-31A8B6D2C2B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422452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EB9F90-0F96-424B-A689-A4AEBA203B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>
              <a:defRPr/>
            </a:pPr>
            <a:fld id="{0BAD23B5-1182-46A3-84D9-0A76CC91C308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46108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CD0919-C6A4-478E-ABE2-7CBAE753F4B5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41B01A-D6C7-4A81-8B22-A4E935881FE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704988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62A522-8DE7-46AB-9E81-571F1089FBB2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761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2A522-8DE7-46AB-9E81-571F1089FBB2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224C27-08D9-4B7E-8D16-686D96186B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891324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AA2345-A1F7-4BB5-B10D-BF1C0FAD50C8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734699-D0B4-49BB-841E-658E66E9C40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128657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32E2BD-4C8C-46B8-9317-3D93B52619FC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EEAAA30F-4A51-4ED9-8F88-A2218340FA23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358856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7860391"/>
      </p:ext>
    </p:extLst>
  </p:cSld>
  <p:clrMapOvr>
    <a:masterClrMapping/>
  </p:clrMapOvr>
  <p:hf hdr="0" ftr="0" dt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78577902"/>
      </p:ext>
    </p:extLst>
  </p:cSld>
  <p:clrMapOvr>
    <a:masterClrMapping/>
  </p:clrMapOvr>
  <p:hf hdr="0" ftr="0" dt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898312"/>
      </p:ext>
    </p:extLst>
  </p:cSld>
  <p:clrMapOvr>
    <a:masterClrMapping/>
  </p:clrMapOvr>
  <p:hf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31712980"/>
      </p:ext>
    </p:extLst>
  </p:cSld>
  <p:clrMapOvr>
    <a:masterClrMapping/>
  </p:clrMapOvr>
  <p:hf hdr="0" ftr="0" dt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880911"/>
      </p:ext>
    </p:extLst>
  </p:cSld>
  <p:clrMapOvr>
    <a:masterClrMapping/>
  </p:clrMapOvr>
  <p:hf hdr="0" ft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687BE5-A794-4EC0-8D96-1CC48E0E4740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31022B-94CE-497F-95CD-B13076B15AB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23571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502917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AA2345-A1F7-4BB5-B10D-BF1C0FAD50C8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734699-D0B4-49BB-841E-658E66E9C40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9984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2E2BD-4C8C-46B8-9317-3D93B52619FC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AAA30F-4A51-4ED9-8F88-A2218340FA2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3513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48.xml"/><Relationship Id="rId16" Type="http://schemas.openxmlformats.org/officeDocument/2006/relationships/slideLayout" Target="../slideLayouts/slideLayout62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slideLayout" Target="../slideLayouts/slideLayout6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75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74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64.xml"/><Relationship Id="rId16" Type="http://schemas.openxmlformats.org/officeDocument/2006/relationships/slideLayout" Target="../slideLayouts/slideLayout78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2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Relationship Id="rId14" Type="http://schemas.openxmlformats.org/officeDocument/2006/relationships/slideLayout" Target="../slideLayouts/slideLayout7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CEE9620-9B7D-4B84-913F-73633EEC79D1}" type="datetime1">
              <a:rPr lang="zh-CN" altLang="en-US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898596B-923B-4A7F-B89B-23C5FD795E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9041774" cy="6858001"/>
            <a:chOff x="-14288" y="0"/>
            <a:chExt cx="9041774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8352798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60" y="2249487"/>
            <a:ext cx="74294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92691" y="588327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56059" y="5883276"/>
            <a:ext cx="467948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07241" y="5883275"/>
            <a:ext cx="5783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918701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  <p:sldLayoutId id="2147483758" r:id="rId12"/>
    <p:sldLayoutId id="2147483759" r:id="rId13"/>
    <p:sldLayoutId id="2147483760" r:id="rId14"/>
    <p:sldLayoutId id="2147483761" r:id="rId15"/>
    <p:sldLayoutId id="2147483762" r:id="rId16"/>
    <p:sldLayoutId id="2147483763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670675" y="3894667"/>
            <a:ext cx="2470456" cy="2658533"/>
            <a:chOff x="6687077" y="3259666"/>
            <a:chExt cx="2981857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8756120" y="3259666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6687077" y="3486677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7772400" y="3581400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7923214" y="3433394"/>
              <a:ext cx="1739738" cy="17397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8398935" y="3985317"/>
              <a:ext cx="1264017" cy="1264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33401"/>
            <a:ext cx="6554867" cy="3767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30245" y="6172203"/>
            <a:ext cx="1200463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3400" y="6172200"/>
            <a:ext cx="5811724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74426" y="5578478"/>
            <a:ext cx="856907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28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97369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4" r:id="rId12"/>
    <p:sldLayoutId id="2147483825" r:id="rId13"/>
    <p:sldLayoutId id="2147483826" r:id="rId14"/>
    <p:sldLayoutId id="2147483827" r:id="rId15"/>
    <p:sldLayoutId id="2147483828" r:id="rId16"/>
    <p:sldLayoutId id="2147483829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07991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  <p:sldLayoutId id="2147483843" r:id="rId13"/>
    <p:sldLayoutId id="2147483844" r:id="rId14"/>
    <p:sldLayoutId id="2147483845" r:id="rId15"/>
    <p:sldLayoutId id="2147483846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CEE9620-9B7D-4B84-913F-73633EEC79D1}" type="datetime1">
              <a:rPr lang="zh-CN" altLang="en-US" smtClean="0"/>
              <a:pPr>
                <a:defRPr/>
              </a:pPr>
              <a:t>2020/2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>
              <a:defRPr/>
            </a:pPr>
            <a:fld id="{5898596B-923B-4A7F-B89B-23C5FD795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346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51" r:id="rId4"/>
    <p:sldLayoutId id="2147483852" r:id="rId5"/>
    <p:sldLayoutId id="2147483853" r:id="rId6"/>
    <p:sldLayoutId id="2147483854" r:id="rId7"/>
    <p:sldLayoutId id="2147483855" r:id="rId8"/>
    <p:sldLayoutId id="2147483856" r:id="rId9"/>
    <p:sldLayoutId id="2147483857" r:id="rId10"/>
    <p:sldLayoutId id="2147483858" r:id="rId11"/>
    <p:sldLayoutId id="2147483859" r:id="rId12"/>
    <p:sldLayoutId id="2147483860" r:id="rId13"/>
    <p:sldLayoutId id="2147483861" r:id="rId14"/>
    <p:sldLayoutId id="2147483862" r:id="rId15"/>
    <p:sldLayoutId id="2147483863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1.xml"/><Relationship Id="rId4" Type="http://schemas.openxmlformats.org/officeDocument/2006/relationships/slide" Target="slide3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1.xml"/><Relationship Id="rId4" Type="http://schemas.openxmlformats.org/officeDocument/2006/relationships/slide" Target="slide3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1.xml"/><Relationship Id="rId4" Type="http://schemas.openxmlformats.org/officeDocument/2006/relationships/slide" Target="slide3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Relationship Id="rId5" Type="http://schemas.openxmlformats.org/officeDocument/2006/relationships/slide" Target="slide41.xml"/><Relationship Id="rId4" Type="http://schemas.openxmlformats.org/officeDocument/2006/relationships/slide" Target="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2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7" Type="http://schemas.openxmlformats.org/officeDocument/2006/relationships/slide" Target="slide54.xml"/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56.xml"/><Relationship Id="rId5" Type="http://schemas.openxmlformats.org/officeDocument/2006/relationships/slide" Target="slide51.xml"/><Relationship Id="rId4" Type="http://schemas.openxmlformats.org/officeDocument/2006/relationships/slide" Target="slide4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7" Type="http://schemas.openxmlformats.org/officeDocument/2006/relationships/slide" Target="slide54.xml"/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56.xml"/><Relationship Id="rId5" Type="http://schemas.openxmlformats.org/officeDocument/2006/relationships/slide" Target="slide51.xml"/><Relationship Id="rId4" Type="http://schemas.openxmlformats.org/officeDocument/2006/relationships/slide" Target="slide4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4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3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8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7" Type="http://schemas.openxmlformats.org/officeDocument/2006/relationships/slide" Target="slide54.xml"/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56.xml"/><Relationship Id="rId5" Type="http://schemas.openxmlformats.org/officeDocument/2006/relationships/slide" Target="slide51.xml"/><Relationship Id="rId4" Type="http://schemas.openxmlformats.org/officeDocument/2006/relationships/slide" Target="slide4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7" Type="http://schemas.openxmlformats.org/officeDocument/2006/relationships/slide" Target="slide54.xml"/><Relationship Id="rId2" Type="http://schemas.openxmlformats.org/officeDocument/2006/relationships/slide" Target="slide4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56.xml"/><Relationship Id="rId5" Type="http://schemas.openxmlformats.org/officeDocument/2006/relationships/slide" Target="slide51.xml"/><Relationship Id="rId4" Type="http://schemas.openxmlformats.org/officeDocument/2006/relationships/slide" Target="slide4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9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slide" Target="slide15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9.xml"/><Relationship Id="rId4" Type="http://schemas.openxmlformats.org/officeDocument/2006/relationships/slide" Target="slide2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9.w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28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1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2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9.xml"/><Relationship Id="rId4" Type="http://schemas.openxmlformats.org/officeDocument/2006/relationships/slide" Target="slide2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3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Relationship Id="rId6" Type="http://schemas.openxmlformats.org/officeDocument/2006/relationships/slide" Target="slide48.xml"/><Relationship Id="rId5" Type="http://schemas.openxmlformats.org/officeDocument/2006/relationships/slide" Target="slide45.xml"/><Relationship Id="rId4" Type="http://schemas.openxmlformats.org/officeDocument/2006/relationships/slide" Target="slide2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9.xml"/><Relationship Id="rId5" Type="http://schemas.openxmlformats.org/officeDocument/2006/relationships/slide" Target="slide22.xml"/><Relationship Id="rId4" Type="http://schemas.openxmlformats.org/officeDocument/2006/relationships/slide" Target="slide19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4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9.xml"/><Relationship Id="rId5" Type="http://schemas.openxmlformats.org/officeDocument/2006/relationships/slide" Target="slide22.xml"/><Relationship Id="rId4" Type="http://schemas.openxmlformats.org/officeDocument/2006/relationships/slide" Target="slide1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slide" Target="slide14.xml"/><Relationship Id="rId4" Type="http://schemas.openxmlformats.org/officeDocument/2006/relationships/image" Target="../media/image45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6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8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13" Type="http://schemas.openxmlformats.org/officeDocument/2006/relationships/oleObject" Target="../embeddings/oleObject44.bin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5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1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5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9.xml"/><Relationship Id="rId5" Type="http://schemas.openxmlformats.org/officeDocument/2006/relationships/slide" Target="slide22.xml"/><Relationship Id="rId4" Type="http://schemas.openxmlformats.org/officeDocument/2006/relationships/slide" Target="slide19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slide" Target="slide19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8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9.xml"/><Relationship Id="rId5" Type="http://schemas.openxmlformats.org/officeDocument/2006/relationships/slide" Target="slide22.xml"/><Relationship Id="rId4" Type="http://schemas.openxmlformats.org/officeDocument/2006/relationships/slide" Target="slide19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48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9.xml"/><Relationship Id="rId4" Type="http://schemas.openxmlformats.org/officeDocument/2006/relationships/slide" Target="slide38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60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39.xml"/><Relationship Id="rId4" Type="http://schemas.openxmlformats.org/officeDocument/2006/relationships/slide" Target="slide38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62.e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" Target="slide48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64.emf"/><Relationship Id="rId4" Type="http://schemas.openxmlformats.org/officeDocument/2006/relationships/oleObject" Target="../embeddings/oleObject53.bin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6.e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9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2410691" y="1731818"/>
            <a:ext cx="4876800" cy="1538286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50000"/>
              </a:lnSpc>
              <a:spcAft>
                <a:spcPts val="0"/>
              </a:spcAft>
            </a:pP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子设计与创新基础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b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程性质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事项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>
          <a:xfrm>
            <a:off x="3262745" y="4364613"/>
            <a:ext cx="3172691" cy="900114"/>
          </a:xfrm>
          <a:prstGeom prst="rect">
            <a:avLst/>
          </a:prstGeom>
        </p:spPr>
        <p:txBody>
          <a:bodyPr anchor="ctr" anchorCtr="1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r>
              <a:rPr lang="en-US" altLang="zh-CN" sz="4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0.2</a:t>
            </a:r>
            <a:endParaRPr lang="zh-CN" altLang="en-US" sz="4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994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ChangeArrowheads="1"/>
          </p:cNvSpPr>
          <p:nvPr/>
        </p:nvSpPr>
        <p:spPr bwMode="auto">
          <a:xfrm>
            <a:off x="387350" y="885825"/>
            <a:ext cx="7119938" cy="626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40000"/>
              </a:lnSpc>
              <a:spcBef>
                <a:spcPct val="50000"/>
              </a:spcBef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1.</a:t>
            </a:r>
            <a:r>
              <a:rPr kumimoji="1" lang="zh-CN" altLang="en-US" dirty="0">
                <a:latin typeface="Times New Roman" panose="02020603050405020304" pitchFamily="18" charset="0"/>
              </a:rPr>
              <a:t>模拟电子技术关注的最基本功能：放大</a:t>
            </a:r>
          </a:p>
        </p:txBody>
      </p:sp>
      <p:sp>
        <p:nvSpPr>
          <p:cNvPr id="267273" name="Text Box 9"/>
          <p:cNvSpPr txBox="1">
            <a:spLocks noChangeArrowheads="1"/>
          </p:cNvSpPr>
          <p:nvPr/>
        </p:nvSpPr>
        <p:spPr bwMode="auto">
          <a:xfrm>
            <a:off x="1225550" y="4845050"/>
            <a:ext cx="2806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输出信号幅度大</a:t>
            </a:r>
          </a:p>
        </p:txBody>
      </p:sp>
      <p:sp>
        <p:nvSpPr>
          <p:cNvPr id="267274" name="Text Box 10"/>
          <p:cNvSpPr txBox="1">
            <a:spLocks noChangeArrowheads="1"/>
          </p:cNvSpPr>
          <p:nvPr/>
        </p:nvSpPr>
        <p:spPr bwMode="auto">
          <a:xfrm>
            <a:off x="4473575" y="4845050"/>
            <a:ext cx="2806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输出信号失真小</a:t>
            </a:r>
          </a:p>
        </p:txBody>
      </p:sp>
      <p:graphicFrame>
        <p:nvGraphicFramePr>
          <p:cNvPr id="267277" name="Object 13"/>
          <p:cNvGraphicFramePr>
            <a:graphicFrameLocks noChangeAspect="1"/>
          </p:cNvGraphicFramePr>
          <p:nvPr/>
        </p:nvGraphicFramePr>
        <p:xfrm>
          <a:off x="3030538" y="3090863"/>
          <a:ext cx="15525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Equation" r:id="rId4" imgW="431613" imgH="203112" progId="Equation.DSMT4">
                  <p:embed/>
                </p:oleObj>
              </mc:Choice>
              <mc:Fallback>
                <p:oleObj name="Equation" r:id="rId4" imgW="431613" imgH="203112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8" y="3090863"/>
                        <a:ext cx="155257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80" name="Text Box 16"/>
          <p:cNvSpPr txBox="1">
            <a:spLocks noChangeArrowheads="1"/>
          </p:cNvSpPr>
          <p:nvPr/>
        </p:nvSpPr>
        <p:spPr bwMode="auto">
          <a:xfrm>
            <a:off x="3286125" y="2373313"/>
            <a:ext cx="946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放大</a:t>
            </a:r>
          </a:p>
        </p:txBody>
      </p:sp>
      <p:sp>
        <p:nvSpPr>
          <p:cNvPr id="267281" name="Rectangle 17"/>
          <p:cNvSpPr>
            <a:spLocks noChangeArrowheads="1"/>
          </p:cNvSpPr>
          <p:nvPr/>
        </p:nvSpPr>
        <p:spPr bwMode="auto">
          <a:xfrm>
            <a:off x="2911475" y="2963863"/>
            <a:ext cx="1741488" cy="942975"/>
          </a:xfrm>
          <a:prstGeom prst="rect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grpSp>
        <p:nvGrpSpPr>
          <p:cNvPr id="267282" name="Group 18"/>
          <p:cNvGrpSpPr>
            <a:grpSpLocks/>
          </p:cNvGrpSpPr>
          <p:nvPr/>
        </p:nvGrpSpPr>
        <p:grpSpPr bwMode="auto">
          <a:xfrm>
            <a:off x="1374775" y="3076575"/>
            <a:ext cx="882650" cy="719138"/>
            <a:chOff x="2936" y="3016"/>
            <a:chExt cx="1220" cy="481"/>
          </a:xfrm>
        </p:grpSpPr>
        <p:sp>
          <p:nvSpPr>
            <p:cNvPr id="8214" name="Freeform 19"/>
            <p:cNvSpPr>
              <a:spLocks/>
            </p:cNvSpPr>
            <p:nvPr/>
          </p:nvSpPr>
          <p:spPr bwMode="auto">
            <a:xfrm>
              <a:off x="3340" y="3016"/>
              <a:ext cx="408" cy="481"/>
            </a:xfrm>
            <a:custGeom>
              <a:avLst/>
              <a:gdLst>
                <a:gd name="T0" fmla="*/ 0 w 1520"/>
                <a:gd name="T1" fmla="*/ 2 h 777"/>
                <a:gd name="T2" fmla="*/ 0 w 1520"/>
                <a:gd name="T3" fmla="*/ 0 h 777"/>
                <a:gd name="T4" fmla="*/ 0 w 1520"/>
                <a:gd name="T5" fmla="*/ 2 h 777"/>
                <a:gd name="T6" fmla="*/ 0 w 1520"/>
                <a:gd name="T7" fmla="*/ 4 h 777"/>
                <a:gd name="T8" fmla="*/ 0 w 1520"/>
                <a:gd name="T9" fmla="*/ 2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5" name="Freeform 20"/>
            <p:cNvSpPr>
              <a:spLocks/>
            </p:cNvSpPr>
            <p:nvPr/>
          </p:nvSpPr>
          <p:spPr bwMode="auto">
            <a:xfrm>
              <a:off x="3748" y="3016"/>
              <a:ext cx="408" cy="481"/>
            </a:xfrm>
            <a:custGeom>
              <a:avLst/>
              <a:gdLst>
                <a:gd name="T0" fmla="*/ 0 w 1520"/>
                <a:gd name="T1" fmla="*/ 2 h 777"/>
                <a:gd name="T2" fmla="*/ 0 w 1520"/>
                <a:gd name="T3" fmla="*/ 0 h 777"/>
                <a:gd name="T4" fmla="*/ 0 w 1520"/>
                <a:gd name="T5" fmla="*/ 2 h 777"/>
                <a:gd name="T6" fmla="*/ 0 w 1520"/>
                <a:gd name="T7" fmla="*/ 4 h 777"/>
                <a:gd name="T8" fmla="*/ 0 w 1520"/>
                <a:gd name="T9" fmla="*/ 2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6" name="Freeform 21"/>
            <p:cNvSpPr>
              <a:spLocks/>
            </p:cNvSpPr>
            <p:nvPr/>
          </p:nvSpPr>
          <p:spPr bwMode="auto">
            <a:xfrm>
              <a:off x="2936" y="3016"/>
              <a:ext cx="408" cy="481"/>
            </a:xfrm>
            <a:custGeom>
              <a:avLst/>
              <a:gdLst>
                <a:gd name="T0" fmla="*/ 0 w 1520"/>
                <a:gd name="T1" fmla="*/ 2 h 777"/>
                <a:gd name="T2" fmla="*/ 0 w 1520"/>
                <a:gd name="T3" fmla="*/ 0 h 777"/>
                <a:gd name="T4" fmla="*/ 0 w 1520"/>
                <a:gd name="T5" fmla="*/ 2 h 777"/>
                <a:gd name="T6" fmla="*/ 0 w 1520"/>
                <a:gd name="T7" fmla="*/ 4 h 777"/>
                <a:gd name="T8" fmla="*/ 0 w 1520"/>
                <a:gd name="T9" fmla="*/ 2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67286" name="Group 22"/>
          <p:cNvGrpSpPr>
            <a:grpSpLocks/>
          </p:cNvGrpSpPr>
          <p:nvPr/>
        </p:nvGrpSpPr>
        <p:grpSpPr bwMode="auto">
          <a:xfrm>
            <a:off x="5226050" y="2355850"/>
            <a:ext cx="882650" cy="2159000"/>
            <a:chOff x="2936" y="3016"/>
            <a:chExt cx="1220" cy="481"/>
          </a:xfrm>
        </p:grpSpPr>
        <p:sp>
          <p:nvSpPr>
            <p:cNvPr id="8211" name="Freeform 23"/>
            <p:cNvSpPr>
              <a:spLocks/>
            </p:cNvSpPr>
            <p:nvPr/>
          </p:nvSpPr>
          <p:spPr bwMode="auto">
            <a:xfrm>
              <a:off x="3340" y="3016"/>
              <a:ext cx="408" cy="481"/>
            </a:xfrm>
            <a:custGeom>
              <a:avLst/>
              <a:gdLst>
                <a:gd name="T0" fmla="*/ 0 w 1520"/>
                <a:gd name="T1" fmla="*/ 2 h 777"/>
                <a:gd name="T2" fmla="*/ 0 w 1520"/>
                <a:gd name="T3" fmla="*/ 0 h 777"/>
                <a:gd name="T4" fmla="*/ 0 w 1520"/>
                <a:gd name="T5" fmla="*/ 2 h 777"/>
                <a:gd name="T6" fmla="*/ 0 w 1520"/>
                <a:gd name="T7" fmla="*/ 4 h 777"/>
                <a:gd name="T8" fmla="*/ 0 w 1520"/>
                <a:gd name="T9" fmla="*/ 2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2" name="Freeform 24"/>
            <p:cNvSpPr>
              <a:spLocks/>
            </p:cNvSpPr>
            <p:nvPr/>
          </p:nvSpPr>
          <p:spPr bwMode="auto">
            <a:xfrm>
              <a:off x="3748" y="3016"/>
              <a:ext cx="408" cy="481"/>
            </a:xfrm>
            <a:custGeom>
              <a:avLst/>
              <a:gdLst>
                <a:gd name="T0" fmla="*/ 0 w 1520"/>
                <a:gd name="T1" fmla="*/ 2 h 777"/>
                <a:gd name="T2" fmla="*/ 0 w 1520"/>
                <a:gd name="T3" fmla="*/ 0 h 777"/>
                <a:gd name="T4" fmla="*/ 0 w 1520"/>
                <a:gd name="T5" fmla="*/ 2 h 777"/>
                <a:gd name="T6" fmla="*/ 0 w 1520"/>
                <a:gd name="T7" fmla="*/ 4 h 777"/>
                <a:gd name="T8" fmla="*/ 0 w 1520"/>
                <a:gd name="T9" fmla="*/ 2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3" name="Freeform 25"/>
            <p:cNvSpPr>
              <a:spLocks/>
            </p:cNvSpPr>
            <p:nvPr/>
          </p:nvSpPr>
          <p:spPr bwMode="auto">
            <a:xfrm>
              <a:off x="2936" y="3016"/>
              <a:ext cx="408" cy="481"/>
            </a:xfrm>
            <a:custGeom>
              <a:avLst/>
              <a:gdLst>
                <a:gd name="T0" fmla="*/ 0 w 1520"/>
                <a:gd name="T1" fmla="*/ 2 h 777"/>
                <a:gd name="T2" fmla="*/ 0 w 1520"/>
                <a:gd name="T3" fmla="*/ 0 h 777"/>
                <a:gd name="T4" fmla="*/ 0 w 1520"/>
                <a:gd name="T5" fmla="*/ 2 h 777"/>
                <a:gd name="T6" fmla="*/ 0 w 1520"/>
                <a:gd name="T7" fmla="*/ 4 h 777"/>
                <a:gd name="T8" fmla="*/ 0 w 1520"/>
                <a:gd name="T9" fmla="*/ 2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67290" name="Line 26"/>
          <p:cNvSpPr>
            <a:spLocks noChangeShapeType="1"/>
          </p:cNvSpPr>
          <p:nvPr/>
        </p:nvSpPr>
        <p:spPr bwMode="auto">
          <a:xfrm>
            <a:off x="2370138" y="3435350"/>
            <a:ext cx="5048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7291" name="Line 27"/>
          <p:cNvSpPr>
            <a:spLocks noChangeShapeType="1"/>
          </p:cNvSpPr>
          <p:nvPr/>
        </p:nvSpPr>
        <p:spPr bwMode="auto">
          <a:xfrm>
            <a:off x="4676775" y="3435350"/>
            <a:ext cx="4778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7292" name="Line 28"/>
          <p:cNvSpPr>
            <a:spLocks noChangeShapeType="1"/>
          </p:cNvSpPr>
          <p:nvPr/>
        </p:nvSpPr>
        <p:spPr bwMode="auto">
          <a:xfrm>
            <a:off x="1330325" y="3444875"/>
            <a:ext cx="955675" cy="0"/>
          </a:xfrm>
          <a:prstGeom prst="line">
            <a:avLst/>
          </a:prstGeom>
          <a:noFill/>
          <a:ln w="31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7293" name="Line 29"/>
          <p:cNvSpPr>
            <a:spLocks noChangeShapeType="1"/>
          </p:cNvSpPr>
          <p:nvPr/>
        </p:nvSpPr>
        <p:spPr bwMode="auto">
          <a:xfrm>
            <a:off x="5197475" y="3444875"/>
            <a:ext cx="955675" cy="0"/>
          </a:xfrm>
          <a:prstGeom prst="line">
            <a:avLst/>
          </a:prstGeom>
          <a:noFill/>
          <a:ln w="31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7294" name="Text Box 30"/>
          <p:cNvSpPr txBox="1">
            <a:spLocks noChangeArrowheads="1"/>
          </p:cNvSpPr>
          <p:nvPr/>
        </p:nvSpPr>
        <p:spPr bwMode="auto">
          <a:xfrm>
            <a:off x="552450" y="30607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1mV</a:t>
            </a:r>
          </a:p>
        </p:txBody>
      </p:sp>
      <p:sp>
        <p:nvSpPr>
          <p:cNvPr id="267295" name="Text Box 31"/>
          <p:cNvSpPr txBox="1">
            <a:spLocks noChangeArrowheads="1"/>
          </p:cNvSpPr>
          <p:nvPr/>
        </p:nvSpPr>
        <p:spPr bwMode="auto">
          <a:xfrm>
            <a:off x="6040438" y="2693988"/>
            <a:ext cx="1042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100mV</a:t>
            </a:r>
          </a:p>
        </p:txBody>
      </p:sp>
      <p:sp>
        <p:nvSpPr>
          <p:cNvPr id="267296" name="Line 32"/>
          <p:cNvSpPr>
            <a:spLocks noChangeShapeType="1"/>
          </p:cNvSpPr>
          <p:nvPr/>
        </p:nvSpPr>
        <p:spPr bwMode="auto">
          <a:xfrm>
            <a:off x="5272088" y="2351088"/>
            <a:ext cx="955675" cy="0"/>
          </a:xfrm>
          <a:prstGeom prst="line">
            <a:avLst/>
          </a:prstGeom>
          <a:noFill/>
          <a:ln w="31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7297" name="Line 33"/>
          <p:cNvSpPr>
            <a:spLocks noChangeShapeType="1"/>
          </p:cNvSpPr>
          <p:nvPr/>
        </p:nvSpPr>
        <p:spPr bwMode="auto">
          <a:xfrm>
            <a:off x="1309688" y="3071813"/>
            <a:ext cx="955675" cy="0"/>
          </a:xfrm>
          <a:prstGeom prst="line">
            <a:avLst/>
          </a:prstGeom>
          <a:noFill/>
          <a:ln w="3175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4A43DE-6CCA-4C23-A2CD-D74E40019609}" type="slidenum">
              <a:rPr lang="zh-CN" altLang="en-US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7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7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67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6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6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6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6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67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67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73" grpId="0"/>
      <p:bldP spid="267274" grpId="0"/>
      <p:bldP spid="267280" grpId="0"/>
      <p:bldP spid="267281" grpId="0" animBg="1"/>
      <p:bldP spid="267290" grpId="0" animBg="1"/>
      <p:bldP spid="267291" grpId="0" animBg="1"/>
      <p:bldP spid="267292" grpId="0" animBg="1"/>
      <p:bldP spid="267293" grpId="0" animBg="1"/>
      <p:bldP spid="267294" grpId="0"/>
      <p:bldP spid="267295" grpId="0"/>
      <p:bldP spid="267296" grpId="0" animBg="1"/>
      <p:bldP spid="26729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/>
          <p:cNvSpPr>
            <a:spLocks noChangeArrowheads="1"/>
          </p:cNvSpPr>
          <p:nvPr/>
        </p:nvSpPr>
        <p:spPr bwMode="auto">
          <a:xfrm>
            <a:off x="387350" y="515938"/>
            <a:ext cx="7119938" cy="626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40000"/>
              </a:lnSpc>
              <a:spcBef>
                <a:spcPct val="50000"/>
              </a:spcBef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2.</a:t>
            </a:r>
            <a:r>
              <a:rPr kumimoji="1" lang="zh-CN" altLang="en-US" dirty="0">
                <a:latin typeface="Times New Roman" panose="02020603050405020304" pitchFamily="18" charset="0"/>
              </a:rPr>
              <a:t>模拟电子技术应用举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2EE917-3D59-4C70-95F6-BFC86137FB77}" type="slidenum">
              <a:rPr lang="zh-CN" altLang="en-US"/>
              <a:pPr>
                <a:defRPr/>
              </a:pPr>
              <a:t>11</a:t>
            </a:fld>
            <a:endParaRPr lang="zh-CN" altLang="en-US"/>
          </a:p>
        </p:txBody>
      </p:sp>
      <p:grpSp>
        <p:nvGrpSpPr>
          <p:cNvPr id="16" name="组合 15"/>
          <p:cNvGrpSpPr>
            <a:grpSpLocks/>
          </p:cNvGrpSpPr>
          <p:nvPr/>
        </p:nvGrpSpPr>
        <p:grpSpPr bwMode="auto">
          <a:xfrm>
            <a:off x="3225800" y="3586163"/>
            <a:ext cx="1223963" cy="73025"/>
            <a:chOff x="3394373" y="5153025"/>
            <a:chExt cx="1468474" cy="719138"/>
          </a:xfrm>
        </p:grpSpPr>
        <p:sp>
          <p:nvSpPr>
            <p:cNvPr id="10366" name="Freeform 19"/>
            <p:cNvSpPr>
              <a:spLocks/>
            </p:cNvSpPr>
            <p:nvPr/>
          </p:nvSpPr>
          <p:spPr bwMode="auto">
            <a:xfrm>
              <a:off x="4124993" y="5153025"/>
              <a:ext cx="737854" cy="719138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67" name="Freeform 21"/>
            <p:cNvSpPr>
              <a:spLocks/>
            </p:cNvSpPr>
            <p:nvPr/>
          </p:nvSpPr>
          <p:spPr bwMode="auto">
            <a:xfrm>
              <a:off x="3394373" y="5153025"/>
              <a:ext cx="737854" cy="719138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828675" y="2066925"/>
            <a:ext cx="863600" cy="250825"/>
            <a:chOff x="3565524" y="5036981"/>
            <a:chExt cx="1765300" cy="723224"/>
          </a:xfrm>
        </p:grpSpPr>
        <p:grpSp>
          <p:nvGrpSpPr>
            <p:cNvPr id="10358" name="Group 18"/>
            <p:cNvGrpSpPr>
              <a:grpSpLocks/>
            </p:cNvGrpSpPr>
            <p:nvPr/>
          </p:nvGrpSpPr>
          <p:grpSpPr bwMode="auto">
            <a:xfrm>
              <a:off x="3565524" y="5036981"/>
              <a:ext cx="882650" cy="719138"/>
              <a:chOff x="2936" y="3016"/>
              <a:chExt cx="1220" cy="481"/>
            </a:xfrm>
          </p:grpSpPr>
          <p:sp>
            <p:nvSpPr>
              <p:cNvPr id="10363" name="Freeform 19"/>
              <p:cNvSpPr>
                <a:spLocks/>
              </p:cNvSpPr>
              <p:nvPr/>
            </p:nvSpPr>
            <p:spPr bwMode="auto">
              <a:xfrm>
                <a:off x="3340" y="3016"/>
                <a:ext cx="408" cy="481"/>
              </a:xfrm>
              <a:custGeom>
                <a:avLst/>
                <a:gdLst>
                  <a:gd name="T0" fmla="*/ 0 w 1520"/>
                  <a:gd name="T1" fmla="*/ 2 h 777"/>
                  <a:gd name="T2" fmla="*/ 0 w 1520"/>
                  <a:gd name="T3" fmla="*/ 0 h 777"/>
                  <a:gd name="T4" fmla="*/ 0 w 1520"/>
                  <a:gd name="T5" fmla="*/ 2 h 777"/>
                  <a:gd name="T6" fmla="*/ 0 w 1520"/>
                  <a:gd name="T7" fmla="*/ 4 h 777"/>
                  <a:gd name="T8" fmla="*/ 0 w 1520"/>
                  <a:gd name="T9" fmla="*/ 2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364" name="Freeform 20"/>
              <p:cNvSpPr>
                <a:spLocks/>
              </p:cNvSpPr>
              <p:nvPr/>
            </p:nvSpPr>
            <p:spPr bwMode="auto">
              <a:xfrm>
                <a:off x="3748" y="3016"/>
                <a:ext cx="408" cy="481"/>
              </a:xfrm>
              <a:custGeom>
                <a:avLst/>
                <a:gdLst>
                  <a:gd name="T0" fmla="*/ 0 w 1520"/>
                  <a:gd name="T1" fmla="*/ 2 h 777"/>
                  <a:gd name="T2" fmla="*/ 0 w 1520"/>
                  <a:gd name="T3" fmla="*/ 0 h 777"/>
                  <a:gd name="T4" fmla="*/ 0 w 1520"/>
                  <a:gd name="T5" fmla="*/ 2 h 777"/>
                  <a:gd name="T6" fmla="*/ 0 w 1520"/>
                  <a:gd name="T7" fmla="*/ 4 h 777"/>
                  <a:gd name="T8" fmla="*/ 0 w 1520"/>
                  <a:gd name="T9" fmla="*/ 2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365" name="Freeform 21"/>
              <p:cNvSpPr>
                <a:spLocks/>
              </p:cNvSpPr>
              <p:nvPr/>
            </p:nvSpPr>
            <p:spPr bwMode="auto">
              <a:xfrm>
                <a:off x="2936" y="3016"/>
                <a:ext cx="408" cy="481"/>
              </a:xfrm>
              <a:custGeom>
                <a:avLst/>
                <a:gdLst>
                  <a:gd name="T0" fmla="*/ 0 w 1520"/>
                  <a:gd name="T1" fmla="*/ 2 h 777"/>
                  <a:gd name="T2" fmla="*/ 0 w 1520"/>
                  <a:gd name="T3" fmla="*/ 0 h 777"/>
                  <a:gd name="T4" fmla="*/ 0 w 1520"/>
                  <a:gd name="T5" fmla="*/ 2 h 777"/>
                  <a:gd name="T6" fmla="*/ 0 w 1520"/>
                  <a:gd name="T7" fmla="*/ 4 h 777"/>
                  <a:gd name="T8" fmla="*/ 0 w 1520"/>
                  <a:gd name="T9" fmla="*/ 2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359" name="Group 18"/>
            <p:cNvGrpSpPr>
              <a:grpSpLocks/>
            </p:cNvGrpSpPr>
            <p:nvPr/>
          </p:nvGrpSpPr>
          <p:grpSpPr bwMode="auto">
            <a:xfrm>
              <a:off x="4448174" y="5041067"/>
              <a:ext cx="882650" cy="719138"/>
              <a:chOff x="2936" y="3016"/>
              <a:chExt cx="1220" cy="481"/>
            </a:xfrm>
          </p:grpSpPr>
          <p:sp>
            <p:nvSpPr>
              <p:cNvPr id="10360" name="Freeform 19"/>
              <p:cNvSpPr>
                <a:spLocks/>
              </p:cNvSpPr>
              <p:nvPr/>
            </p:nvSpPr>
            <p:spPr bwMode="auto">
              <a:xfrm>
                <a:off x="3340" y="3016"/>
                <a:ext cx="408" cy="481"/>
              </a:xfrm>
              <a:custGeom>
                <a:avLst/>
                <a:gdLst>
                  <a:gd name="T0" fmla="*/ 0 w 1520"/>
                  <a:gd name="T1" fmla="*/ 2 h 777"/>
                  <a:gd name="T2" fmla="*/ 0 w 1520"/>
                  <a:gd name="T3" fmla="*/ 0 h 777"/>
                  <a:gd name="T4" fmla="*/ 0 w 1520"/>
                  <a:gd name="T5" fmla="*/ 2 h 777"/>
                  <a:gd name="T6" fmla="*/ 0 w 1520"/>
                  <a:gd name="T7" fmla="*/ 4 h 777"/>
                  <a:gd name="T8" fmla="*/ 0 w 1520"/>
                  <a:gd name="T9" fmla="*/ 2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361" name="Freeform 20"/>
              <p:cNvSpPr>
                <a:spLocks/>
              </p:cNvSpPr>
              <p:nvPr/>
            </p:nvSpPr>
            <p:spPr bwMode="auto">
              <a:xfrm>
                <a:off x="3748" y="3016"/>
                <a:ext cx="408" cy="481"/>
              </a:xfrm>
              <a:custGeom>
                <a:avLst/>
                <a:gdLst>
                  <a:gd name="T0" fmla="*/ 0 w 1520"/>
                  <a:gd name="T1" fmla="*/ 2 h 777"/>
                  <a:gd name="T2" fmla="*/ 0 w 1520"/>
                  <a:gd name="T3" fmla="*/ 0 h 777"/>
                  <a:gd name="T4" fmla="*/ 0 w 1520"/>
                  <a:gd name="T5" fmla="*/ 2 h 777"/>
                  <a:gd name="T6" fmla="*/ 0 w 1520"/>
                  <a:gd name="T7" fmla="*/ 4 h 777"/>
                  <a:gd name="T8" fmla="*/ 0 w 1520"/>
                  <a:gd name="T9" fmla="*/ 2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362" name="Freeform 21"/>
              <p:cNvSpPr>
                <a:spLocks/>
              </p:cNvSpPr>
              <p:nvPr/>
            </p:nvSpPr>
            <p:spPr bwMode="auto">
              <a:xfrm>
                <a:off x="2936" y="3016"/>
                <a:ext cx="408" cy="481"/>
              </a:xfrm>
              <a:custGeom>
                <a:avLst/>
                <a:gdLst>
                  <a:gd name="T0" fmla="*/ 0 w 1520"/>
                  <a:gd name="T1" fmla="*/ 2 h 777"/>
                  <a:gd name="T2" fmla="*/ 0 w 1520"/>
                  <a:gd name="T3" fmla="*/ 0 h 777"/>
                  <a:gd name="T4" fmla="*/ 0 w 1520"/>
                  <a:gd name="T5" fmla="*/ 2 h 777"/>
                  <a:gd name="T6" fmla="*/ 0 w 1520"/>
                  <a:gd name="T7" fmla="*/ 4 h 777"/>
                  <a:gd name="T8" fmla="*/ 0 w 1520"/>
                  <a:gd name="T9" fmla="*/ 2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2244725" y="2066925"/>
            <a:ext cx="863600" cy="250825"/>
            <a:chOff x="3450825" y="5372855"/>
            <a:chExt cx="1728000" cy="252000"/>
          </a:xfrm>
        </p:grpSpPr>
        <p:grpSp>
          <p:nvGrpSpPr>
            <p:cNvPr id="10340" name="组合 36"/>
            <p:cNvGrpSpPr>
              <a:grpSpLocks/>
            </p:cNvGrpSpPr>
            <p:nvPr/>
          </p:nvGrpSpPr>
          <p:grpSpPr bwMode="auto">
            <a:xfrm>
              <a:off x="3450825" y="5372855"/>
              <a:ext cx="864000" cy="252000"/>
              <a:chOff x="3565524" y="5036981"/>
              <a:chExt cx="1765300" cy="723224"/>
            </a:xfrm>
          </p:grpSpPr>
          <p:grpSp>
            <p:nvGrpSpPr>
              <p:cNvPr id="10350" name="Group 18"/>
              <p:cNvGrpSpPr>
                <a:grpSpLocks/>
              </p:cNvGrpSpPr>
              <p:nvPr/>
            </p:nvGrpSpPr>
            <p:grpSpPr bwMode="auto">
              <a:xfrm>
                <a:off x="3565524" y="5036981"/>
                <a:ext cx="882650" cy="719138"/>
                <a:chOff x="2936" y="3016"/>
                <a:chExt cx="1220" cy="481"/>
              </a:xfrm>
            </p:grpSpPr>
            <p:sp>
              <p:nvSpPr>
                <p:cNvPr id="10355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56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57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51" name="Group 18"/>
              <p:cNvGrpSpPr>
                <a:grpSpLocks/>
              </p:cNvGrpSpPr>
              <p:nvPr/>
            </p:nvGrpSpPr>
            <p:grpSpPr bwMode="auto">
              <a:xfrm>
                <a:off x="4448174" y="5041067"/>
                <a:ext cx="882650" cy="719138"/>
                <a:chOff x="2936" y="3016"/>
                <a:chExt cx="1220" cy="481"/>
              </a:xfrm>
            </p:grpSpPr>
            <p:sp>
              <p:nvSpPr>
                <p:cNvPr id="10352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53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54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341" name="组合 45"/>
            <p:cNvGrpSpPr>
              <a:grpSpLocks/>
            </p:cNvGrpSpPr>
            <p:nvPr/>
          </p:nvGrpSpPr>
          <p:grpSpPr bwMode="auto">
            <a:xfrm>
              <a:off x="4314825" y="5372855"/>
              <a:ext cx="864000" cy="252000"/>
              <a:chOff x="3565524" y="5036981"/>
              <a:chExt cx="1765300" cy="723224"/>
            </a:xfrm>
          </p:grpSpPr>
          <p:grpSp>
            <p:nvGrpSpPr>
              <p:cNvPr id="10342" name="Group 18"/>
              <p:cNvGrpSpPr>
                <a:grpSpLocks/>
              </p:cNvGrpSpPr>
              <p:nvPr/>
            </p:nvGrpSpPr>
            <p:grpSpPr bwMode="auto">
              <a:xfrm>
                <a:off x="3565524" y="5036981"/>
                <a:ext cx="882650" cy="719138"/>
                <a:chOff x="2936" y="3016"/>
                <a:chExt cx="1220" cy="481"/>
              </a:xfrm>
            </p:grpSpPr>
            <p:sp>
              <p:nvSpPr>
                <p:cNvPr id="10347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48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49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43" name="Group 18"/>
              <p:cNvGrpSpPr>
                <a:grpSpLocks/>
              </p:cNvGrpSpPr>
              <p:nvPr/>
            </p:nvGrpSpPr>
            <p:grpSpPr bwMode="auto">
              <a:xfrm>
                <a:off x="4448174" y="5041067"/>
                <a:ext cx="882650" cy="719138"/>
                <a:chOff x="2936" y="3016"/>
                <a:chExt cx="1220" cy="481"/>
              </a:xfrm>
            </p:grpSpPr>
            <p:sp>
              <p:nvSpPr>
                <p:cNvPr id="10344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45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46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56" name="组合 55"/>
          <p:cNvGrpSpPr>
            <a:grpSpLocks/>
          </p:cNvGrpSpPr>
          <p:nvPr/>
        </p:nvGrpSpPr>
        <p:grpSpPr bwMode="auto">
          <a:xfrm>
            <a:off x="3740150" y="1939925"/>
            <a:ext cx="863600" cy="504825"/>
            <a:chOff x="3450825" y="5372855"/>
            <a:chExt cx="1728000" cy="252000"/>
          </a:xfrm>
        </p:grpSpPr>
        <p:grpSp>
          <p:nvGrpSpPr>
            <p:cNvPr id="10322" name="组合 56"/>
            <p:cNvGrpSpPr>
              <a:grpSpLocks/>
            </p:cNvGrpSpPr>
            <p:nvPr/>
          </p:nvGrpSpPr>
          <p:grpSpPr bwMode="auto">
            <a:xfrm>
              <a:off x="3450825" y="5372855"/>
              <a:ext cx="864000" cy="252000"/>
              <a:chOff x="3565524" y="5036981"/>
              <a:chExt cx="1765300" cy="723224"/>
            </a:xfrm>
          </p:grpSpPr>
          <p:grpSp>
            <p:nvGrpSpPr>
              <p:cNvPr id="10332" name="Group 18"/>
              <p:cNvGrpSpPr>
                <a:grpSpLocks/>
              </p:cNvGrpSpPr>
              <p:nvPr/>
            </p:nvGrpSpPr>
            <p:grpSpPr bwMode="auto">
              <a:xfrm>
                <a:off x="3565524" y="5036981"/>
                <a:ext cx="882650" cy="719138"/>
                <a:chOff x="2936" y="3016"/>
                <a:chExt cx="1220" cy="481"/>
              </a:xfrm>
            </p:grpSpPr>
            <p:sp>
              <p:nvSpPr>
                <p:cNvPr id="10337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38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39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33" name="Group 18"/>
              <p:cNvGrpSpPr>
                <a:grpSpLocks/>
              </p:cNvGrpSpPr>
              <p:nvPr/>
            </p:nvGrpSpPr>
            <p:grpSpPr bwMode="auto">
              <a:xfrm>
                <a:off x="4448174" y="5041067"/>
                <a:ext cx="882650" cy="719138"/>
                <a:chOff x="2936" y="3016"/>
                <a:chExt cx="1220" cy="481"/>
              </a:xfrm>
            </p:grpSpPr>
            <p:sp>
              <p:nvSpPr>
                <p:cNvPr id="10334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35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36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323" name="组合 57"/>
            <p:cNvGrpSpPr>
              <a:grpSpLocks/>
            </p:cNvGrpSpPr>
            <p:nvPr/>
          </p:nvGrpSpPr>
          <p:grpSpPr bwMode="auto">
            <a:xfrm>
              <a:off x="4314825" y="5372855"/>
              <a:ext cx="864000" cy="252000"/>
              <a:chOff x="3565524" y="5036981"/>
              <a:chExt cx="1765300" cy="723224"/>
            </a:xfrm>
          </p:grpSpPr>
          <p:grpSp>
            <p:nvGrpSpPr>
              <p:cNvPr id="10324" name="Group 18"/>
              <p:cNvGrpSpPr>
                <a:grpSpLocks/>
              </p:cNvGrpSpPr>
              <p:nvPr/>
            </p:nvGrpSpPr>
            <p:grpSpPr bwMode="auto">
              <a:xfrm>
                <a:off x="3565524" y="5036981"/>
                <a:ext cx="882650" cy="719138"/>
                <a:chOff x="2936" y="3016"/>
                <a:chExt cx="1220" cy="481"/>
              </a:xfrm>
            </p:grpSpPr>
            <p:sp>
              <p:nvSpPr>
                <p:cNvPr id="10329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30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31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25" name="Group 18"/>
              <p:cNvGrpSpPr>
                <a:grpSpLocks/>
              </p:cNvGrpSpPr>
              <p:nvPr/>
            </p:nvGrpSpPr>
            <p:grpSpPr bwMode="auto">
              <a:xfrm>
                <a:off x="4448174" y="5041067"/>
                <a:ext cx="882650" cy="719138"/>
                <a:chOff x="2936" y="3016"/>
                <a:chExt cx="1220" cy="481"/>
              </a:xfrm>
            </p:grpSpPr>
            <p:sp>
              <p:nvSpPr>
                <p:cNvPr id="10326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27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328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94" name="组合 93"/>
          <p:cNvGrpSpPr>
            <a:grpSpLocks/>
          </p:cNvGrpSpPr>
          <p:nvPr/>
        </p:nvGrpSpPr>
        <p:grpSpPr bwMode="auto">
          <a:xfrm>
            <a:off x="5330825" y="1828800"/>
            <a:ext cx="1223963" cy="144463"/>
            <a:chOff x="3394373" y="5153025"/>
            <a:chExt cx="1468474" cy="719138"/>
          </a:xfrm>
        </p:grpSpPr>
        <p:sp>
          <p:nvSpPr>
            <p:cNvPr id="10320" name="Freeform 19"/>
            <p:cNvSpPr>
              <a:spLocks/>
            </p:cNvSpPr>
            <p:nvPr/>
          </p:nvSpPr>
          <p:spPr bwMode="auto">
            <a:xfrm>
              <a:off x="4124993" y="5153025"/>
              <a:ext cx="737854" cy="719138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12700" cap="flat" cmpd="sng">
              <a:solidFill>
                <a:schemeClr val="accent2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21" name="Freeform 21"/>
            <p:cNvSpPr>
              <a:spLocks/>
            </p:cNvSpPr>
            <p:nvPr/>
          </p:nvSpPr>
          <p:spPr bwMode="auto">
            <a:xfrm>
              <a:off x="3394373" y="5153025"/>
              <a:ext cx="737854" cy="719138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12700" cap="flat" cmpd="sng">
              <a:solidFill>
                <a:schemeClr val="accent2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8" name="组合 97"/>
          <p:cNvGrpSpPr>
            <a:grpSpLocks/>
          </p:cNvGrpSpPr>
          <p:nvPr/>
        </p:nvGrpSpPr>
        <p:grpSpPr bwMode="auto">
          <a:xfrm flipV="1">
            <a:off x="5330825" y="2185988"/>
            <a:ext cx="1223963" cy="144462"/>
            <a:chOff x="3394373" y="5153025"/>
            <a:chExt cx="1468474" cy="719138"/>
          </a:xfrm>
        </p:grpSpPr>
        <p:sp>
          <p:nvSpPr>
            <p:cNvPr id="10318" name="Freeform 19"/>
            <p:cNvSpPr>
              <a:spLocks/>
            </p:cNvSpPr>
            <p:nvPr/>
          </p:nvSpPr>
          <p:spPr bwMode="auto">
            <a:xfrm>
              <a:off x="4124993" y="5153025"/>
              <a:ext cx="737854" cy="719138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12700" cap="flat" cmpd="sng">
              <a:solidFill>
                <a:schemeClr val="accent2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9" name="Freeform 21"/>
            <p:cNvSpPr>
              <a:spLocks/>
            </p:cNvSpPr>
            <p:nvPr/>
          </p:nvSpPr>
          <p:spPr bwMode="auto">
            <a:xfrm>
              <a:off x="3394373" y="5153025"/>
              <a:ext cx="737854" cy="719138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12700" cap="flat" cmpd="sng">
              <a:solidFill>
                <a:schemeClr val="accent2"/>
              </a:solidFill>
              <a:prstDash val="sys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5" name="组合 114"/>
          <p:cNvGrpSpPr>
            <a:grpSpLocks/>
          </p:cNvGrpSpPr>
          <p:nvPr/>
        </p:nvGrpSpPr>
        <p:grpSpPr bwMode="auto">
          <a:xfrm>
            <a:off x="5327650" y="1831975"/>
            <a:ext cx="1225550" cy="496888"/>
            <a:chOff x="4933749" y="5925842"/>
            <a:chExt cx="1225835" cy="496800"/>
          </a:xfrm>
        </p:grpSpPr>
        <p:sp>
          <p:nvSpPr>
            <p:cNvPr id="10301" name="Freeform 19"/>
            <p:cNvSpPr>
              <a:spLocks/>
            </p:cNvSpPr>
            <p:nvPr/>
          </p:nvSpPr>
          <p:spPr bwMode="auto">
            <a:xfrm>
              <a:off x="5005277" y="5946805"/>
              <a:ext cx="72236" cy="4716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2" name="Freeform 20"/>
            <p:cNvSpPr>
              <a:spLocks/>
            </p:cNvSpPr>
            <p:nvPr/>
          </p:nvSpPr>
          <p:spPr bwMode="auto">
            <a:xfrm>
              <a:off x="5077513" y="5927757"/>
              <a:ext cx="72236" cy="486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3" name="Freeform 21"/>
            <p:cNvSpPr>
              <a:spLocks/>
            </p:cNvSpPr>
            <p:nvPr/>
          </p:nvSpPr>
          <p:spPr bwMode="auto">
            <a:xfrm>
              <a:off x="4933749" y="5999194"/>
              <a:ext cx="72236" cy="360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4" name="Freeform 19"/>
            <p:cNvSpPr>
              <a:spLocks/>
            </p:cNvSpPr>
            <p:nvPr/>
          </p:nvSpPr>
          <p:spPr bwMode="auto">
            <a:xfrm>
              <a:off x="5221277" y="6002044"/>
              <a:ext cx="72236" cy="324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5" name="Freeform 20"/>
            <p:cNvSpPr>
              <a:spLocks/>
            </p:cNvSpPr>
            <p:nvPr/>
          </p:nvSpPr>
          <p:spPr bwMode="auto">
            <a:xfrm>
              <a:off x="5293513" y="6059189"/>
              <a:ext cx="72236" cy="216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6" name="Freeform 21"/>
            <p:cNvSpPr>
              <a:spLocks/>
            </p:cNvSpPr>
            <p:nvPr/>
          </p:nvSpPr>
          <p:spPr bwMode="auto">
            <a:xfrm>
              <a:off x="5149749" y="5963938"/>
              <a:ext cx="72236" cy="396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7" name="Freeform 19"/>
            <p:cNvSpPr>
              <a:spLocks/>
            </p:cNvSpPr>
            <p:nvPr/>
          </p:nvSpPr>
          <p:spPr bwMode="auto">
            <a:xfrm>
              <a:off x="5437277" y="6063490"/>
              <a:ext cx="72236" cy="252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8" name="Freeform 20"/>
            <p:cNvSpPr>
              <a:spLocks/>
            </p:cNvSpPr>
            <p:nvPr/>
          </p:nvSpPr>
          <p:spPr bwMode="auto">
            <a:xfrm>
              <a:off x="5509513" y="6013485"/>
              <a:ext cx="72236" cy="342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09" name="Freeform 21"/>
            <p:cNvSpPr>
              <a:spLocks/>
            </p:cNvSpPr>
            <p:nvPr/>
          </p:nvSpPr>
          <p:spPr bwMode="auto">
            <a:xfrm>
              <a:off x="5365749" y="6082542"/>
              <a:ext cx="72236" cy="180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0" name="Freeform 19"/>
            <p:cNvSpPr>
              <a:spLocks/>
            </p:cNvSpPr>
            <p:nvPr/>
          </p:nvSpPr>
          <p:spPr bwMode="auto">
            <a:xfrm>
              <a:off x="5653277" y="5925842"/>
              <a:ext cx="72236" cy="4968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1" name="Freeform 20"/>
            <p:cNvSpPr>
              <a:spLocks/>
            </p:cNvSpPr>
            <p:nvPr/>
          </p:nvSpPr>
          <p:spPr bwMode="auto">
            <a:xfrm>
              <a:off x="5725513" y="5940127"/>
              <a:ext cx="72236" cy="4608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2" name="Freeform 21"/>
            <p:cNvSpPr>
              <a:spLocks/>
            </p:cNvSpPr>
            <p:nvPr/>
          </p:nvSpPr>
          <p:spPr bwMode="auto">
            <a:xfrm>
              <a:off x="5581749" y="5966325"/>
              <a:ext cx="72236" cy="4248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3" name="Freeform 21"/>
            <p:cNvSpPr>
              <a:spLocks/>
            </p:cNvSpPr>
            <p:nvPr/>
          </p:nvSpPr>
          <p:spPr bwMode="auto">
            <a:xfrm>
              <a:off x="5799069" y="5988146"/>
              <a:ext cx="72236" cy="360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4" name="Freeform 20"/>
            <p:cNvSpPr>
              <a:spLocks/>
            </p:cNvSpPr>
            <p:nvPr/>
          </p:nvSpPr>
          <p:spPr bwMode="auto">
            <a:xfrm>
              <a:off x="5942877" y="6077868"/>
              <a:ext cx="72236" cy="180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5" name="Freeform 19"/>
            <p:cNvSpPr>
              <a:spLocks/>
            </p:cNvSpPr>
            <p:nvPr/>
          </p:nvSpPr>
          <p:spPr bwMode="auto">
            <a:xfrm>
              <a:off x="5871322" y="6031797"/>
              <a:ext cx="72236" cy="270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6" name="Freeform 21"/>
            <p:cNvSpPr>
              <a:spLocks/>
            </p:cNvSpPr>
            <p:nvPr/>
          </p:nvSpPr>
          <p:spPr bwMode="auto">
            <a:xfrm>
              <a:off x="6013412" y="6070725"/>
              <a:ext cx="72236" cy="216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317" name="Freeform 21"/>
            <p:cNvSpPr>
              <a:spLocks/>
            </p:cNvSpPr>
            <p:nvPr/>
          </p:nvSpPr>
          <p:spPr bwMode="auto">
            <a:xfrm>
              <a:off x="6087348" y="6038389"/>
              <a:ext cx="72236" cy="288000"/>
            </a:xfrm>
            <a:custGeom>
              <a:avLst/>
              <a:gdLst>
                <a:gd name="T0" fmla="*/ 0 w 1520"/>
                <a:gd name="T1" fmla="*/ 2147483646 h 777"/>
                <a:gd name="T2" fmla="*/ 0 w 1520"/>
                <a:gd name="T3" fmla="*/ 0 h 777"/>
                <a:gd name="T4" fmla="*/ 0 w 1520"/>
                <a:gd name="T5" fmla="*/ 2147483646 h 777"/>
                <a:gd name="T6" fmla="*/ 0 w 1520"/>
                <a:gd name="T7" fmla="*/ 2147483646 h 777"/>
                <a:gd name="T8" fmla="*/ 0 w 1520"/>
                <a:gd name="T9" fmla="*/ 2147483646 h 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20" h="777">
                  <a:moveTo>
                    <a:pt x="0" y="392"/>
                  </a:moveTo>
                  <a:cubicBezTo>
                    <a:pt x="63" y="325"/>
                    <a:pt x="249" y="0"/>
                    <a:pt x="376" y="0"/>
                  </a:cubicBezTo>
                  <a:cubicBezTo>
                    <a:pt x="503" y="0"/>
                    <a:pt x="633" y="263"/>
                    <a:pt x="760" y="392"/>
                  </a:cubicBezTo>
                  <a:cubicBezTo>
                    <a:pt x="887" y="521"/>
                    <a:pt x="1009" y="777"/>
                    <a:pt x="1136" y="776"/>
                  </a:cubicBezTo>
                  <a:cubicBezTo>
                    <a:pt x="1263" y="775"/>
                    <a:pt x="1440" y="466"/>
                    <a:pt x="1520" y="384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3" name="矩形 122"/>
          <p:cNvSpPr>
            <a:spLocks noChangeArrowheads="1"/>
          </p:cNvSpPr>
          <p:nvPr/>
        </p:nvSpPr>
        <p:spPr bwMode="auto">
          <a:xfrm>
            <a:off x="1957388" y="5191125"/>
            <a:ext cx="4860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无线广播发送设备框图  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b="0" dirty="0">
                <a:latin typeface="Times New Roman" panose="02020603050405020304" pitchFamily="18" charset="0"/>
              </a:rPr>
              <a:t>530---1600KHz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grpSp>
        <p:nvGrpSpPr>
          <p:cNvPr id="127" name="组合 126"/>
          <p:cNvGrpSpPr>
            <a:grpSpLocks/>
          </p:cNvGrpSpPr>
          <p:nvPr/>
        </p:nvGrpSpPr>
        <p:grpSpPr bwMode="auto">
          <a:xfrm>
            <a:off x="815975" y="2203450"/>
            <a:ext cx="7727950" cy="2563813"/>
            <a:chOff x="815975" y="1988229"/>
            <a:chExt cx="7727739" cy="2563610"/>
          </a:xfrm>
        </p:grpSpPr>
        <p:cxnSp>
          <p:nvCxnSpPr>
            <p:cNvPr id="109" name="直接连接符 108"/>
            <p:cNvCxnSpPr/>
            <p:nvPr/>
          </p:nvCxnSpPr>
          <p:spPr>
            <a:xfrm>
              <a:off x="8191299" y="2634291"/>
              <a:ext cx="238118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279" name="组合 123"/>
            <p:cNvGrpSpPr>
              <a:grpSpLocks/>
            </p:cNvGrpSpPr>
            <p:nvPr/>
          </p:nvGrpSpPr>
          <p:grpSpPr bwMode="auto">
            <a:xfrm>
              <a:off x="815975" y="1988229"/>
              <a:ext cx="7727739" cy="2563610"/>
              <a:chOff x="815975" y="1988229"/>
              <a:chExt cx="7727739" cy="2563610"/>
            </a:xfrm>
          </p:grpSpPr>
          <p:sp>
            <p:nvSpPr>
              <p:cNvPr id="10280" name="Text Box 9"/>
              <p:cNvSpPr txBox="1">
                <a:spLocks noChangeArrowheads="1"/>
              </p:cNvSpPr>
              <p:nvPr/>
            </p:nvSpPr>
            <p:spPr bwMode="auto">
              <a:xfrm>
                <a:off x="815975" y="2447925"/>
                <a:ext cx="889000" cy="369332"/>
              </a:xfrm>
              <a:prstGeom prst="rect">
                <a:avLst/>
              </a:prstGeom>
              <a:noFill/>
              <a:ln w="22225" algn="ctr">
                <a:solidFill>
                  <a:srgbClr val="703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主振级</a:t>
                </a:r>
              </a:p>
            </p:txBody>
          </p:sp>
          <p:sp>
            <p:nvSpPr>
              <p:cNvPr id="10281" name="Text Box 9"/>
              <p:cNvSpPr txBox="1">
                <a:spLocks noChangeArrowheads="1"/>
              </p:cNvSpPr>
              <p:nvPr/>
            </p:nvSpPr>
            <p:spPr bwMode="auto">
              <a:xfrm>
                <a:off x="2181225" y="2447925"/>
                <a:ext cx="889000" cy="369332"/>
              </a:xfrm>
              <a:prstGeom prst="rect">
                <a:avLst/>
              </a:prstGeom>
              <a:noFill/>
              <a:ln w="22225" algn="ctr">
                <a:solidFill>
                  <a:srgbClr val="703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倍频器</a:t>
                </a:r>
              </a:p>
            </p:txBody>
          </p:sp>
          <p:sp>
            <p:nvSpPr>
              <p:cNvPr id="10282" name="Text Box 9"/>
              <p:cNvSpPr txBox="1">
                <a:spLocks noChangeArrowheads="1"/>
              </p:cNvSpPr>
              <p:nvPr/>
            </p:nvSpPr>
            <p:spPr bwMode="auto">
              <a:xfrm>
                <a:off x="3498849" y="2447925"/>
                <a:ext cx="1346201" cy="369332"/>
              </a:xfrm>
              <a:prstGeom prst="rect">
                <a:avLst/>
              </a:prstGeom>
              <a:noFill/>
              <a:ln w="22225" algn="ctr">
                <a:solidFill>
                  <a:srgbClr val="703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高频放大器</a:t>
                </a:r>
              </a:p>
            </p:txBody>
          </p:sp>
          <p:sp>
            <p:nvSpPr>
              <p:cNvPr id="10283" name="Text Box 9"/>
              <p:cNvSpPr txBox="1">
                <a:spLocks noChangeArrowheads="1"/>
              </p:cNvSpPr>
              <p:nvPr/>
            </p:nvSpPr>
            <p:spPr bwMode="auto">
              <a:xfrm>
                <a:off x="5327650" y="2447925"/>
                <a:ext cx="937346" cy="369332"/>
              </a:xfrm>
              <a:prstGeom prst="rect">
                <a:avLst/>
              </a:prstGeom>
              <a:noFill/>
              <a:ln w="22225" algn="ctr">
                <a:solidFill>
                  <a:srgbClr val="703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调制器</a:t>
                </a:r>
              </a:p>
            </p:txBody>
          </p:sp>
          <p:sp>
            <p:nvSpPr>
              <p:cNvPr id="10284" name="Text Box 9"/>
              <p:cNvSpPr txBox="1">
                <a:spLocks noChangeArrowheads="1"/>
              </p:cNvSpPr>
              <p:nvPr/>
            </p:nvSpPr>
            <p:spPr bwMode="auto">
              <a:xfrm>
                <a:off x="3197224" y="3813175"/>
                <a:ext cx="1346201" cy="369332"/>
              </a:xfrm>
              <a:prstGeom prst="rect">
                <a:avLst/>
              </a:prstGeom>
              <a:noFill/>
              <a:ln w="22225" algn="ctr">
                <a:solidFill>
                  <a:srgbClr val="703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低频放大器</a:t>
                </a:r>
              </a:p>
            </p:txBody>
          </p:sp>
          <p:sp>
            <p:nvSpPr>
              <p:cNvPr id="3" name="椭圆 2"/>
              <p:cNvSpPr/>
              <p:nvPr/>
            </p:nvSpPr>
            <p:spPr>
              <a:xfrm>
                <a:off x="2365333" y="3872443"/>
                <a:ext cx="219069" cy="220645"/>
              </a:xfrm>
              <a:prstGeom prst="ellipse">
                <a:avLst/>
              </a:prstGeom>
              <a:noFill/>
              <a:ln w="22225">
                <a:solidFill>
                  <a:srgbClr val="7030A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cxnSp>
            <p:nvCxnSpPr>
              <p:cNvPr id="13" name="直接连接符 12"/>
              <p:cNvCxnSpPr/>
              <p:nvPr/>
            </p:nvCxnSpPr>
            <p:spPr>
              <a:xfrm>
                <a:off x="2317709" y="4102612"/>
                <a:ext cx="323841" cy="0"/>
              </a:xfrm>
              <a:prstGeom prst="line">
                <a:avLst/>
              </a:prstGeom>
              <a:ln w="2222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1965294" y="3986734"/>
                <a:ext cx="323841" cy="0"/>
              </a:xfrm>
              <a:prstGeom prst="straightConnector1">
                <a:avLst/>
              </a:prstGeom>
              <a:ln w="25400">
                <a:headEnd w="med" len="lg"/>
                <a:tail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288" name="Text Box 9"/>
              <p:cNvSpPr txBox="1">
                <a:spLocks noChangeArrowheads="1"/>
              </p:cNvSpPr>
              <p:nvPr/>
            </p:nvSpPr>
            <p:spPr bwMode="auto">
              <a:xfrm>
                <a:off x="1990796" y="4182507"/>
                <a:ext cx="673101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话筒</a:t>
                </a:r>
              </a:p>
            </p:txBody>
          </p:sp>
          <p:sp>
            <p:nvSpPr>
              <p:cNvPr id="10289" name="Text Box 9"/>
              <p:cNvSpPr txBox="1">
                <a:spLocks noChangeArrowheads="1"/>
              </p:cNvSpPr>
              <p:nvPr/>
            </p:nvSpPr>
            <p:spPr bwMode="auto">
              <a:xfrm>
                <a:off x="1162049" y="3813175"/>
                <a:ext cx="673101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声音</a:t>
                </a:r>
              </a:p>
            </p:txBody>
          </p:sp>
          <p:cxnSp>
            <p:nvCxnSpPr>
              <p:cNvPr id="55" name="直接连接符 54"/>
              <p:cNvCxnSpPr/>
              <p:nvPr/>
            </p:nvCxnSpPr>
            <p:spPr>
              <a:xfrm>
                <a:off x="8429417" y="1988229"/>
                <a:ext cx="0" cy="646062"/>
              </a:xfrm>
              <a:prstGeom prst="line">
                <a:avLst/>
              </a:prstGeom>
              <a:ln w="158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/>
              <p:cNvCxnSpPr/>
              <p:nvPr/>
            </p:nvCxnSpPr>
            <p:spPr>
              <a:xfrm>
                <a:off x="8315120" y="2031089"/>
                <a:ext cx="114297" cy="244456"/>
              </a:xfrm>
              <a:prstGeom prst="line">
                <a:avLst/>
              </a:prstGeom>
              <a:ln w="158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/>
              <p:cNvCxnSpPr/>
              <p:nvPr/>
            </p:nvCxnSpPr>
            <p:spPr>
              <a:xfrm flipH="1">
                <a:off x="8429417" y="2031089"/>
                <a:ext cx="114297" cy="244456"/>
              </a:xfrm>
              <a:prstGeom prst="line">
                <a:avLst/>
              </a:prstGeom>
              <a:ln w="158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直接箭头连接符 110"/>
              <p:cNvCxnSpPr/>
              <p:nvPr/>
            </p:nvCxnSpPr>
            <p:spPr>
              <a:xfrm>
                <a:off x="2727273" y="3969272"/>
                <a:ext cx="323841" cy="0"/>
              </a:xfrm>
              <a:prstGeom prst="straightConnector1">
                <a:avLst/>
              </a:prstGeom>
              <a:ln w="25400">
                <a:headEnd w="med" len="lg"/>
                <a:tail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箭头连接符 116"/>
              <p:cNvCxnSpPr/>
              <p:nvPr/>
            </p:nvCxnSpPr>
            <p:spPr>
              <a:xfrm>
                <a:off x="1784324" y="2634291"/>
                <a:ext cx="323841" cy="0"/>
              </a:xfrm>
              <a:prstGeom prst="straightConnector1">
                <a:avLst/>
              </a:prstGeom>
              <a:ln w="25400">
                <a:headEnd w="med" len="lg"/>
                <a:tail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箭头连接符 117"/>
              <p:cNvCxnSpPr/>
              <p:nvPr/>
            </p:nvCxnSpPr>
            <p:spPr>
              <a:xfrm>
                <a:off x="6406997" y="2634291"/>
                <a:ext cx="323841" cy="0"/>
              </a:xfrm>
              <a:prstGeom prst="straightConnector1">
                <a:avLst/>
              </a:prstGeom>
              <a:ln w="25400">
                <a:headEnd w="med" len="lg"/>
                <a:tail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箭头连接符 118"/>
              <p:cNvCxnSpPr/>
              <p:nvPr/>
            </p:nvCxnSpPr>
            <p:spPr>
              <a:xfrm>
                <a:off x="3124137" y="2634291"/>
                <a:ext cx="323841" cy="0"/>
              </a:xfrm>
              <a:prstGeom prst="straightConnector1">
                <a:avLst/>
              </a:prstGeom>
              <a:ln w="25400">
                <a:headEnd w="med" len="lg"/>
                <a:tail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箭头连接符 119"/>
              <p:cNvCxnSpPr/>
              <p:nvPr/>
            </p:nvCxnSpPr>
            <p:spPr>
              <a:xfrm>
                <a:off x="4921138" y="2634291"/>
                <a:ext cx="323841" cy="0"/>
              </a:xfrm>
              <a:prstGeom prst="straightConnector1">
                <a:avLst/>
              </a:prstGeom>
              <a:ln w="25400">
                <a:headEnd w="med" len="lg"/>
                <a:tail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箭头连接符 120"/>
              <p:cNvCxnSpPr/>
              <p:nvPr/>
            </p:nvCxnSpPr>
            <p:spPr>
              <a:xfrm rot="16200000">
                <a:off x="5247390" y="3433534"/>
                <a:ext cx="1115924" cy="0"/>
              </a:xfrm>
              <a:prstGeom prst="straightConnector1">
                <a:avLst/>
              </a:prstGeom>
              <a:ln w="25400">
                <a:headEnd w="med" len="lg"/>
                <a:tail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/>
              <p:cNvCxnSpPr/>
              <p:nvPr/>
            </p:nvCxnSpPr>
            <p:spPr>
              <a:xfrm>
                <a:off x="4616346" y="3985146"/>
                <a:ext cx="1187418" cy="0"/>
              </a:xfrm>
              <a:prstGeom prst="straightConnector1">
                <a:avLst/>
              </a:prstGeom>
              <a:ln w="25400">
                <a:headEnd w="med" len="lg"/>
                <a:tailEnd type="non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00" name="Text Box 9"/>
              <p:cNvSpPr txBox="1">
                <a:spLocks noChangeArrowheads="1"/>
              </p:cNvSpPr>
              <p:nvPr/>
            </p:nvSpPr>
            <p:spPr bwMode="auto">
              <a:xfrm>
                <a:off x="6835363" y="2456278"/>
                <a:ext cx="1346201" cy="369332"/>
              </a:xfrm>
              <a:prstGeom prst="rect">
                <a:avLst/>
              </a:prstGeom>
              <a:noFill/>
              <a:ln w="22225" algn="ctr">
                <a:solidFill>
                  <a:srgbClr val="703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1800">
                    <a:latin typeface="Times New Roman" panose="02020603050405020304" pitchFamily="18" charset="0"/>
                  </a:rPr>
                  <a:t>功率放大器</a:t>
                </a:r>
              </a:p>
            </p:txBody>
          </p:sp>
        </p:grpSp>
      </p:grpSp>
      <p:grpSp>
        <p:nvGrpSpPr>
          <p:cNvPr id="125" name="组合 124"/>
          <p:cNvGrpSpPr>
            <a:grpSpLocks/>
          </p:cNvGrpSpPr>
          <p:nvPr/>
        </p:nvGrpSpPr>
        <p:grpSpPr bwMode="auto">
          <a:xfrm>
            <a:off x="6837363" y="1452563"/>
            <a:ext cx="1228725" cy="935037"/>
            <a:chOff x="6737302" y="3966540"/>
            <a:chExt cx="1227854" cy="501191"/>
          </a:xfrm>
        </p:grpSpPr>
        <p:grpSp>
          <p:nvGrpSpPr>
            <p:cNvPr id="10254" name="组合 127"/>
            <p:cNvGrpSpPr>
              <a:grpSpLocks/>
            </p:cNvGrpSpPr>
            <p:nvPr/>
          </p:nvGrpSpPr>
          <p:grpSpPr bwMode="auto">
            <a:xfrm>
              <a:off x="6741156" y="3966540"/>
              <a:ext cx="1224000" cy="144000"/>
              <a:chOff x="3394373" y="5153025"/>
              <a:chExt cx="1468474" cy="719138"/>
            </a:xfrm>
          </p:grpSpPr>
          <p:sp>
            <p:nvSpPr>
              <p:cNvPr id="10276" name="Freeform 19"/>
              <p:cNvSpPr>
                <a:spLocks/>
              </p:cNvSpPr>
              <p:nvPr/>
            </p:nvSpPr>
            <p:spPr bwMode="auto">
              <a:xfrm>
                <a:off x="412499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77" name="Freeform 21"/>
              <p:cNvSpPr>
                <a:spLocks/>
              </p:cNvSpPr>
              <p:nvPr/>
            </p:nvSpPr>
            <p:spPr bwMode="auto">
              <a:xfrm>
                <a:off x="339437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255" name="组合 130"/>
            <p:cNvGrpSpPr>
              <a:grpSpLocks/>
            </p:cNvGrpSpPr>
            <p:nvPr/>
          </p:nvGrpSpPr>
          <p:grpSpPr bwMode="auto">
            <a:xfrm flipV="1">
              <a:off x="6741156" y="4323731"/>
              <a:ext cx="1224000" cy="144000"/>
              <a:chOff x="3394373" y="5153025"/>
              <a:chExt cx="1468474" cy="719138"/>
            </a:xfrm>
          </p:grpSpPr>
          <p:sp>
            <p:nvSpPr>
              <p:cNvPr id="10274" name="Freeform 19"/>
              <p:cNvSpPr>
                <a:spLocks/>
              </p:cNvSpPr>
              <p:nvPr/>
            </p:nvSpPr>
            <p:spPr bwMode="auto">
              <a:xfrm>
                <a:off x="412499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75" name="Freeform 21"/>
              <p:cNvSpPr>
                <a:spLocks/>
              </p:cNvSpPr>
              <p:nvPr/>
            </p:nvSpPr>
            <p:spPr bwMode="auto">
              <a:xfrm>
                <a:off x="339437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0256" name="组合 133"/>
            <p:cNvGrpSpPr>
              <a:grpSpLocks/>
            </p:cNvGrpSpPr>
            <p:nvPr/>
          </p:nvGrpSpPr>
          <p:grpSpPr bwMode="auto">
            <a:xfrm>
              <a:off x="6737302" y="3969783"/>
              <a:ext cx="1225835" cy="496800"/>
              <a:chOff x="4933749" y="5925842"/>
              <a:chExt cx="1225835" cy="496800"/>
            </a:xfrm>
          </p:grpSpPr>
          <p:sp>
            <p:nvSpPr>
              <p:cNvPr id="10257" name="Freeform 19"/>
              <p:cNvSpPr>
                <a:spLocks/>
              </p:cNvSpPr>
              <p:nvPr/>
            </p:nvSpPr>
            <p:spPr bwMode="auto">
              <a:xfrm>
                <a:off x="5005277" y="5946805"/>
                <a:ext cx="72236" cy="4716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58" name="Freeform 20"/>
              <p:cNvSpPr>
                <a:spLocks/>
              </p:cNvSpPr>
              <p:nvPr/>
            </p:nvSpPr>
            <p:spPr bwMode="auto">
              <a:xfrm>
                <a:off x="5077513" y="5927757"/>
                <a:ext cx="72236" cy="48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59" name="Freeform 21"/>
              <p:cNvSpPr>
                <a:spLocks/>
              </p:cNvSpPr>
              <p:nvPr/>
            </p:nvSpPr>
            <p:spPr bwMode="auto">
              <a:xfrm>
                <a:off x="4933749" y="5999194"/>
                <a:ext cx="72236" cy="36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0" name="Freeform 19"/>
              <p:cNvSpPr>
                <a:spLocks/>
              </p:cNvSpPr>
              <p:nvPr/>
            </p:nvSpPr>
            <p:spPr bwMode="auto">
              <a:xfrm>
                <a:off x="5221277" y="6002044"/>
                <a:ext cx="72236" cy="324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1" name="Freeform 20"/>
              <p:cNvSpPr>
                <a:spLocks/>
              </p:cNvSpPr>
              <p:nvPr/>
            </p:nvSpPr>
            <p:spPr bwMode="auto">
              <a:xfrm>
                <a:off x="5293513" y="6059189"/>
                <a:ext cx="72236" cy="21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2" name="Freeform 21"/>
              <p:cNvSpPr>
                <a:spLocks/>
              </p:cNvSpPr>
              <p:nvPr/>
            </p:nvSpPr>
            <p:spPr bwMode="auto">
              <a:xfrm>
                <a:off x="5149749" y="5963938"/>
                <a:ext cx="72236" cy="39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3" name="Freeform 19"/>
              <p:cNvSpPr>
                <a:spLocks/>
              </p:cNvSpPr>
              <p:nvPr/>
            </p:nvSpPr>
            <p:spPr bwMode="auto">
              <a:xfrm>
                <a:off x="5437277" y="6063490"/>
                <a:ext cx="72236" cy="252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4" name="Freeform 20"/>
              <p:cNvSpPr>
                <a:spLocks/>
              </p:cNvSpPr>
              <p:nvPr/>
            </p:nvSpPr>
            <p:spPr bwMode="auto">
              <a:xfrm>
                <a:off x="5509513" y="6013485"/>
                <a:ext cx="72236" cy="342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5" name="Freeform 21"/>
              <p:cNvSpPr>
                <a:spLocks/>
              </p:cNvSpPr>
              <p:nvPr/>
            </p:nvSpPr>
            <p:spPr bwMode="auto">
              <a:xfrm>
                <a:off x="5365749" y="6082542"/>
                <a:ext cx="72236" cy="18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6" name="Freeform 19"/>
              <p:cNvSpPr>
                <a:spLocks/>
              </p:cNvSpPr>
              <p:nvPr/>
            </p:nvSpPr>
            <p:spPr bwMode="auto">
              <a:xfrm>
                <a:off x="5653277" y="5925842"/>
                <a:ext cx="72236" cy="4968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7" name="Freeform 20"/>
              <p:cNvSpPr>
                <a:spLocks/>
              </p:cNvSpPr>
              <p:nvPr/>
            </p:nvSpPr>
            <p:spPr bwMode="auto">
              <a:xfrm>
                <a:off x="5725513" y="5940127"/>
                <a:ext cx="72236" cy="4608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8" name="Freeform 21"/>
              <p:cNvSpPr>
                <a:spLocks/>
              </p:cNvSpPr>
              <p:nvPr/>
            </p:nvSpPr>
            <p:spPr bwMode="auto">
              <a:xfrm>
                <a:off x="5581749" y="5966325"/>
                <a:ext cx="72236" cy="4248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69" name="Freeform 21"/>
              <p:cNvSpPr>
                <a:spLocks/>
              </p:cNvSpPr>
              <p:nvPr/>
            </p:nvSpPr>
            <p:spPr bwMode="auto">
              <a:xfrm>
                <a:off x="5799069" y="5988146"/>
                <a:ext cx="72236" cy="36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70" name="Freeform 20"/>
              <p:cNvSpPr>
                <a:spLocks/>
              </p:cNvSpPr>
              <p:nvPr/>
            </p:nvSpPr>
            <p:spPr bwMode="auto">
              <a:xfrm>
                <a:off x="5942877" y="6077868"/>
                <a:ext cx="72236" cy="18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71" name="Freeform 19"/>
              <p:cNvSpPr>
                <a:spLocks/>
              </p:cNvSpPr>
              <p:nvPr/>
            </p:nvSpPr>
            <p:spPr bwMode="auto">
              <a:xfrm>
                <a:off x="5871322" y="6031797"/>
                <a:ext cx="72236" cy="27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72" name="Freeform 21"/>
              <p:cNvSpPr>
                <a:spLocks/>
              </p:cNvSpPr>
              <p:nvPr/>
            </p:nvSpPr>
            <p:spPr bwMode="auto">
              <a:xfrm>
                <a:off x="6013412" y="6070725"/>
                <a:ext cx="72236" cy="21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273" name="Freeform 21"/>
              <p:cNvSpPr>
                <a:spLocks/>
              </p:cNvSpPr>
              <p:nvPr/>
            </p:nvSpPr>
            <p:spPr bwMode="auto">
              <a:xfrm>
                <a:off x="6087348" y="6038389"/>
                <a:ext cx="72236" cy="288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grpSp>
        <p:nvGrpSpPr>
          <p:cNvPr id="126" name="组合 125"/>
          <p:cNvGrpSpPr/>
          <p:nvPr/>
        </p:nvGrpSpPr>
        <p:grpSpPr>
          <a:xfrm>
            <a:off x="787400" y="1197730"/>
            <a:ext cx="7727950" cy="3314700"/>
            <a:chOff x="815975" y="1452563"/>
            <a:chExt cx="7727950" cy="3314700"/>
          </a:xfrm>
        </p:grpSpPr>
        <p:grpSp>
          <p:nvGrpSpPr>
            <p:cNvPr id="3" name="组合 2"/>
            <p:cNvGrpSpPr>
              <a:grpSpLocks/>
            </p:cNvGrpSpPr>
            <p:nvPr/>
          </p:nvGrpSpPr>
          <p:grpSpPr bwMode="auto">
            <a:xfrm>
              <a:off x="3225800" y="3586163"/>
              <a:ext cx="1223963" cy="73025"/>
              <a:chOff x="3394373" y="5153025"/>
              <a:chExt cx="1468474" cy="719138"/>
            </a:xfrm>
          </p:grpSpPr>
          <p:sp>
            <p:nvSpPr>
              <p:cNvPr id="4" name="Freeform 19"/>
              <p:cNvSpPr>
                <a:spLocks/>
              </p:cNvSpPr>
              <p:nvPr/>
            </p:nvSpPr>
            <p:spPr bwMode="auto">
              <a:xfrm>
                <a:off x="412499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" name="Freeform 21"/>
              <p:cNvSpPr>
                <a:spLocks/>
              </p:cNvSpPr>
              <p:nvPr/>
            </p:nvSpPr>
            <p:spPr bwMode="auto">
              <a:xfrm>
                <a:off x="339437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" name="组合 5"/>
            <p:cNvGrpSpPr>
              <a:grpSpLocks/>
            </p:cNvGrpSpPr>
            <p:nvPr/>
          </p:nvGrpSpPr>
          <p:grpSpPr bwMode="auto">
            <a:xfrm>
              <a:off x="828675" y="2066925"/>
              <a:ext cx="863600" cy="250825"/>
              <a:chOff x="3565524" y="5036981"/>
              <a:chExt cx="1765300" cy="723224"/>
            </a:xfrm>
          </p:grpSpPr>
          <p:grpSp>
            <p:nvGrpSpPr>
              <p:cNvPr id="7" name="Group 18"/>
              <p:cNvGrpSpPr>
                <a:grpSpLocks/>
              </p:cNvGrpSpPr>
              <p:nvPr/>
            </p:nvGrpSpPr>
            <p:grpSpPr bwMode="auto">
              <a:xfrm>
                <a:off x="3565524" y="5036981"/>
                <a:ext cx="882650" cy="719138"/>
                <a:chOff x="2936" y="3016"/>
                <a:chExt cx="1220" cy="481"/>
              </a:xfrm>
            </p:grpSpPr>
            <p:sp>
              <p:nvSpPr>
                <p:cNvPr id="12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3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4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18"/>
              <p:cNvGrpSpPr>
                <a:grpSpLocks/>
              </p:cNvGrpSpPr>
              <p:nvPr/>
            </p:nvGrpSpPr>
            <p:grpSpPr bwMode="auto">
              <a:xfrm>
                <a:off x="4448174" y="5041067"/>
                <a:ext cx="882650" cy="719138"/>
                <a:chOff x="2936" y="3016"/>
                <a:chExt cx="1220" cy="481"/>
              </a:xfrm>
            </p:grpSpPr>
            <p:sp>
              <p:nvSpPr>
                <p:cNvPr id="9" name="Freeform 19"/>
                <p:cNvSpPr>
                  <a:spLocks/>
                </p:cNvSpPr>
                <p:nvPr/>
              </p:nvSpPr>
              <p:spPr bwMode="auto">
                <a:xfrm>
                  <a:off x="3340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" name="Freeform 20"/>
                <p:cNvSpPr>
                  <a:spLocks/>
                </p:cNvSpPr>
                <p:nvPr/>
              </p:nvSpPr>
              <p:spPr bwMode="auto">
                <a:xfrm>
                  <a:off x="3748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" name="Freeform 21"/>
                <p:cNvSpPr>
                  <a:spLocks/>
                </p:cNvSpPr>
                <p:nvPr/>
              </p:nvSpPr>
              <p:spPr bwMode="auto">
                <a:xfrm>
                  <a:off x="2936" y="3016"/>
                  <a:ext cx="408" cy="481"/>
                </a:xfrm>
                <a:custGeom>
                  <a:avLst/>
                  <a:gdLst>
                    <a:gd name="T0" fmla="*/ 0 w 1520"/>
                    <a:gd name="T1" fmla="*/ 2 h 777"/>
                    <a:gd name="T2" fmla="*/ 0 w 1520"/>
                    <a:gd name="T3" fmla="*/ 0 h 777"/>
                    <a:gd name="T4" fmla="*/ 0 w 1520"/>
                    <a:gd name="T5" fmla="*/ 2 h 777"/>
                    <a:gd name="T6" fmla="*/ 0 w 1520"/>
                    <a:gd name="T7" fmla="*/ 4 h 777"/>
                    <a:gd name="T8" fmla="*/ 0 w 1520"/>
                    <a:gd name="T9" fmla="*/ 2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组合 14"/>
            <p:cNvGrpSpPr>
              <a:grpSpLocks/>
            </p:cNvGrpSpPr>
            <p:nvPr/>
          </p:nvGrpSpPr>
          <p:grpSpPr bwMode="auto">
            <a:xfrm>
              <a:off x="2244725" y="2066925"/>
              <a:ext cx="863600" cy="250825"/>
              <a:chOff x="3450825" y="5372855"/>
              <a:chExt cx="1728000" cy="252000"/>
            </a:xfrm>
          </p:grpSpPr>
          <p:grpSp>
            <p:nvGrpSpPr>
              <p:cNvPr id="16" name="组合 36"/>
              <p:cNvGrpSpPr>
                <a:grpSpLocks/>
              </p:cNvGrpSpPr>
              <p:nvPr/>
            </p:nvGrpSpPr>
            <p:grpSpPr bwMode="auto">
              <a:xfrm>
                <a:off x="3450825" y="5372855"/>
                <a:ext cx="864000" cy="252000"/>
                <a:chOff x="3565524" y="5036981"/>
                <a:chExt cx="1765300" cy="723224"/>
              </a:xfrm>
            </p:grpSpPr>
            <p:grpSp>
              <p:nvGrpSpPr>
                <p:cNvPr id="26" name="Group 18"/>
                <p:cNvGrpSpPr>
                  <a:grpSpLocks/>
                </p:cNvGrpSpPr>
                <p:nvPr/>
              </p:nvGrpSpPr>
              <p:grpSpPr bwMode="auto">
                <a:xfrm>
                  <a:off x="3565524" y="5036981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31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2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3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7" name="Group 18"/>
                <p:cNvGrpSpPr>
                  <a:grpSpLocks/>
                </p:cNvGrpSpPr>
                <p:nvPr/>
              </p:nvGrpSpPr>
              <p:grpSpPr bwMode="auto">
                <a:xfrm>
                  <a:off x="4448174" y="5041067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28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9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30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7" name="组合 45"/>
              <p:cNvGrpSpPr>
                <a:grpSpLocks/>
              </p:cNvGrpSpPr>
              <p:nvPr/>
            </p:nvGrpSpPr>
            <p:grpSpPr bwMode="auto">
              <a:xfrm>
                <a:off x="4314825" y="5372855"/>
                <a:ext cx="864000" cy="252000"/>
                <a:chOff x="3565524" y="5036981"/>
                <a:chExt cx="1765300" cy="723224"/>
              </a:xfrm>
            </p:grpSpPr>
            <p:grpSp>
              <p:nvGrpSpPr>
                <p:cNvPr id="18" name="Group 18"/>
                <p:cNvGrpSpPr>
                  <a:grpSpLocks/>
                </p:cNvGrpSpPr>
                <p:nvPr/>
              </p:nvGrpSpPr>
              <p:grpSpPr bwMode="auto">
                <a:xfrm>
                  <a:off x="3565524" y="5036981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23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4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5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9" name="Group 18"/>
                <p:cNvGrpSpPr>
                  <a:grpSpLocks/>
                </p:cNvGrpSpPr>
                <p:nvPr/>
              </p:nvGrpSpPr>
              <p:grpSpPr bwMode="auto">
                <a:xfrm>
                  <a:off x="4448174" y="5041067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20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34" name="组合 33"/>
            <p:cNvGrpSpPr>
              <a:grpSpLocks/>
            </p:cNvGrpSpPr>
            <p:nvPr/>
          </p:nvGrpSpPr>
          <p:grpSpPr bwMode="auto">
            <a:xfrm>
              <a:off x="3740150" y="1939925"/>
              <a:ext cx="863600" cy="504825"/>
              <a:chOff x="3450825" y="5372855"/>
              <a:chExt cx="1728000" cy="252000"/>
            </a:xfrm>
          </p:grpSpPr>
          <p:grpSp>
            <p:nvGrpSpPr>
              <p:cNvPr id="35" name="组合 56"/>
              <p:cNvGrpSpPr>
                <a:grpSpLocks/>
              </p:cNvGrpSpPr>
              <p:nvPr/>
            </p:nvGrpSpPr>
            <p:grpSpPr bwMode="auto">
              <a:xfrm>
                <a:off x="3450825" y="5372855"/>
                <a:ext cx="864000" cy="252000"/>
                <a:chOff x="3565524" y="5036981"/>
                <a:chExt cx="1765300" cy="723224"/>
              </a:xfrm>
            </p:grpSpPr>
            <p:grpSp>
              <p:nvGrpSpPr>
                <p:cNvPr id="45" name="Group 18"/>
                <p:cNvGrpSpPr>
                  <a:grpSpLocks/>
                </p:cNvGrpSpPr>
                <p:nvPr/>
              </p:nvGrpSpPr>
              <p:grpSpPr bwMode="auto">
                <a:xfrm>
                  <a:off x="3565524" y="5036981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50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6" name="Group 18"/>
                <p:cNvGrpSpPr>
                  <a:grpSpLocks/>
                </p:cNvGrpSpPr>
                <p:nvPr/>
              </p:nvGrpSpPr>
              <p:grpSpPr bwMode="auto">
                <a:xfrm>
                  <a:off x="4448174" y="5041067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47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8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36" name="组合 57"/>
              <p:cNvGrpSpPr>
                <a:grpSpLocks/>
              </p:cNvGrpSpPr>
              <p:nvPr/>
            </p:nvGrpSpPr>
            <p:grpSpPr bwMode="auto">
              <a:xfrm>
                <a:off x="4314825" y="5372855"/>
                <a:ext cx="864000" cy="252000"/>
                <a:chOff x="3565524" y="5036981"/>
                <a:chExt cx="1765300" cy="723224"/>
              </a:xfrm>
            </p:grpSpPr>
            <p:grpSp>
              <p:nvGrpSpPr>
                <p:cNvPr id="37" name="Group 18"/>
                <p:cNvGrpSpPr>
                  <a:grpSpLocks/>
                </p:cNvGrpSpPr>
                <p:nvPr/>
              </p:nvGrpSpPr>
              <p:grpSpPr bwMode="auto">
                <a:xfrm>
                  <a:off x="3565524" y="5036981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42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3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4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8" name="Group 18"/>
                <p:cNvGrpSpPr>
                  <a:grpSpLocks/>
                </p:cNvGrpSpPr>
                <p:nvPr/>
              </p:nvGrpSpPr>
              <p:grpSpPr bwMode="auto">
                <a:xfrm>
                  <a:off x="4448174" y="5041067"/>
                  <a:ext cx="882650" cy="719138"/>
                  <a:chOff x="2936" y="3016"/>
                  <a:chExt cx="1220" cy="481"/>
                </a:xfrm>
              </p:grpSpPr>
              <p:sp>
                <p:nvSpPr>
                  <p:cNvPr id="39" name="Freeform 19"/>
                  <p:cNvSpPr>
                    <a:spLocks/>
                  </p:cNvSpPr>
                  <p:nvPr/>
                </p:nvSpPr>
                <p:spPr bwMode="auto">
                  <a:xfrm>
                    <a:off x="3340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0" name="Freeform 20"/>
                  <p:cNvSpPr>
                    <a:spLocks/>
                  </p:cNvSpPr>
                  <p:nvPr/>
                </p:nvSpPr>
                <p:spPr bwMode="auto">
                  <a:xfrm>
                    <a:off x="3748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1" name="Freeform 21"/>
                  <p:cNvSpPr>
                    <a:spLocks/>
                  </p:cNvSpPr>
                  <p:nvPr/>
                </p:nvSpPr>
                <p:spPr bwMode="auto">
                  <a:xfrm>
                    <a:off x="2936" y="3016"/>
                    <a:ext cx="408" cy="481"/>
                  </a:xfrm>
                  <a:custGeom>
                    <a:avLst/>
                    <a:gdLst>
                      <a:gd name="T0" fmla="*/ 0 w 1520"/>
                      <a:gd name="T1" fmla="*/ 2 h 777"/>
                      <a:gd name="T2" fmla="*/ 0 w 1520"/>
                      <a:gd name="T3" fmla="*/ 0 h 777"/>
                      <a:gd name="T4" fmla="*/ 0 w 1520"/>
                      <a:gd name="T5" fmla="*/ 2 h 777"/>
                      <a:gd name="T6" fmla="*/ 0 w 1520"/>
                      <a:gd name="T7" fmla="*/ 4 h 777"/>
                      <a:gd name="T8" fmla="*/ 0 w 1520"/>
                      <a:gd name="T9" fmla="*/ 2 h 77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20" h="777">
                        <a:moveTo>
                          <a:pt x="0" y="392"/>
                        </a:moveTo>
                        <a:cubicBezTo>
                          <a:pt x="63" y="325"/>
                          <a:pt x="249" y="0"/>
                          <a:pt x="376" y="0"/>
                        </a:cubicBezTo>
                        <a:cubicBezTo>
                          <a:pt x="503" y="0"/>
                          <a:pt x="633" y="263"/>
                          <a:pt x="760" y="392"/>
                        </a:cubicBezTo>
                        <a:cubicBezTo>
                          <a:pt x="887" y="521"/>
                          <a:pt x="1009" y="777"/>
                          <a:pt x="1136" y="776"/>
                        </a:cubicBezTo>
                        <a:cubicBezTo>
                          <a:pt x="1263" y="775"/>
                          <a:pt x="1440" y="466"/>
                          <a:pt x="1520" y="384"/>
                        </a:cubicBezTo>
                      </a:path>
                    </a:pathLst>
                  </a:custGeom>
                  <a:noFill/>
                  <a:ln w="25400" cap="flat" cmpd="sng">
                    <a:solidFill>
                      <a:srgbClr val="008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53" name="组合 52"/>
            <p:cNvGrpSpPr>
              <a:grpSpLocks/>
            </p:cNvGrpSpPr>
            <p:nvPr/>
          </p:nvGrpSpPr>
          <p:grpSpPr bwMode="auto">
            <a:xfrm>
              <a:off x="5330825" y="1828800"/>
              <a:ext cx="1223963" cy="144463"/>
              <a:chOff x="3394373" y="5153025"/>
              <a:chExt cx="1468474" cy="719138"/>
            </a:xfrm>
          </p:grpSpPr>
          <p:sp>
            <p:nvSpPr>
              <p:cNvPr id="54" name="Freeform 19"/>
              <p:cNvSpPr>
                <a:spLocks/>
              </p:cNvSpPr>
              <p:nvPr/>
            </p:nvSpPr>
            <p:spPr bwMode="auto">
              <a:xfrm>
                <a:off x="412499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Freeform 21"/>
              <p:cNvSpPr>
                <a:spLocks/>
              </p:cNvSpPr>
              <p:nvPr/>
            </p:nvSpPr>
            <p:spPr bwMode="auto">
              <a:xfrm>
                <a:off x="339437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6" name="组合 55"/>
            <p:cNvGrpSpPr>
              <a:grpSpLocks/>
            </p:cNvGrpSpPr>
            <p:nvPr/>
          </p:nvGrpSpPr>
          <p:grpSpPr bwMode="auto">
            <a:xfrm flipV="1">
              <a:off x="5330825" y="2185988"/>
              <a:ext cx="1223963" cy="144462"/>
              <a:chOff x="3394373" y="5153025"/>
              <a:chExt cx="1468474" cy="719138"/>
            </a:xfrm>
          </p:grpSpPr>
          <p:sp>
            <p:nvSpPr>
              <p:cNvPr id="57" name="Freeform 19"/>
              <p:cNvSpPr>
                <a:spLocks/>
              </p:cNvSpPr>
              <p:nvPr/>
            </p:nvSpPr>
            <p:spPr bwMode="auto">
              <a:xfrm>
                <a:off x="412499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" name="Freeform 21"/>
              <p:cNvSpPr>
                <a:spLocks/>
              </p:cNvSpPr>
              <p:nvPr/>
            </p:nvSpPr>
            <p:spPr bwMode="auto">
              <a:xfrm>
                <a:off x="3394373" y="5153025"/>
                <a:ext cx="737854" cy="719138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12700" cap="flat" cmpd="sng">
                <a:solidFill>
                  <a:schemeClr val="accent2"/>
                </a:solidFill>
                <a:prstDash val="sys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" name="组合 58"/>
            <p:cNvGrpSpPr>
              <a:grpSpLocks/>
            </p:cNvGrpSpPr>
            <p:nvPr/>
          </p:nvGrpSpPr>
          <p:grpSpPr bwMode="auto">
            <a:xfrm>
              <a:off x="5327650" y="1831975"/>
              <a:ext cx="1225550" cy="496888"/>
              <a:chOff x="4933749" y="5925842"/>
              <a:chExt cx="1225835" cy="496800"/>
            </a:xfrm>
          </p:grpSpPr>
          <p:sp>
            <p:nvSpPr>
              <p:cNvPr id="60" name="Freeform 19"/>
              <p:cNvSpPr>
                <a:spLocks/>
              </p:cNvSpPr>
              <p:nvPr/>
            </p:nvSpPr>
            <p:spPr bwMode="auto">
              <a:xfrm>
                <a:off x="5005277" y="5946805"/>
                <a:ext cx="72236" cy="4716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20"/>
              <p:cNvSpPr>
                <a:spLocks/>
              </p:cNvSpPr>
              <p:nvPr/>
            </p:nvSpPr>
            <p:spPr bwMode="auto">
              <a:xfrm>
                <a:off x="5077513" y="5927757"/>
                <a:ext cx="72236" cy="48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2" name="Freeform 21"/>
              <p:cNvSpPr>
                <a:spLocks/>
              </p:cNvSpPr>
              <p:nvPr/>
            </p:nvSpPr>
            <p:spPr bwMode="auto">
              <a:xfrm>
                <a:off x="4933749" y="5999194"/>
                <a:ext cx="72236" cy="36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3" name="Freeform 19"/>
              <p:cNvSpPr>
                <a:spLocks/>
              </p:cNvSpPr>
              <p:nvPr/>
            </p:nvSpPr>
            <p:spPr bwMode="auto">
              <a:xfrm>
                <a:off x="5221277" y="6002044"/>
                <a:ext cx="72236" cy="324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>
                <a:off x="5293513" y="6059189"/>
                <a:ext cx="72236" cy="21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5" name="Freeform 21"/>
              <p:cNvSpPr>
                <a:spLocks/>
              </p:cNvSpPr>
              <p:nvPr/>
            </p:nvSpPr>
            <p:spPr bwMode="auto">
              <a:xfrm>
                <a:off x="5149749" y="5963938"/>
                <a:ext cx="72236" cy="39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6" name="Freeform 19"/>
              <p:cNvSpPr>
                <a:spLocks/>
              </p:cNvSpPr>
              <p:nvPr/>
            </p:nvSpPr>
            <p:spPr bwMode="auto">
              <a:xfrm>
                <a:off x="5437277" y="6063490"/>
                <a:ext cx="72236" cy="252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7" name="Freeform 20"/>
              <p:cNvSpPr>
                <a:spLocks/>
              </p:cNvSpPr>
              <p:nvPr/>
            </p:nvSpPr>
            <p:spPr bwMode="auto">
              <a:xfrm>
                <a:off x="5509513" y="6013485"/>
                <a:ext cx="72236" cy="342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8" name="Freeform 21"/>
              <p:cNvSpPr>
                <a:spLocks/>
              </p:cNvSpPr>
              <p:nvPr/>
            </p:nvSpPr>
            <p:spPr bwMode="auto">
              <a:xfrm>
                <a:off x="5365749" y="6082542"/>
                <a:ext cx="72236" cy="18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9" name="Freeform 19"/>
              <p:cNvSpPr>
                <a:spLocks/>
              </p:cNvSpPr>
              <p:nvPr/>
            </p:nvSpPr>
            <p:spPr bwMode="auto">
              <a:xfrm>
                <a:off x="5653277" y="5925842"/>
                <a:ext cx="72236" cy="4968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0" name="Freeform 20"/>
              <p:cNvSpPr>
                <a:spLocks/>
              </p:cNvSpPr>
              <p:nvPr/>
            </p:nvSpPr>
            <p:spPr bwMode="auto">
              <a:xfrm>
                <a:off x="5725513" y="5940127"/>
                <a:ext cx="72236" cy="4608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1" name="Freeform 21"/>
              <p:cNvSpPr>
                <a:spLocks/>
              </p:cNvSpPr>
              <p:nvPr/>
            </p:nvSpPr>
            <p:spPr bwMode="auto">
              <a:xfrm>
                <a:off x="5581749" y="5966325"/>
                <a:ext cx="72236" cy="4248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2" name="Freeform 21"/>
              <p:cNvSpPr>
                <a:spLocks/>
              </p:cNvSpPr>
              <p:nvPr/>
            </p:nvSpPr>
            <p:spPr bwMode="auto">
              <a:xfrm>
                <a:off x="5799069" y="5988146"/>
                <a:ext cx="72236" cy="36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3" name="Freeform 20"/>
              <p:cNvSpPr>
                <a:spLocks/>
              </p:cNvSpPr>
              <p:nvPr/>
            </p:nvSpPr>
            <p:spPr bwMode="auto">
              <a:xfrm>
                <a:off x="5942877" y="6077868"/>
                <a:ext cx="72236" cy="18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4" name="Freeform 19"/>
              <p:cNvSpPr>
                <a:spLocks/>
              </p:cNvSpPr>
              <p:nvPr/>
            </p:nvSpPr>
            <p:spPr bwMode="auto">
              <a:xfrm>
                <a:off x="5871322" y="6031797"/>
                <a:ext cx="72236" cy="270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5" name="Freeform 21"/>
              <p:cNvSpPr>
                <a:spLocks/>
              </p:cNvSpPr>
              <p:nvPr/>
            </p:nvSpPr>
            <p:spPr bwMode="auto">
              <a:xfrm>
                <a:off x="6013412" y="6070725"/>
                <a:ext cx="72236" cy="216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6" name="Freeform 21"/>
              <p:cNvSpPr>
                <a:spLocks/>
              </p:cNvSpPr>
              <p:nvPr/>
            </p:nvSpPr>
            <p:spPr bwMode="auto">
              <a:xfrm>
                <a:off x="6087348" y="6038389"/>
                <a:ext cx="72236" cy="288000"/>
              </a:xfrm>
              <a:custGeom>
                <a:avLst/>
                <a:gdLst>
                  <a:gd name="T0" fmla="*/ 0 w 1520"/>
                  <a:gd name="T1" fmla="*/ 2147483646 h 777"/>
                  <a:gd name="T2" fmla="*/ 0 w 1520"/>
                  <a:gd name="T3" fmla="*/ 0 h 777"/>
                  <a:gd name="T4" fmla="*/ 0 w 1520"/>
                  <a:gd name="T5" fmla="*/ 2147483646 h 777"/>
                  <a:gd name="T6" fmla="*/ 0 w 1520"/>
                  <a:gd name="T7" fmla="*/ 2147483646 h 777"/>
                  <a:gd name="T8" fmla="*/ 0 w 1520"/>
                  <a:gd name="T9" fmla="*/ 2147483646 h 7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20" h="777">
                    <a:moveTo>
                      <a:pt x="0" y="392"/>
                    </a:moveTo>
                    <a:cubicBezTo>
                      <a:pt x="63" y="325"/>
                      <a:pt x="249" y="0"/>
                      <a:pt x="376" y="0"/>
                    </a:cubicBezTo>
                    <a:cubicBezTo>
                      <a:pt x="503" y="0"/>
                      <a:pt x="633" y="263"/>
                      <a:pt x="760" y="392"/>
                    </a:cubicBezTo>
                    <a:cubicBezTo>
                      <a:pt x="887" y="521"/>
                      <a:pt x="1009" y="777"/>
                      <a:pt x="1136" y="776"/>
                    </a:cubicBezTo>
                    <a:cubicBezTo>
                      <a:pt x="1263" y="775"/>
                      <a:pt x="1440" y="466"/>
                      <a:pt x="1520" y="384"/>
                    </a:cubicBezTo>
                  </a:path>
                </a:pathLst>
              </a:custGeom>
              <a:noFill/>
              <a:ln w="2540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7" name="组合 76"/>
            <p:cNvGrpSpPr>
              <a:grpSpLocks/>
            </p:cNvGrpSpPr>
            <p:nvPr/>
          </p:nvGrpSpPr>
          <p:grpSpPr bwMode="auto">
            <a:xfrm>
              <a:off x="815975" y="2203450"/>
              <a:ext cx="7727950" cy="2563813"/>
              <a:chOff x="815975" y="1988229"/>
              <a:chExt cx="7727739" cy="2563610"/>
            </a:xfrm>
          </p:grpSpPr>
          <p:cxnSp>
            <p:nvCxnSpPr>
              <p:cNvPr id="78" name="直接连接符 77"/>
              <p:cNvCxnSpPr/>
              <p:nvPr/>
            </p:nvCxnSpPr>
            <p:spPr>
              <a:xfrm>
                <a:off x="8191299" y="2634291"/>
                <a:ext cx="238118" cy="0"/>
              </a:xfrm>
              <a:prstGeom prst="line">
                <a:avLst/>
              </a:prstGeom>
              <a:ln w="158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9" name="组合 123"/>
              <p:cNvGrpSpPr>
                <a:grpSpLocks/>
              </p:cNvGrpSpPr>
              <p:nvPr/>
            </p:nvGrpSpPr>
            <p:grpSpPr bwMode="auto">
              <a:xfrm>
                <a:off x="815975" y="1988229"/>
                <a:ext cx="7727739" cy="2563610"/>
                <a:chOff x="815975" y="1988229"/>
                <a:chExt cx="7727739" cy="2563610"/>
              </a:xfrm>
            </p:grpSpPr>
            <p:sp>
              <p:nvSpPr>
                <p:cNvPr id="8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815975" y="2447925"/>
                  <a:ext cx="889000" cy="369332"/>
                </a:xfrm>
                <a:prstGeom prst="rect">
                  <a:avLst/>
                </a:prstGeom>
                <a:noFill/>
                <a:ln w="22225" algn="ctr">
                  <a:solidFill>
                    <a:srgbClr val="703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主振级</a:t>
                  </a:r>
                </a:p>
              </p:txBody>
            </p:sp>
            <p:sp>
              <p:nvSpPr>
                <p:cNvPr id="8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181225" y="2447925"/>
                  <a:ext cx="889000" cy="369332"/>
                </a:xfrm>
                <a:prstGeom prst="rect">
                  <a:avLst/>
                </a:prstGeom>
                <a:noFill/>
                <a:ln w="22225" algn="ctr">
                  <a:solidFill>
                    <a:srgbClr val="703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倍频器</a:t>
                  </a:r>
                </a:p>
              </p:txBody>
            </p:sp>
            <p:sp>
              <p:nvSpPr>
                <p:cNvPr id="82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498849" y="2447925"/>
                  <a:ext cx="1346201" cy="369332"/>
                </a:xfrm>
                <a:prstGeom prst="rect">
                  <a:avLst/>
                </a:prstGeom>
                <a:noFill/>
                <a:ln w="22225" algn="ctr">
                  <a:solidFill>
                    <a:srgbClr val="703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高频放大器</a:t>
                  </a:r>
                </a:p>
              </p:txBody>
            </p:sp>
            <p:sp>
              <p:nvSpPr>
                <p:cNvPr id="8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5327650" y="2447925"/>
                  <a:ext cx="937346" cy="369332"/>
                </a:xfrm>
                <a:prstGeom prst="rect">
                  <a:avLst/>
                </a:prstGeom>
                <a:noFill/>
                <a:ln w="22225" algn="ctr">
                  <a:solidFill>
                    <a:srgbClr val="703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调制器</a:t>
                  </a:r>
                </a:p>
              </p:txBody>
            </p:sp>
            <p:sp>
              <p:nvSpPr>
                <p:cNvPr id="8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197224" y="3813175"/>
                  <a:ext cx="1346201" cy="369332"/>
                </a:xfrm>
                <a:prstGeom prst="rect">
                  <a:avLst/>
                </a:prstGeom>
                <a:noFill/>
                <a:ln w="22225" algn="ctr">
                  <a:solidFill>
                    <a:srgbClr val="703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低频放大器</a:t>
                  </a:r>
                </a:p>
              </p:txBody>
            </p:sp>
            <p:sp>
              <p:nvSpPr>
                <p:cNvPr id="85" name="椭圆 84"/>
                <p:cNvSpPr/>
                <p:nvPr/>
              </p:nvSpPr>
              <p:spPr>
                <a:xfrm>
                  <a:off x="2365333" y="3872443"/>
                  <a:ext cx="219069" cy="220645"/>
                </a:xfrm>
                <a:prstGeom prst="ellipse">
                  <a:avLst/>
                </a:prstGeom>
                <a:noFill/>
                <a:ln w="22225"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cxnSp>
              <p:nvCxnSpPr>
                <p:cNvPr id="86" name="直接连接符 85"/>
                <p:cNvCxnSpPr/>
                <p:nvPr/>
              </p:nvCxnSpPr>
              <p:spPr>
                <a:xfrm>
                  <a:off x="2317709" y="4102612"/>
                  <a:ext cx="323841" cy="0"/>
                </a:xfrm>
                <a:prstGeom prst="line">
                  <a:avLst/>
                </a:prstGeom>
                <a:ln w="22225">
                  <a:solidFill>
                    <a:srgbClr val="7030A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箭头连接符 86"/>
                <p:cNvCxnSpPr/>
                <p:nvPr/>
              </p:nvCxnSpPr>
              <p:spPr>
                <a:xfrm>
                  <a:off x="1965294" y="3986734"/>
                  <a:ext cx="323841" cy="0"/>
                </a:xfrm>
                <a:prstGeom prst="straightConnector1">
                  <a:avLst/>
                </a:prstGeom>
                <a:ln w="25400">
                  <a:headEnd w="med" len="lg"/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8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990796" y="4182507"/>
                  <a:ext cx="673101" cy="369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22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话筒</a:t>
                  </a:r>
                </a:p>
              </p:txBody>
            </p:sp>
            <p:sp>
              <p:nvSpPr>
                <p:cNvPr id="8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162049" y="3813175"/>
                  <a:ext cx="673101" cy="3693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22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声音</a:t>
                  </a:r>
                </a:p>
              </p:txBody>
            </p:sp>
            <p:cxnSp>
              <p:nvCxnSpPr>
                <p:cNvPr id="90" name="直接连接符 89"/>
                <p:cNvCxnSpPr/>
                <p:nvPr/>
              </p:nvCxnSpPr>
              <p:spPr>
                <a:xfrm>
                  <a:off x="8429417" y="1988229"/>
                  <a:ext cx="0" cy="646062"/>
                </a:xfrm>
                <a:prstGeom prst="line">
                  <a:avLst/>
                </a:prstGeom>
                <a:ln w="158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/>
                <p:cNvCxnSpPr/>
                <p:nvPr/>
              </p:nvCxnSpPr>
              <p:spPr>
                <a:xfrm>
                  <a:off x="8315120" y="2031089"/>
                  <a:ext cx="114297" cy="244456"/>
                </a:xfrm>
                <a:prstGeom prst="line">
                  <a:avLst/>
                </a:prstGeom>
                <a:ln w="158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直接连接符 91"/>
                <p:cNvCxnSpPr/>
                <p:nvPr/>
              </p:nvCxnSpPr>
              <p:spPr>
                <a:xfrm flipH="1">
                  <a:off x="8429417" y="2031089"/>
                  <a:ext cx="114297" cy="244456"/>
                </a:xfrm>
                <a:prstGeom prst="line">
                  <a:avLst/>
                </a:prstGeom>
                <a:ln w="158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接箭头连接符 92"/>
                <p:cNvCxnSpPr/>
                <p:nvPr/>
              </p:nvCxnSpPr>
              <p:spPr>
                <a:xfrm>
                  <a:off x="2727273" y="3969272"/>
                  <a:ext cx="323841" cy="0"/>
                </a:xfrm>
                <a:prstGeom prst="straightConnector1">
                  <a:avLst/>
                </a:prstGeom>
                <a:ln w="25400">
                  <a:headEnd w="med" len="lg"/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箭头连接符 93"/>
                <p:cNvCxnSpPr/>
                <p:nvPr/>
              </p:nvCxnSpPr>
              <p:spPr>
                <a:xfrm>
                  <a:off x="1784324" y="2634291"/>
                  <a:ext cx="323841" cy="0"/>
                </a:xfrm>
                <a:prstGeom prst="straightConnector1">
                  <a:avLst/>
                </a:prstGeom>
                <a:ln w="25400">
                  <a:headEnd w="med" len="lg"/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箭头连接符 94"/>
                <p:cNvCxnSpPr/>
                <p:nvPr/>
              </p:nvCxnSpPr>
              <p:spPr>
                <a:xfrm>
                  <a:off x="6406997" y="2634291"/>
                  <a:ext cx="323841" cy="0"/>
                </a:xfrm>
                <a:prstGeom prst="straightConnector1">
                  <a:avLst/>
                </a:prstGeom>
                <a:ln w="25400">
                  <a:headEnd w="med" len="lg"/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箭头连接符 95"/>
                <p:cNvCxnSpPr/>
                <p:nvPr/>
              </p:nvCxnSpPr>
              <p:spPr>
                <a:xfrm>
                  <a:off x="3124137" y="2634291"/>
                  <a:ext cx="323841" cy="0"/>
                </a:xfrm>
                <a:prstGeom prst="straightConnector1">
                  <a:avLst/>
                </a:prstGeom>
                <a:ln w="25400">
                  <a:headEnd w="med" len="lg"/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直接箭头连接符 96"/>
                <p:cNvCxnSpPr/>
                <p:nvPr/>
              </p:nvCxnSpPr>
              <p:spPr>
                <a:xfrm>
                  <a:off x="4921138" y="2634291"/>
                  <a:ext cx="323841" cy="0"/>
                </a:xfrm>
                <a:prstGeom prst="straightConnector1">
                  <a:avLst/>
                </a:prstGeom>
                <a:ln w="25400">
                  <a:headEnd w="med" len="lg"/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箭头连接符 97"/>
                <p:cNvCxnSpPr/>
                <p:nvPr/>
              </p:nvCxnSpPr>
              <p:spPr>
                <a:xfrm rot="16200000">
                  <a:off x="5247390" y="3433534"/>
                  <a:ext cx="1115924" cy="0"/>
                </a:xfrm>
                <a:prstGeom prst="straightConnector1">
                  <a:avLst/>
                </a:prstGeom>
                <a:ln w="25400">
                  <a:headEnd w="med" len="lg"/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箭头连接符 98"/>
                <p:cNvCxnSpPr/>
                <p:nvPr/>
              </p:nvCxnSpPr>
              <p:spPr>
                <a:xfrm>
                  <a:off x="4616346" y="3985146"/>
                  <a:ext cx="1187418" cy="0"/>
                </a:xfrm>
                <a:prstGeom prst="straightConnector1">
                  <a:avLst/>
                </a:prstGeom>
                <a:ln w="25400">
                  <a:headEnd w="med" len="lg"/>
                  <a:tailEnd type="none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6835363" y="2456278"/>
                  <a:ext cx="1346201" cy="369332"/>
                </a:xfrm>
                <a:prstGeom prst="rect">
                  <a:avLst/>
                </a:prstGeom>
                <a:noFill/>
                <a:ln w="22225" algn="ctr">
                  <a:solidFill>
                    <a:srgbClr val="703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zh-CN" altLang="en-US" sz="1800">
                      <a:latin typeface="Times New Roman" panose="02020603050405020304" pitchFamily="18" charset="0"/>
                    </a:rPr>
                    <a:t>功率放大器</a:t>
                  </a:r>
                </a:p>
              </p:txBody>
            </p:sp>
          </p:grpSp>
        </p:grpSp>
        <p:grpSp>
          <p:nvGrpSpPr>
            <p:cNvPr id="101" name="组合 100"/>
            <p:cNvGrpSpPr>
              <a:grpSpLocks/>
            </p:cNvGrpSpPr>
            <p:nvPr/>
          </p:nvGrpSpPr>
          <p:grpSpPr bwMode="auto">
            <a:xfrm>
              <a:off x="6837363" y="1452563"/>
              <a:ext cx="1228725" cy="935037"/>
              <a:chOff x="6737302" y="3966540"/>
              <a:chExt cx="1227854" cy="501191"/>
            </a:xfrm>
          </p:grpSpPr>
          <p:grpSp>
            <p:nvGrpSpPr>
              <p:cNvPr id="102" name="组合 127"/>
              <p:cNvGrpSpPr>
                <a:grpSpLocks/>
              </p:cNvGrpSpPr>
              <p:nvPr/>
            </p:nvGrpSpPr>
            <p:grpSpPr bwMode="auto">
              <a:xfrm>
                <a:off x="6741156" y="3966540"/>
                <a:ext cx="1224000" cy="144000"/>
                <a:chOff x="3394373" y="5153025"/>
                <a:chExt cx="1468474" cy="719138"/>
              </a:xfrm>
            </p:grpSpPr>
            <p:sp>
              <p:nvSpPr>
                <p:cNvPr id="124" name="Freeform 19"/>
                <p:cNvSpPr>
                  <a:spLocks/>
                </p:cNvSpPr>
                <p:nvPr/>
              </p:nvSpPr>
              <p:spPr bwMode="auto">
                <a:xfrm>
                  <a:off x="4124993" y="5153025"/>
                  <a:ext cx="737854" cy="719138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accent2"/>
                  </a:solidFill>
                  <a:prstDash val="sys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5" name="Freeform 21"/>
                <p:cNvSpPr>
                  <a:spLocks/>
                </p:cNvSpPr>
                <p:nvPr/>
              </p:nvSpPr>
              <p:spPr bwMode="auto">
                <a:xfrm>
                  <a:off x="3394373" y="5153025"/>
                  <a:ext cx="737854" cy="719138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accent2"/>
                  </a:solidFill>
                  <a:prstDash val="sys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" name="组合 130"/>
              <p:cNvGrpSpPr>
                <a:grpSpLocks/>
              </p:cNvGrpSpPr>
              <p:nvPr/>
            </p:nvGrpSpPr>
            <p:grpSpPr bwMode="auto">
              <a:xfrm flipV="1">
                <a:off x="6741156" y="4323731"/>
                <a:ext cx="1224000" cy="144000"/>
                <a:chOff x="3394373" y="5153025"/>
                <a:chExt cx="1468474" cy="719138"/>
              </a:xfrm>
            </p:grpSpPr>
            <p:sp>
              <p:nvSpPr>
                <p:cNvPr id="122" name="Freeform 19"/>
                <p:cNvSpPr>
                  <a:spLocks/>
                </p:cNvSpPr>
                <p:nvPr/>
              </p:nvSpPr>
              <p:spPr bwMode="auto">
                <a:xfrm>
                  <a:off x="4124993" y="5153025"/>
                  <a:ext cx="737854" cy="719138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accent2"/>
                  </a:solidFill>
                  <a:prstDash val="sys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3" name="Freeform 21"/>
                <p:cNvSpPr>
                  <a:spLocks/>
                </p:cNvSpPr>
                <p:nvPr/>
              </p:nvSpPr>
              <p:spPr bwMode="auto">
                <a:xfrm>
                  <a:off x="3394373" y="5153025"/>
                  <a:ext cx="737854" cy="719138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accent2"/>
                  </a:solidFill>
                  <a:prstDash val="sys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4" name="组合 133"/>
              <p:cNvGrpSpPr>
                <a:grpSpLocks/>
              </p:cNvGrpSpPr>
              <p:nvPr/>
            </p:nvGrpSpPr>
            <p:grpSpPr bwMode="auto">
              <a:xfrm>
                <a:off x="6737302" y="3969783"/>
                <a:ext cx="1225835" cy="496800"/>
                <a:chOff x="4933749" y="5925842"/>
                <a:chExt cx="1225835" cy="496800"/>
              </a:xfrm>
            </p:grpSpPr>
            <p:sp>
              <p:nvSpPr>
                <p:cNvPr id="105" name="Freeform 19"/>
                <p:cNvSpPr>
                  <a:spLocks/>
                </p:cNvSpPr>
                <p:nvPr/>
              </p:nvSpPr>
              <p:spPr bwMode="auto">
                <a:xfrm>
                  <a:off x="5005277" y="5946805"/>
                  <a:ext cx="72236" cy="4716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6" name="Freeform 20"/>
                <p:cNvSpPr>
                  <a:spLocks/>
                </p:cNvSpPr>
                <p:nvPr/>
              </p:nvSpPr>
              <p:spPr bwMode="auto">
                <a:xfrm>
                  <a:off x="5077513" y="5927757"/>
                  <a:ext cx="72236" cy="486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7" name="Freeform 21"/>
                <p:cNvSpPr>
                  <a:spLocks/>
                </p:cNvSpPr>
                <p:nvPr/>
              </p:nvSpPr>
              <p:spPr bwMode="auto">
                <a:xfrm>
                  <a:off x="4933749" y="5999194"/>
                  <a:ext cx="72236" cy="360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8" name="Freeform 19"/>
                <p:cNvSpPr>
                  <a:spLocks/>
                </p:cNvSpPr>
                <p:nvPr/>
              </p:nvSpPr>
              <p:spPr bwMode="auto">
                <a:xfrm>
                  <a:off x="5221277" y="6002044"/>
                  <a:ext cx="72236" cy="324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9" name="Freeform 20"/>
                <p:cNvSpPr>
                  <a:spLocks/>
                </p:cNvSpPr>
                <p:nvPr/>
              </p:nvSpPr>
              <p:spPr bwMode="auto">
                <a:xfrm>
                  <a:off x="5293513" y="6059189"/>
                  <a:ext cx="72236" cy="216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0" name="Freeform 21"/>
                <p:cNvSpPr>
                  <a:spLocks/>
                </p:cNvSpPr>
                <p:nvPr/>
              </p:nvSpPr>
              <p:spPr bwMode="auto">
                <a:xfrm>
                  <a:off x="5149749" y="5963938"/>
                  <a:ext cx="72236" cy="396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1" name="Freeform 19"/>
                <p:cNvSpPr>
                  <a:spLocks/>
                </p:cNvSpPr>
                <p:nvPr/>
              </p:nvSpPr>
              <p:spPr bwMode="auto">
                <a:xfrm>
                  <a:off x="5437277" y="6063490"/>
                  <a:ext cx="72236" cy="252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2" name="Freeform 20"/>
                <p:cNvSpPr>
                  <a:spLocks/>
                </p:cNvSpPr>
                <p:nvPr/>
              </p:nvSpPr>
              <p:spPr bwMode="auto">
                <a:xfrm>
                  <a:off x="5509513" y="6013485"/>
                  <a:ext cx="72236" cy="342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3" name="Freeform 21"/>
                <p:cNvSpPr>
                  <a:spLocks/>
                </p:cNvSpPr>
                <p:nvPr/>
              </p:nvSpPr>
              <p:spPr bwMode="auto">
                <a:xfrm>
                  <a:off x="5365749" y="6082542"/>
                  <a:ext cx="72236" cy="180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4" name="Freeform 19"/>
                <p:cNvSpPr>
                  <a:spLocks/>
                </p:cNvSpPr>
                <p:nvPr/>
              </p:nvSpPr>
              <p:spPr bwMode="auto">
                <a:xfrm>
                  <a:off x="5653277" y="5925842"/>
                  <a:ext cx="72236" cy="4968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5" name="Freeform 20"/>
                <p:cNvSpPr>
                  <a:spLocks/>
                </p:cNvSpPr>
                <p:nvPr/>
              </p:nvSpPr>
              <p:spPr bwMode="auto">
                <a:xfrm>
                  <a:off x="5725513" y="5940127"/>
                  <a:ext cx="72236" cy="4608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6" name="Freeform 21"/>
                <p:cNvSpPr>
                  <a:spLocks/>
                </p:cNvSpPr>
                <p:nvPr/>
              </p:nvSpPr>
              <p:spPr bwMode="auto">
                <a:xfrm>
                  <a:off x="5581749" y="5966325"/>
                  <a:ext cx="72236" cy="4248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7" name="Freeform 21"/>
                <p:cNvSpPr>
                  <a:spLocks/>
                </p:cNvSpPr>
                <p:nvPr/>
              </p:nvSpPr>
              <p:spPr bwMode="auto">
                <a:xfrm>
                  <a:off x="5799069" y="5988146"/>
                  <a:ext cx="72236" cy="360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8" name="Freeform 20"/>
                <p:cNvSpPr>
                  <a:spLocks/>
                </p:cNvSpPr>
                <p:nvPr/>
              </p:nvSpPr>
              <p:spPr bwMode="auto">
                <a:xfrm>
                  <a:off x="5942877" y="6077868"/>
                  <a:ext cx="72236" cy="180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9" name="Freeform 19"/>
                <p:cNvSpPr>
                  <a:spLocks/>
                </p:cNvSpPr>
                <p:nvPr/>
              </p:nvSpPr>
              <p:spPr bwMode="auto">
                <a:xfrm>
                  <a:off x="5871322" y="6031797"/>
                  <a:ext cx="72236" cy="270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0" name="Freeform 21"/>
                <p:cNvSpPr>
                  <a:spLocks/>
                </p:cNvSpPr>
                <p:nvPr/>
              </p:nvSpPr>
              <p:spPr bwMode="auto">
                <a:xfrm>
                  <a:off x="6013412" y="6070725"/>
                  <a:ext cx="72236" cy="216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1" name="Freeform 21"/>
                <p:cNvSpPr>
                  <a:spLocks/>
                </p:cNvSpPr>
                <p:nvPr/>
              </p:nvSpPr>
              <p:spPr bwMode="auto">
                <a:xfrm>
                  <a:off x="6087348" y="6038389"/>
                  <a:ext cx="72236" cy="288000"/>
                </a:xfrm>
                <a:custGeom>
                  <a:avLst/>
                  <a:gdLst>
                    <a:gd name="T0" fmla="*/ 0 w 1520"/>
                    <a:gd name="T1" fmla="*/ 2147483646 h 777"/>
                    <a:gd name="T2" fmla="*/ 0 w 1520"/>
                    <a:gd name="T3" fmla="*/ 0 h 777"/>
                    <a:gd name="T4" fmla="*/ 0 w 1520"/>
                    <a:gd name="T5" fmla="*/ 2147483646 h 777"/>
                    <a:gd name="T6" fmla="*/ 0 w 1520"/>
                    <a:gd name="T7" fmla="*/ 2147483646 h 777"/>
                    <a:gd name="T8" fmla="*/ 0 w 1520"/>
                    <a:gd name="T9" fmla="*/ 2147483646 h 7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20" h="777">
                      <a:moveTo>
                        <a:pt x="0" y="392"/>
                      </a:moveTo>
                      <a:cubicBezTo>
                        <a:pt x="63" y="325"/>
                        <a:pt x="249" y="0"/>
                        <a:pt x="376" y="0"/>
                      </a:cubicBezTo>
                      <a:cubicBezTo>
                        <a:pt x="503" y="0"/>
                        <a:pt x="633" y="263"/>
                        <a:pt x="760" y="392"/>
                      </a:cubicBezTo>
                      <a:cubicBezTo>
                        <a:pt x="887" y="521"/>
                        <a:pt x="1009" y="777"/>
                        <a:pt x="1136" y="776"/>
                      </a:cubicBezTo>
                      <a:cubicBezTo>
                        <a:pt x="1263" y="775"/>
                        <a:pt x="1440" y="466"/>
                        <a:pt x="1520" y="384"/>
                      </a:cubicBezTo>
                    </a:path>
                  </a:pathLst>
                </a:custGeom>
                <a:noFill/>
                <a:ln w="25400" cap="flat" cmpd="sng">
                  <a:solidFill>
                    <a:srgbClr val="008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27" name="Text Box 51"/>
          <p:cNvSpPr txBox="1">
            <a:spLocks noChangeArrowheads="1"/>
          </p:cNvSpPr>
          <p:nvPr/>
        </p:nvSpPr>
        <p:spPr bwMode="auto">
          <a:xfrm>
            <a:off x="2508234" y="4706105"/>
            <a:ext cx="1046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放大</a:t>
            </a:r>
          </a:p>
        </p:txBody>
      </p:sp>
      <p:sp>
        <p:nvSpPr>
          <p:cNvPr id="128" name="Text Box 52"/>
          <p:cNvSpPr txBox="1">
            <a:spLocks noChangeArrowheads="1"/>
          </p:cNvSpPr>
          <p:nvPr/>
        </p:nvSpPr>
        <p:spPr bwMode="auto">
          <a:xfrm>
            <a:off x="3463555" y="4706105"/>
            <a:ext cx="982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频响</a:t>
            </a:r>
          </a:p>
        </p:txBody>
      </p:sp>
      <p:sp>
        <p:nvSpPr>
          <p:cNvPr id="129" name="Text Box 53"/>
          <p:cNvSpPr txBox="1">
            <a:spLocks noChangeArrowheads="1"/>
          </p:cNvSpPr>
          <p:nvPr/>
        </p:nvSpPr>
        <p:spPr bwMode="auto">
          <a:xfrm>
            <a:off x="4558350" y="4706105"/>
            <a:ext cx="1109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反馈</a:t>
            </a:r>
          </a:p>
        </p:txBody>
      </p:sp>
      <p:sp>
        <p:nvSpPr>
          <p:cNvPr id="130" name="Text Box 57"/>
          <p:cNvSpPr txBox="1">
            <a:spLocks noChangeArrowheads="1"/>
          </p:cNvSpPr>
          <p:nvPr/>
        </p:nvSpPr>
        <p:spPr bwMode="auto">
          <a:xfrm>
            <a:off x="915210" y="678618"/>
            <a:ext cx="1109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振荡</a:t>
            </a:r>
          </a:p>
        </p:txBody>
      </p:sp>
      <p:sp>
        <p:nvSpPr>
          <p:cNvPr id="131" name="Text Box 58"/>
          <p:cNvSpPr txBox="1">
            <a:spLocks noChangeArrowheads="1"/>
          </p:cNvSpPr>
          <p:nvPr/>
        </p:nvSpPr>
        <p:spPr bwMode="auto">
          <a:xfrm>
            <a:off x="4966549" y="538622"/>
            <a:ext cx="1738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_GB2312" pitchFamily="49" charset="-122"/>
                <a:ea typeface="楷体_GB2312" pitchFamily="49" charset="-122"/>
              </a:rPr>
              <a:t>调制与解调</a:t>
            </a:r>
          </a:p>
        </p:txBody>
      </p:sp>
      <p:cxnSp>
        <p:nvCxnSpPr>
          <p:cNvPr id="133" name="曲线连接符 132"/>
          <p:cNvCxnSpPr/>
          <p:nvPr/>
        </p:nvCxnSpPr>
        <p:spPr>
          <a:xfrm rot="10800000" flipV="1">
            <a:off x="2863851" y="4332157"/>
            <a:ext cx="555625" cy="373948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曲线连接符 134"/>
          <p:cNvCxnSpPr>
            <a:endCxn id="128" idx="0"/>
          </p:cNvCxnSpPr>
          <p:nvPr/>
        </p:nvCxnSpPr>
        <p:spPr>
          <a:xfrm rot="16200000" flipH="1">
            <a:off x="3682004" y="4433222"/>
            <a:ext cx="373948" cy="171817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曲线连接符 136"/>
          <p:cNvCxnSpPr>
            <a:endCxn id="129" idx="0"/>
          </p:cNvCxnSpPr>
          <p:nvPr/>
        </p:nvCxnSpPr>
        <p:spPr>
          <a:xfrm>
            <a:off x="4496138" y="4332156"/>
            <a:ext cx="617044" cy="37394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曲线连接符 138"/>
          <p:cNvCxnSpPr/>
          <p:nvPr/>
        </p:nvCxnSpPr>
        <p:spPr>
          <a:xfrm rot="5400000" flipH="1" flipV="1">
            <a:off x="1001607" y="1362308"/>
            <a:ext cx="434371" cy="170619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曲线连接符 141"/>
          <p:cNvCxnSpPr/>
          <p:nvPr/>
        </p:nvCxnSpPr>
        <p:spPr>
          <a:xfrm rot="5400000" flipH="1" flipV="1">
            <a:off x="5581571" y="1082265"/>
            <a:ext cx="451795" cy="278911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矩形 142"/>
          <p:cNvSpPr>
            <a:spLocks noChangeArrowheads="1"/>
          </p:cNvSpPr>
          <p:nvPr/>
        </p:nvSpPr>
        <p:spPr bwMode="auto">
          <a:xfrm>
            <a:off x="1755775" y="5568013"/>
            <a:ext cx="4860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无线广播发送设备框图  </a:t>
            </a:r>
            <a:r>
              <a:rPr lang="en-US" altLang="zh-CN" sz="2000" dirty="0">
                <a:latin typeface="Times New Roman" panose="02020603050405020304" pitchFamily="18" charset="0"/>
              </a:rPr>
              <a:t>(</a:t>
            </a:r>
            <a:r>
              <a:rPr lang="en-US" altLang="zh-CN" sz="2000" b="0" dirty="0">
                <a:latin typeface="Times New Roman" panose="02020603050405020304" pitchFamily="18" charset="0"/>
              </a:rPr>
              <a:t>530---1600KHz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5355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/>
      <p:bldP spid="128" grpId="0"/>
      <p:bldP spid="129" grpId="0"/>
      <p:bldP spid="130" grpId="0"/>
      <p:bldP spid="1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pic>
        <p:nvPicPr>
          <p:cNvPr id="3" name="Picture 2" descr="https://timgsa.baidu.com/timg?image&amp;quality=80&amp;size=b9999_10000&amp;sec=1536173219325&amp;di=7787c1691ee1a9602482f45ec19e2a1e&amp;imgtype=0&amp;src=http%3A%2F%2Fimg003.hc360.cn%2Fm5%2FM03%2F4F%2FDA%2FwKhQ6lTHPsSEFLOfAAAAANPbdy4772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" b="22531"/>
          <a:stretch/>
        </p:blipFill>
        <p:spPr bwMode="auto">
          <a:xfrm>
            <a:off x="505627" y="1824327"/>
            <a:ext cx="2887101" cy="14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b="31303"/>
          <a:stretch/>
        </p:blipFill>
        <p:spPr>
          <a:xfrm>
            <a:off x="505627" y="3562786"/>
            <a:ext cx="2054725" cy="141154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8273" y="1988757"/>
            <a:ext cx="1710000" cy="114057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5627" y="3331123"/>
            <a:ext cx="2218043" cy="2239235"/>
          </a:xfrm>
          <a:prstGeom prst="rect">
            <a:avLst/>
          </a:prstGeom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75082" y="5264568"/>
            <a:ext cx="6081377" cy="611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路分析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研究的器件是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单一理想器件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924018" y="2004327"/>
            <a:ext cx="992467" cy="495000"/>
            <a:chOff x="3049102" y="1266750"/>
            <a:chExt cx="992467" cy="495000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3454101" y="1356750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3627000" y="1356750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rot="16200000">
              <a:off x="3251602" y="1356750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16200000">
              <a:off x="3839069" y="1356750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795016" y="1266750"/>
              <a:ext cx="0" cy="180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6200000">
              <a:off x="3795016" y="1266750"/>
              <a:ext cx="0" cy="180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2924018" y="4029327"/>
            <a:ext cx="992467" cy="405000"/>
            <a:chOff x="2985391" y="3113134"/>
            <a:chExt cx="992467" cy="405000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3390390" y="3113134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3563289" y="3113134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16200000">
              <a:off x="3187891" y="3113134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200000">
              <a:off x="3775358" y="3113134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6580627" y="2454327"/>
            <a:ext cx="1215000" cy="180000"/>
            <a:chOff x="7227000" y="1581750"/>
            <a:chExt cx="1215000" cy="180000"/>
          </a:xfrm>
        </p:grpSpPr>
        <p:cxnSp>
          <p:nvCxnSpPr>
            <p:cNvPr id="21" name="直接连接符 20"/>
            <p:cNvCxnSpPr/>
            <p:nvPr/>
          </p:nvCxnSpPr>
          <p:spPr>
            <a:xfrm rot="16200000">
              <a:off x="7429500" y="1469250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6200000">
              <a:off x="8239500" y="1469250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/>
            <p:cNvSpPr/>
            <p:nvPr/>
          </p:nvSpPr>
          <p:spPr>
            <a:xfrm>
              <a:off x="7647861" y="1581750"/>
              <a:ext cx="384967" cy="180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580627" y="4411499"/>
            <a:ext cx="1620000" cy="662330"/>
            <a:chOff x="6642000" y="3673922"/>
            <a:chExt cx="1620000" cy="662330"/>
          </a:xfrm>
        </p:grpSpPr>
        <p:cxnSp>
          <p:nvCxnSpPr>
            <p:cNvPr id="25" name="直接连接符 24"/>
            <p:cNvCxnSpPr/>
            <p:nvPr/>
          </p:nvCxnSpPr>
          <p:spPr>
            <a:xfrm rot="16200000">
              <a:off x="6844500" y="3772368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16200000">
              <a:off x="8059500" y="3772368"/>
              <a:ext cx="0" cy="405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弧形 26"/>
            <p:cNvSpPr/>
            <p:nvPr/>
          </p:nvSpPr>
          <p:spPr>
            <a:xfrm>
              <a:off x="7047000" y="3673922"/>
              <a:ext cx="261664" cy="662330"/>
            </a:xfrm>
            <a:prstGeom prst="arc">
              <a:avLst>
                <a:gd name="adj1" fmla="val 11391951"/>
                <a:gd name="adj2" fmla="val 20961425"/>
              </a:avLst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弧形 27"/>
            <p:cNvSpPr/>
            <p:nvPr/>
          </p:nvSpPr>
          <p:spPr>
            <a:xfrm>
              <a:off x="7317000" y="3673922"/>
              <a:ext cx="261664" cy="662330"/>
            </a:xfrm>
            <a:prstGeom prst="arc">
              <a:avLst>
                <a:gd name="adj1" fmla="val 11391951"/>
                <a:gd name="adj2" fmla="val 20961425"/>
              </a:avLst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弧形 28"/>
            <p:cNvSpPr/>
            <p:nvPr/>
          </p:nvSpPr>
          <p:spPr>
            <a:xfrm>
              <a:off x="7587000" y="3673922"/>
              <a:ext cx="261664" cy="662330"/>
            </a:xfrm>
            <a:prstGeom prst="arc">
              <a:avLst>
                <a:gd name="adj1" fmla="val 11391951"/>
                <a:gd name="adj2" fmla="val 20961425"/>
              </a:avLst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0" name="Text Box 2"/>
          <p:cNvSpPr txBox="1">
            <a:spLocks noChangeArrowheads="1"/>
          </p:cNvSpPr>
          <p:nvPr/>
        </p:nvSpPr>
        <p:spPr bwMode="auto">
          <a:xfrm>
            <a:off x="388938" y="442913"/>
            <a:ext cx="4867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None/>
            </a:pPr>
            <a:r>
              <a:rPr kumimoji="1" lang="en-US" altLang="zh-CN" dirty="0" smtClean="0">
                <a:latin typeface="Times New Roman" panose="02020603050405020304" pitchFamily="18" charset="0"/>
              </a:rPr>
              <a:t>3.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模拟电路特点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8018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543025" y="480402"/>
            <a:ext cx="8292827" cy="611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模拟电路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研究的器件是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组合理想器件</a:t>
            </a:r>
          </a:p>
        </p:txBody>
      </p:sp>
      <p:sp>
        <p:nvSpPr>
          <p:cNvPr id="4" name="圆角矩形标注 3"/>
          <p:cNvSpPr/>
          <p:nvPr/>
        </p:nvSpPr>
        <p:spPr>
          <a:xfrm>
            <a:off x="688812" y="3720547"/>
            <a:ext cx="2189948" cy="497026"/>
          </a:xfrm>
          <a:prstGeom prst="wedgeRoundRectCallout">
            <a:avLst>
              <a:gd name="adj1" fmla="val 21794"/>
              <a:gd name="adj2" fmla="val -7944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b="1" dirty="0">
                <a:solidFill>
                  <a:schemeClr val="bg1"/>
                </a:solidFill>
              </a:rPr>
              <a:t>发光二极管</a:t>
            </a:r>
          </a:p>
        </p:txBody>
      </p:sp>
      <p:sp>
        <p:nvSpPr>
          <p:cNvPr id="5" name="圆角矩形标注 4"/>
          <p:cNvSpPr/>
          <p:nvPr/>
        </p:nvSpPr>
        <p:spPr>
          <a:xfrm>
            <a:off x="3627560" y="3720547"/>
            <a:ext cx="2126922" cy="497026"/>
          </a:xfrm>
          <a:prstGeom prst="wedgeRoundRectCallout">
            <a:avLst>
              <a:gd name="adj1" fmla="val 24068"/>
              <a:gd name="adj2" fmla="val -746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b="1" dirty="0" smtClean="0">
                <a:solidFill>
                  <a:schemeClr val="bg1"/>
                </a:solidFill>
              </a:rPr>
              <a:t>整流二极管</a:t>
            </a:r>
            <a:endParaRPr kumimoji="1" lang="zh-CN" altLang="en-US" b="1" dirty="0">
              <a:solidFill>
                <a:schemeClr val="bg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597560" y="3720547"/>
            <a:ext cx="1621826" cy="497026"/>
          </a:xfrm>
          <a:prstGeom prst="wedgeRoundRectCallout">
            <a:avLst>
              <a:gd name="adj1" fmla="val 21832"/>
              <a:gd name="adj2" fmla="val -7174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b="1" dirty="0">
                <a:solidFill>
                  <a:schemeClr val="bg1"/>
                </a:solidFill>
              </a:rPr>
              <a:t>三极管</a:t>
            </a:r>
          </a:p>
        </p:txBody>
      </p:sp>
      <p:pic>
        <p:nvPicPr>
          <p:cNvPr id="7" name="Picture 4" descr="https://timgsa.baidu.com/timg?image&amp;quality=80&amp;size=b9999_10000&amp;sec=1536174656896&amp;di=b20dfd57d491f2d9fdce84c7615ff438&amp;imgtype=0&amp;src=http%3A%2F%2Fimg010.hc360.cn%2Fy5%2FM00%2F40%2F6A%2FwKhQUVXZlD6EMIWmAAAAAEmcWK4498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560" y="1420246"/>
            <a:ext cx="2142790" cy="1972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https://timgsa.baidu.com/timg?image&amp;quality=80&amp;size=b9999_10000&amp;sec=1536174763317&amp;di=3a35eb5456b85916aa99b33304ba7244&amp;imgtype=0&amp;src=http%3A%2F%2Fimgsrc.baidu.com%2Fimgad%2Fpic%2Fitem%2Fc75c10385343fbf25a99e2d6ba7eca8064388f8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446"/>
          <a:stretch/>
        </p:blipFill>
        <p:spPr bwMode="auto">
          <a:xfrm>
            <a:off x="702560" y="1463737"/>
            <a:ext cx="2068665" cy="193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/>
          <a:srcRect t="12144" b="16647"/>
          <a:stretch/>
        </p:blipFill>
        <p:spPr>
          <a:xfrm>
            <a:off x="3267560" y="1367281"/>
            <a:ext cx="2843759" cy="202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049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pic>
        <p:nvPicPr>
          <p:cNvPr id="3" name="Picture 2" descr="http://pic.qiantucdn.com/58pic/17/60/77/556d37d023be0_102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109" y="1346877"/>
            <a:ext cx="7515000" cy="4007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1287109" y="1752102"/>
            <a:ext cx="198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水多深？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102109" y="2294613"/>
            <a:ext cx="189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浪多高？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79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537729" y="4886291"/>
            <a:ext cx="5444773" cy="611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</a:rPr>
              <a:t>电路分析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处理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的信号是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单一信号</a:t>
            </a:r>
          </a:p>
        </p:txBody>
      </p:sp>
      <p:sp>
        <p:nvSpPr>
          <p:cNvPr id="4" name="任意多边形 3"/>
          <p:cNvSpPr/>
          <p:nvPr/>
        </p:nvSpPr>
        <p:spPr>
          <a:xfrm>
            <a:off x="357294" y="1747094"/>
            <a:ext cx="2789573" cy="1842939"/>
          </a:xfrm>
          <a:custGeom>
            <a:avLst/>
            <a:gdLst>
              <a:gd name="connsiteX0" fmla="*/ 0 w 2803490"/>
              <a:gd name="connsiteY0" fmla="*/ 492369 h 1004839"/>
              <a:gd name="connsiteX1" fmla="*/ 401934 w 2803490"/>
              <a:gd name="connsiteY1" fmla="*/ 0 h 1004839"/>
              <a:gd name="connsiteX2" fmla="*/ 803868 w 2803490"/>
              <a:gd name="connsiteY2" fmla="*/ 492369 h 1004839"/>
              <a:gd name="connsiteX3" fmla="*/ 1215851 w 2803490"/>
              <a:gd name="connsiteY3" fmla="*/ 1004835 h 1004839"/>
              <a:gd name="connsiteX4" fmla="*/ 1607736 w 2803490"/>
              <a:gd name="connsiteY4" fmla="*/ 502417 h 1004839"/>
              <a:gd name="connsiteX5" fmla="*/ 1999622 w 2803490"/>
              <a:gd name="connsiteY5" fmla="*/ 0 h 1004839"/>
              <a:gd name="connsiteX6" fmla="*/ 2411605 w 2803490"/>
              <a:gd name="connsiteY6" fmla="*/ 502417 h 1004839"/>
              <a:gd name="connsiteX7" fmla="*/ 2803490 w 2803490"/>
              <a:gd name="connsiteY7" fmla="*/ 1004835 h 1004839"/>
              <a:gd name="connsiteX0" fmla="*/ 38865 w 2842355"/>
              <a:gd name="connsiteY0" fmla="*/ 492374 h 1004844"/>
              <a:gd name="connsiteX1" fmla="*/ 27436 w 2842355"/>
              <a:gd name="connsiteY1" fmla="*/ 481609 h 1004844"/>
              <a:gd name="connsiteX2" fmla="*/ 440799 w 2842355"/>
              <a:gd name="connsiteY2" fmla="*/ 5 h 1004844"/>
              <a:gd name="connsiteX3" fmla="*/ 842733 w 2842355"/>
              <a:gd name="connsiteY3" fmla="*/ 492374 h 1004844"/>
              <a:gd name="connsiteX4" fmla="*/ 1254716 w 2842355"/>
              <a:gd name="connsiteY4" fmla="*/ 1004840 h 1004844"/>
              <a:gd name="connsiteX5" fmla="*/ 1646601 w 2842355"/>
              <a:gd name="connsiteY5" fmla="*/ 502422 h 1004844"/>
              <a:gd name="connsiteX6" fmla="*/ 2038487 w 2842355"/>
              <a:gd name="connsiteY6" fmla="*/ 5 h 1004844"/>
              <a:gd name="connsiteX7" fmla="*/ 2450470 w 2842355"/>
              <a:gd name="connsiteY7" fmla="*/ 502422 h 1004844"/>
              <a:gd name="connsiteX8" fmla="*/ 2842355 w 2842355"/>
              <a:gd name="connsiteY8" fmla="*/ 1004840 h 1004844"/>
              <a:gd name="connsiteX0" fmla="*/ 42 w 2803532"/>
              <a:gd name="connsiteY0" fmla="*/ 499308 h 1011778"/>
              <a:gd name="connsiteX1" fmla="*/ 129290 w 2803532"/>
              <a:gd name="connsiteY1" fmla="*/ 953271 h 1011778"/>
              <a:gd name="connsiteX2" fmla="*/ 401976 w 2803532"/>
              <a:gd name="connsiteY2" fmla="*/ 6939 h 1011778"/>
              <a:gd name="connsiteX3" fmla="*/ 803910 w 2803532"/>
              <a:gd name="connsiteY3" fmla="*/ 499308 h 1011778"/>
              <a:gd name="connsiteX4" fmla="*/ 1215893 w 2803532"/>
              <a:gd name="connsiteY4" fmla="*/ 1011774 h 1011778"/>
              <a:gd name="connsiteX5" fmla="*/ 1607778 w 2803532"/>
              <a:gd name="connsiteY5" fmla="*/ 509356 h 1011778"/>
              <a:gd name="connsiteX6" fmla="*/ 1999664 w 2803532"/>
              <a:gd name="connsiteY6" fmla="*/ 6939 h 1011778"/>
              <a:gd name="connsiteX7" fmla="*/ 2411647 w 2803532"/>
              <a:gd name="connsiteY7" fmla="*/ 509356 h 1011778"/>
              <a:gd name="connsiteX8" fmla="*/ 2803532 w 2803532"/>
              <a:gd name="connsiteY8" fmla="*/ 1011774 h 1011778"/>
              <a:gd name="connsiteX0" fmla="*/ 42 w 2803532"/>
              <a:gd name="connsiteY0" fmla="*/ 3269803 h 3269803"/>
              <a:gd name="connsiteX1" fmla="*/ 129290 w 2803532"/>
              <a:gd name="connsiteY1" fmla="*/ 953271 h 3269803"/>
              <a:gd name="connsiteX2" fmla="*/ 401976 w 2803532"/>
              <a:gd name="connsiteY2" fmla="*/ 6939 h 3269803"/>
              <a:gd name="connsiteX3" fmla="*/ 803910 w 2803532"/>
              <a:gd name="connsiteY3" fmla="*/ 499308 h 3269803"/>
              <a:gd name="connsiteX4" fmla="*/ 1215893 w 2803532"/>
              <a:gd name="connsiteY4" fmla="*/ 1011774 h 3269803"/>
              <a:gd name="connsiteX5" fmla="*/ 1607778 w 2803532"/>
              <a:gd name="connsiteY5" fmla="*/ 509356 h 3269803"/>
              <a:gd name="connsiteX6" fmla="*/ 1999664 w 2803532"/>
              <a:gd name="connsiteY6" fmla="*/ 6939 h 3269803"/>
              <a:gd name="connsiteX7" fmla="*/ 2411647 w 2803532"/>
              <a:gd name="connsiteY7" fmla="*/ 509356 h 3269803"/>
              <a:gd name="connsiteX8" fmla="*/ 2803532 w 2803532"/>
              <a:gd name="connsiteY8" fmla="*/ 1011774 h 3269803"/>
              <a:gd name="connsiteX0" fmla="*/ 6655 w 2810145"/>
              <a:gd name="connsiteY0" fmla="*/ 3262908 h 3262908"/>
              <a:gd name="connsiteX1" fmla="*/ 45468 w 2810145"/>
              <a:gd name="connsiteY1" fmla="*/ 463774 h 3262908"/>
              <a:gd name="connsiteX2" fmla="*/ 408589 w 2810145"/>
              <a:gd name="connsiteY2" fmla="*/ 44 h 3262908"/>
              <a:gd name="connsiteX3" fmla="*/ 810523 w 2810145"/>
              <a:gd name="connsiteY3" fmla="*/ 492413 h 3262908"/>
              <a:gd name="connsiteX4" fmla="*/ 1222506 w 2810145"/>
              <a:gd name="connsiteY4" fmla="*/ 1004879 h 3262908"/>
              <a:gd name="connsiteX5" fmla="*/ 1614391 w 2810145"/>
              <a:gd name="connsiteY5" fmla="*/ 502461 h 3262908"/>
              <a:gd name="connsiteX6" fmla="*/ 2006277 w 2810145"/>
              <a:gd name="connsiteY6" fmla="*/ 44 h 3262908"/>
              <a:gd name="connsiteX7" fmla="*/ 2418260 w 2810145"/>
              <a:gd name="connsiteY7" fmla="*/ 502461 h 3262908"/>
              <a:gd name="connsiteX8" fmla="*/ 2810145 w 2810145"/>
              <a:gd name="connsiteY8" fmla="*/ 1004879 h 3262908"/>
              <a:gd name="connsiteX0" fmla="*/ 6655 w 2810145"/>
              <a:gd name="connsiteY0" fmla="*/ 3262938 h 3262938"/>
              <a:gd name="connsiteX1" fmla="*/ 45468 w 2810145"/>
              <a:gd name="connsiteY1" fmla="*/ 535300 h 3262938"/>
              <a:gd name="connsiteX2" fmla="*/ 408589 w 2810145"/>
              <a:gd name="connsiteY2" fmla="*/ 74 h 3262938"/>
              <a:gd name="connsiteX3" fmla="*/ 810523 w 2810145"/>
              <a:gd name="connsiteY3" fmla="*/ 492443 h 3262938"/>
              <a:gd name="connsiteX4" fmla="*/ 1222506 w 2810145"/>
              <a:gd name="connsiteY4" fmla="*/ 1004909 h 3262938"/>
              <a:gd name="connsiteX5" fmla="*/ 1614391 w 2810145"/>
              <a:gd name="connsiteY5" fmla="*/ 502491 h 3262938"/>
              <a:gd name="connsiteX6" fmla="*/ 2006277 w 2810145"/>
              <a:gd name="connsiteY6" fmla="*/ 74 h 3262938"/>
              <a:gd name="connsiteX7" fmla="*/ 2418260 w 2810145"/>
              <a:gd name="connsiteY7" fmla="*/ 502491 h 3262938"/>
              <a:gd name="connsiteX8" fmla="*/ 2810145 w 2810145"/>
              <a:gd name="connsiteY8" fmla="*/ 1004909 h 3262938"/>
              <a:gd name="connsiteX0" fmla="*/ 12959 w 2816449"/>
              <a:gd name="connsiteY0" fmla="*/ 3262940 h 3262940"/>
              <a:gd name="connsiteX1" fmla="*/ 1531 w 2816449"/>
              <a:gd name="connsiteY1" fmla="*/ 2447841 h 3262940"/>
              <a:gd name="connsiteX2" fmla="*/ 51772 w 2816449"/>
              <a:gd name="connsiteY2" fmla="*/ 535302 h 3262940"/>
              <a:gd name="connsiteX3" fmla="*/ 414893 w 2816449"/>
              <a:gd name="connsiteY3" fmla="*/ 76 h 3262940"/>
              <a:gd name="connsiteX4" fmla="*/ 816827 w 2816449"/>
              <a:gd name="connsiteY4" fmla="*/ 492445 h 3262940"/>
              <a:gd name="connsiteX5" fmla="*/ 1228810 w 2816449"/>
              <a:gd name="connsiteY5" fmla="*/ 1004911 h 3262940"/>
              <a:gd name="connsiteX6" fmla="*/ 1620695 w 2816449"/>
              <a:gd name="connsiteY6" fmla="*/ 502493 h 3262940"/>
              <a:gd name="connsiteX7" fmla="*/ 2012581 w 2816449"/>
              <a:gd name="connsiteY7" fmla="*/ 76 h 3262940"/>
              <a:gd name="connsiteX8" fmla="*/ 2424564 w 2816449"/>
              <a:gd name="connsiteY8" fmla="*/ 502493 h 3262940"/>
              <a:gd name="connsiteX9" fmla="*/ 2816449 w 2816449"/>
              <a:gd name="connsiteY9" fmla="*/ 1004911 h 3262940"/>
              <a:gd name="connsiteX0" fmla="*/ 4733 w 2808223"/>
              <a:gd name="connsiteY0" fmla="*/ 3262940 h 3262940"/>
              <a:gd name="connsiteX1" fmla="*/ 3353 w 2808223"/>
              <a:gd name="connsiteY1" fmla="*/ 2447840 h 3262940"/>
              <a:gd name="connsiteX2" fmla="*/ 43546 w 2808223"/>
              <a:gd name="connsiteY2" fmla="*/ 535302 h 3262940"/>
              <a:gd name="connsiteX3" fmla="*/ 406667 w 2808223"/>
              <a:gd name="connsiteY3" fmla="*/ 76 h 3262940"/>
              <a:gd name="connsiteX4" fmla="*/ 808601 w 2808223"/>
              <a:gd name="connsiteY4" fmla="*/ 492445 h 3262940"/>
              <a:gd name="connsiteX5" fmla="*/ 1220584 w 2808223"/>
              <a:gd name="connsiteY5" fmla="*/ 1004911 h 3262940"/>
              <a:gd name="connsiteX6" fmla="*/ 1612469 w 2808223"/>
              <a:gd name="connsiteY6" fmla="*/ 502493 h 3262940"/>
              <a:gd name="connsiteX7" fmla="*/ 2004355 w 2808223"/>
              <a:gd name="connsiteY7" fmla="*/ 76 h 3262940"/>
              <a:gd name="connsiteX8" fmla="*/ 2416338 w 2808223"/>
              <a:gd name="connsiteY8" fmla="*/ 502493 h 3262940"/>
              <a:gd name="connsiteX9" fmla="*/ 2808223 w 2808223"/>
              <a:gd name="connsiteY9" fmla="*/ 1004911 h 3262940"/>
              <a:gd name="connsiteX0" fmla="*/ 2818271 w 2818271"/>
              <a:gd name="connsiteY0" fmla="*/ 3352311 h 3352311"/>
              <a:gd name="connsiteX1" fmla="*/ 3353 w 2818271"/>
              <a:gd name="connsiteY1" fmla="*/ 2447840 h 3352311"/>
              <a:gd name="connsiteX2" fmla="*/ 43546 w 2818271"/>
              <a:gd name="connsiteY2" fmla="*/ 535302 h 3352311"/>
              <a:gd name="connsiteX3" fmla="*/ 406667 w 2818271"/>
              <a:gd name="connsiteY3" fmla="*/ 76 h 3352311"/>
              <a:gd name="connsiteX4" fmla="*/ 808601 w 2818271"/>
              <a:gd name="connsiteY4" fmla="*/ 492445 h 3352311"/>
              <a:gd name="connsiteX5" fmla="*/ 1220584 w 2818271"/>
              <a:gd name="connsiteY5" fmla="*/ 1004911 h 3352311"/>
              <a:gd name="connsiteX6" fmla="*/ 1612469 w 2818271"/>
              <a:gd name="connsiteY6" fmla="*/ 502493 h 3352311"/>
              <a:gd name="connsiteX7" fmla="*/ 2004355 w 2818271"/>
              <a:gd name="connsiteY7" fmla="*/ 76 h 3352311"/>
              <a:gd name="connsiteX8" fmla="*/ 2416338 w 2818271"/>
              <a:gd name="connsiteY8" fmla="*/ 502493 h 3352311"/>
              <a:gd name="connsiteX9" fmla="*/ 2808223 w 2818271"/>
              <a:gd name="connsiteY9" fmla="*/ 1004911 h 3352311"/>
              <a:gd name="connsiteX0" fmla="*/ 2875773 w 2875773"/>
              <a:gd name="connsiteY0" fmla="*/ 3352311 h 3352311"/>
              <a:gd name="connsiteX1" fmla="*/ 854675 w 2875773"/>
              <a:gd name="connsiteY1" fmla="*/ 2894697 h 3352311"/>
              <a:gd name="connsiteX2" fmla="*/ 60855 w 2875773"/>
              <a:gd name="connsiteY2" fmla="*/ 2447840 h 3352311"/>
              <a:gd name="connsiteX3" fmla="*/ 101048 w 2875773"/>
              <a:gd name="connsiteY3" fmla="*/ 535302 h 3352311"/>
              <a:gd name="connsiteX4" fmla="*/ 464169 w 2875773"/>
              <a:gd name="connsiteY4" fmla="*/ 76 h 3352311"/>
              <a:gd name="connsiteX5" fmla="*/ 866103 w 2875773"/>
              <a:gd name="connsiteY5" fmla="*/ 492445 h 3352311"/>
              <a:gd name="connsiteX6" fmla="*/ 1278086 w 2875773"/>
              <a:gd name="connsiteY6" fmla="*/ 1004911 h 3352311"/>
              <a:gd name="connsiteX7" fmla="*/ 1669971 w 2875773"/>
              <a:gd name="connsiteY7" fmla="*/ 502493 h 3352311"/>
              <a:gd name="connsiteX8" fmla="*/ 2061857 w 2875773"/>
              <a:gd name="connsiteY8" fmla="*/ 76 h 3352311"/>
              <a:gd name="connsiteX9" fmla="*/ 2473840 w 2875773"/>
              <a:gd name="connsiteY9" fmla="*/ 502493 h 3352311"/>
              <a:gd name="connsiteX10" fmla="*/ 2865725 w 2875773"/>
              <a:gd name="connsiteY10" fmla="*/ 1004911 h 3352311"/>
              <a:gd name="connsiteX0" fmla="*/ 2861896 w 2861896"/>
              <a:gd name="connsiteY0" fmla="*/ 3352311 h 3352375"/>
              <a:gd name="connsiteX1" fmla="*/ 840798 w 2861896"/>
              <a:gd name="connsiteY1" fmla="*/ 2894697 h 3352375"/>
              <a:gd name="connsiteX2" fmla="*/ 67075 w 2861896"/>
              <a:gd name="connsiteY2" fmla="*/ 3252178 h 3352375"/>
              <a:gd name="connsiteX3" fmla="*/ 87171 w 2861896"/>
              <a:gd name="connsiteY3" fmla="*/ 535302 h 3352375"/>
              <a:gd name="connsiteX4" fmla="*/ 450292 w 2861896"/>
              <a:gd name="connsiteY4" fmla="*/ 76 h 3352375"/>
              <a:gd name="connsiteX5" fmla="*/ 852226 w 2861896"/>
              <a:gd name="connsiteY5" fmla="*/ 492445 h 3352375"/>
              <a:gd name="connsiteX6" fmla="*/ 1264209 w 2861896"/>
              <a:gd name="connsiteY6" fmla="*/ 1004911 h 3352375"/>
              <a:gd name="connsiteX7" fmla="*/ 1656094 w 2861896"/>
              <a:gd name="connsiteY7" fmla="*/ 502493 h 3352375"/>
              <a:gd name="connsiteX8" fmla="*/ 2047980 w 2861896"/>
              <a:gd name="connsiteY8" fmla="*/ 76 h 3352375"/>
              <a:gd name="connsiteX9" fmla="*/ 2459963 w 2861896"/>
              <a:gd name="connsiteY9" fmla="*/ 502493 h 3352375"/>
              <a:gd name="connsiteX10" fmla="*/ 2851848 w 2861896"/>
              <a:gd name="connsiteY10" fmla="*/ 1004911 h 3352375"/>
              <a:gd name="connsiteX0" fmla="*/ 2810115 w 2810115"/>
              <a:gd name="connsiteY0" fmla="*/ 3352311 h 3352375"/>
              <a:gd name="connsiteX1" fmla="*/ 789017 w 2810115"/>
              <a:gd name="connsiteY1" fmla="*/ 2894697 h 3352375"/>
              <a:gd name="connsiteX2" fmla="*/ 15294 w 2810115"/>
              <a:gd name="connsiteY2" fmla="*/ 3252178 h 3352375"/>
              <a:gd name="connsiteX3" fmla="*/ 35390 w 2810115"/>
              <a:gd name="connsiteY3" fmla="*/ 535302 h 3352375"/>
              <a:gd name="connsiteX4" fmla="*/ 398511 w 2810115"/>
              <a:gd name="connsiteY4" fmla="*/ 76 h 3352375"/>
              <a:gd name="connsiteX5" fmla="*/ 800445 w 2810115"/>
              <a:gd name="connsiteY5" fmla="*/ 492445 h 3352375"/>
              <a:gd name="connsiteX6" fmla="*/ 1212428 w 2810115"/>
              <a:gd name="connsiteY6" fmla="*/ 1004911 h 3352375"/>
              <a:gd name="connsiteX7" fmla="*/ 1604313 w 2810115"/>
              <a:gd name="connsiteY7" fmla="*/ 502493 h 3352375"/>
              <a:gd name="connsiteX8" fmla="*/ 1996199 w 2810115"/>
              <a:gd name="connsiteY8" fmla="*/ 76 h 3352375"/>
              <a:gd name="connsiteX9" fmla="*/ 2408182 w 2810115"/>
              <a:gd name="connsiteY9" fmla="*/ 502493 h 3352375"/>
              <a:gd name="connsiteX10" fmla="*/ 2800067 w 2810115"/>
              <a:gd name="connsiteY10" fmla="*/ 1004911 h 3352375"/>
              <a:gd name="connsiteX0" fmla="*/ 2810115 w 2810115"/>
              <a:gd name="connsiteY0" fmla="*/ 3352311 h 3397907"/>
              <a:gd name="connsiteX1" fmla="*/ 1472305 w 2810115"/>
              <a:gd name="connsiteY1" fmla="*/ 3252180 h 3397907"/>
              <a:gd name="connsiteX2" fmla="*/ 15294 w 2810115"/>
              <a:gd name="connsiteY2" fmla="*/ 3252178 h 3397907"/>
              <a:gd name="connsiteX3" fmla="*/ 35390 w 2810115"/>
              <a:gd name="connsiteY3" fmla="*/ 535302 h 3397907"/>
              <a:gd name="connsiteX4" fmla="*/ 398511 w 2810115"/>
              <a:gd name="connsiteY4" fmla="*/ 76 h 3397907"/>
              <a:gd name="connsiteX5" fmla="*/ 800445 w 2810115"/>
              <a:gd name="connsiteY5" fmla="*/ 492445 h 3397907"/>
              <a:gd name="connsiteX6" fmla="*/ 1212428 w 2810115"/>
              <a:gd name="connsiteY6" fmla="*/ 1004911 h 3397907"/>
              <a:gd name="connsiteX7" fmla="*/ 1604313 w 2810115"/>
              <a:gd name="connsiteY7" fmla="*/ 502493 h 3397907"/>
              <a:gd name="connsiteX8" fmla="*/ 1996199 w 2810115"/>
              <a:gd name="connsiteY8" fmla="*/ 76 h 3397907"/>
              <a:gd name="connsiteX9" fmla="*/ 2408182 w 2810115"/>
              <a:gd name="connsiteY9" fmla="*/ 502493 h 3397907"/>
              <a:gd name="connsiteX10" fmla="*/ 2800067 w 2810115"/>
              <a:gd name="connsiteY10" fmla="*/ 1004911 h 3397907"/>
              <a:gd name="connsiteX0" fmla="*/ 2800066 w 2800067"/>
              <a:gd name="connsiteY0" fmla="*/ 975049 h 3397907"/>
              <a:gd name="connsiteX1" fmla="*/ 1472305 w 2800067"/>
              <a:gd name="connsiteY1" fmla="*/ 3252180 h 3397907"/>
              <a:gd name="connsiteX2" fmla="*/ 15294 w 2800067"/>
              <a:gd name="connsiteY2" fmla="*/ 3252178 h 3397907"/>
              <a:gd name="connsiteX3" fmla="*/ 35390 w 2800067"/>
              <a:gd name="connsiteY3" fmla="*/ 535302 h 3397907"/>
              <a:gd name="connsiteX4" fmla="*/ 398511 w 2800067"/>
              <a:gd name="connsiteY4" fmla="*/ 76 h 3397907"/>
              <a:gd name="connsiteX5" fmla="*/ 800445 w 2800067"/>
              <a:gd name="connsiteY5" fmla="*/ 492445 h 3397907"/>
              <a:gd name="connsiteX6" fmla="*/ 1212428 w 2800067"/>
              <a:gd name="connsiteY6" fmla="*/ 1004911 h 3397907"/>
              <a:gd name="connsiteX7" fmla="*/ 1604313 w 2800067"/>
              <a:gd name="connsiteY7" fmla="*/ 502493 h 3397907"/>
              <a:gd name="connsiteX8" fmla="*/ 1996199 w 2800067"/>
              <a:gd name="connsiteY8" fmla="*/ 76 h 3397907"/>
              <a:gd name="connsiteX9" fmla="*/ 2408182 w 2800067"/>
              <a:gd name="connsiteY9" fmla="*/ 502493 h 3397907"/>
              <a:gd name="connsiteX10" fmla="*/ 2800067 w 2800067"/>
              <a:gd name="connsiteY10" fmla="*/ 1004911 h 3397907"/>
              <a:gd name="connsiteX0" fmla="*/ 2800066 w 2924056"/>
              <a:gd name="connsiteY0" fmla="*/ 975049 h 3394645"/>
              <a:gd name="connsiteX1" fmla="*/ 2768542 w 2924056"/>
              <a:gd name="connsiteY1" fmla="*/ 3234304 h 3394645"/>
              <a:gd name="connsiteX2" fmla="*/ 15294 w 2924056"/>
              <a:gd name="connsiteY2" fmla="*/ 3252178 h 3394645"/>
              <a:gd name="connsiteX3" fmla="*/ 35390 w 2924056"/>
              <a:gd name="connsiteY3" fmla="*/ 535302 h 3394645"/>
              <a:gd name="connsiteX4" fmla="*/ 398511 w 2924056"/>
              <a:gd name="connsiteY4" fmla="*/ 76 h 3394645"/>
              <a:gd name="connsiteX5" fmla="*/ 800445 w 2924056"/>
              <a:gd name="connsiteY5" fmla="*/ 492445 h 3394645"/>
              <a:gd name="connsiteX6" fmla="*/ 1212428 w 2924056"/>
              <a:gd name="connsiteY6" fmla="*/ 1004911 h 3394645"/>
              <a:gd name="connsiteX7" fmla="*/ 1604313 w 2924056"/>
              <a:gd name="connsiteY7" fmla="*/ 502493 h 3394645"/>
              <a:gd name="connsiteX8" fmla="*/ 1996199 w 2924056"/>
              <a:gd name="connsiteY8" fmla="*/ 76 h 3394645"/>
              <a:gd name="connsiteX9" fmla="*/ 2408182 w 2924056"/>
              <a:gd name="connsiteY9" fmla="*/ 502493 h 3394645"/>
              <a:gd name="connsiteX10" fmla="*/ 2800067 w 2924056"/>
              <a:gd name="connsiteY10" fmla="*/ 1004911 h 3394645"/>
              <a:gd name="connsiteX0" fmla="*/ 2800066 w 2924056"/>
              <a:gd name="connsiteY0" fmla="*/ 975049 h 3413564"/>
              <a:gd name="connsiteX1" fmla="*/ 2768542 w 2924056"/>
              <a:gd name="connsiteY1" fmla="*/ 3234304 h 3413564"/>
              <a:gd name="connsiteX2" fmla="*/ 15294 w 2924056"/>
              <a:gd name="connsiteY2" fmla="*/ 3252178 h 3413564"/>
              <a:gd name="connsiteX3" fmla="*/ 35390 w 2924056"/>
              <a:gd name="connsiteY3" fmla="*/ 535302 h 3413564"/>
              <a:gd name="connsiteX4" fmla="*/ 398511 w 2924056"/>
              <a:gd name="connsiteY4" fmla="*/ 76 h 3413564"/>
              <a:gd name="connsiteX5" fmla="*/ 800445 w 2924056"/>
              <a:gd name="connsiteY5" fmla="*/ 492445 h 3413564"/>
              <a:gd name="connsiteX6" fmla="*/ 1212428 w 2924056"/>
              <a:gd name="connsiteY6" fmla="*/ 1004911 h 3413564"/>
              <a:gd name="connsiteX7" fmla="*/ 1604313 w 2924056"/>
              <a:gd name="connsiteY7" fmla="*/ 502493 h 3413564"/>
              <a:gd name="connsiteX8" fmla="*/ 1996199 w 2924056"/>
              <a:gd name="connsiteY8" fmla="*/ 76 h 3413564"/>
              <a:gd name="connsiteX9" fmla="*/ 2408182 w 2924056"/>
              <a:gd name="connsiteY9" fmla="*/ 502493 h 3413564"/>
              <a:gd name="connsiteX10" fmla="*/ 2800067 w 2924056"/>
              <a:gd name="connsiteY10" fmla="*/ 1004911 h 3413564"/>
              <a:gd name="connsiteX0" fmla="*/ 2800066 w 2907272"/>
              <a:gd name="connsiteY0" fmla="*/ 975049 h 3413566"/>
              <a:gd name="connsiteX1" fmla="*/ 2768542 w 2907272"/>
              <a:gd name="connsiteY1" fmla="*/ 3234304 h 3413566"/>
              <a:gd name="connsiteX2" fmla="*/ 15294 w 2907272"/>
              <a:gd name="connsiteY2" fmla="*/ 3252178 h 3413566"/>
              <a:gd name="connsiteX3" fmla="*/ 35390 w 2907272"/>
              <a:gd name="connsiteY3" fmla="*/ 535302 h 3413566"/>
              <a:gd name="connsiteX4" fmla="*/ 398511 w 2907272"/>
              <a:gd name="connsiteY4" fmla="*/ 76 h 3413566"/>
              <a:gd name="connsiteX5" fmla="*/ 800445 w 2907272"/>
              <a:gd name="connsiteY5" fmla="*/ 492445 h 3413566"/>
              <a:gd name="connsiteX6" fmla="*/ 1212428 w 2907272"/>
              <a:gd name="connsiteY6" fmla="*/ 1004911 h 3413566"/>
              <a:gd name="connsiteX7" fmla="*/ 1604313 w 2907272"/>
              <a:gd name="connsiteY7" fmla="*/ 502493 h 3413566"/>
              <a:gd name="connsiteX8" fmla="*/ 1996199 w 2907272"/>
              <a:gd name="connsiteY8" fmla="*/ 76 h 3413566"/>
              <a:gd name="connsiteX9" fmla="*/ 2408182 w 2907272"/>
              <a:gd name="connsiteY9" fmla="*/ 502493 h 3413566"/>
              <a:gd name="connsiteX10" fmla="*/ 2800067 w 2907272"/>
              <a:gd name="connsiteY10" fmla="*/ 1004911 h 3413566"/>
              <a:gd name="connsiteX0" fmla="*/ 2800066 w 3004073"/>
              <a:gd name="connsiteY0" fmla="*/ 975049 h 3413564"/>
              <a:gd name="connsiteX1" fmla="*/ 2858975 w 3004073"/>
              <a:gd name="connsiteY1" fmla="*/ 2197602 h 3413564"/>
              <a:gd name="connsiteX2" fmla="*/ 2768542 w 3004073"/>
              <a:gd name="connsiteY2" fmla="*/ 3234304 h 3413564"/>
              <a:gd name="connsiteX3" fmla="*/ 15294 w 3004073"/>
              <a:gd name="connsiteY3" fmla="*/ 3252178 h 3413564"/>
              <a:gd name="connsiteX4" fmla="*/ 35390 w 3004073"/>
              <a:gd name="connsiteY4" fmla="*/ 535302 h 3413564"/>
              <a:gd name="connsiteX5" fmla="*/ 398511 w 3004073"/>
              <a:gd name="connsiteY5" fmla="*/ 76 h 3413564"/>
              <a:gd name="connsiteX6" fmla="*/ 800445 w 3004073"/>
              <a:gd name="connsiteY6" fmla="*/ 492445 h 3413564"/>
              <a:gd name="connsiteX7" fmla="*/ 1212428 w 3004073"/>
              <a:gd name="connsiteY7" fmla="*/ 1004911 h 3413564"/>
              <a:gd name="connsiteX8" fmla="*/ 1604313 w 3004073"/>
              <a:gd name="connsiteY8" fmla="*/ 502493 h 3413564"/>
              <a:gd name="connsiteX9" fmla="*/ 1996199 w 3004073"/>
              <a:gd name="connsiteY9" fmla="*/ 76 h 3413564"/>
              <a:gd name="connsiteX10" fmla="*/ 2408182 w 3004073"/>
              <a:gd name="connsiteY10" fmla="*/ 502493 h 3413564"/>
              <a:gd name="connsiteX11" fmla="*/ 2800067 w 3004073"/>
              <a:gd name="connsiteY11" fmla="*/ 1004911 h 3413564"/>
              <a:gd name="connsiteX0" fmla="*/ 2800066 w 2986054"/>
              <a:gd name="connsiteY0" fmla="*/ 975049 h 3413566"/>
              <a:gd name="connsiteX1" fmla="*/ 2798685 w 2986054"/>
              <a:gd name="connsiteY1" fmla="*/ 2143979 h 3413566"/>
              <a:gd name="connsiteX2" fmla="*/ 2768542 w 2986054"/>
              <a:gd name="connsiteY2" fmla="*/ 3234304 h 3413566"/>
              <a:gd name="connsiteX3" fmla="*/ 15294 w 2986054"/>
              <a:gd name="connsiteY3" fmla="*/ 3252178 h 3413566"/>
              <a:gd name="connsiteX4" fmla="*/ 35390 w 2986054"/>
              <a:gd name="connsiteY4" fmla="*/ 535302 h 3413566"/>
              <a:gd name="connsiteX5" fmla="*/ 398511 w 2986054"/>
              <a:gd name="connsiteY5" fmla="*/ 76 h 3413566"/>
              <a:gd name="connsiteX6" fmla="*/ 800445 w 2986054"/>
              <a:gd name="connsiteY6" fmla="*/ 492445 h 3413566"/>
              <a:gd name="connsiteX7" fmla="*/ 1212428 w 2986054"/>
              <a:gd name="connsiteY7" fmla="*/ 1004911 h 3413566"/>
              <a:gd name="connsiteX8" fmla="*/ 1604313 w 2986054"/>
              <a:gd name="connsiteY8" fmla="*/ 502493 h 3413566"/>
              <a:gd name="connsiteX9" fmla="*/ 1996199 w 2986054"/>
              <a:gd name="connsiteY9" fmla="*/ 76 h 3413566"/>
              <a:gd name="connsiteX10" fmla="*/ 2408182 w 2986054"/>
              <a:gd name="connsiteY10" fmla="*/ 502493 h 3413566"/>
              <a:gd name="connsiteX11" fmla="*/ 2800067 w 2986054"/>
              <a:gd name="connsiteY11" fmla="*/ 1004911 h 3413566"/>
              <a:gd name="connsiteX0" fmla="*/ 2800066 w 2986054"/>
              <a:gd name="connsiteY0" fmla="*/ 975049 h 3413564"/>
              <a:gd name="connsiteX1" fmla="*/ 2798685 w 2986054"/>
              <a:gd name="connsiteY1" fmla="*/ 1697125 h 3413564"/>
              <a:gd name="connsiteX2" fmla="*/ 2768542 w 2986054"/>
              <a:gd name="connsiteY2" fmla="*/ 3234304 h 3413564"/>
              <a:gd name="connsiteX3" fmla="*/ 15294 w 2986054"/>
              <a:gd name="connsiteY3" fmla="*/ 3252178 h 3413564"/>
              <a:gd name="connsiteX4" fmla="*/ 35390 w 2986054"/>
              <a:gd name="connsiteY4" fmla="*/ 535302 h 3413564"/>
              <a:gd name="connsiteX5" fmla="*/ 398511 w 2986054"/>
              <a:gd name="connsiteY5" fmla="*/ 76 h 3413564"/>
              <a:gd name="connsiteX6" fmla="*/ 800445 w 2986054"/>
              <a:gd name="connsiteY6" fmla="*/ 492445 h 3413564"/>
              <a:gd name="connsiteX7" fmla="*/ 1212428 w 2986054"/>
              <a:gd name="connsiteY7" fmla="*/ 1004911 h 3413564"/>
              <a:gd name="connsiteX8" fmla="*/ 1604313 w 2986054"/>
              <a:gd name="connsiteY8" fmla="*/ 502493 h 3413564"/>
              <a:gd name="connsiteX9" fmla="*/ 1996199 w 2986054"/>
              <a:gd name="connsiteY9" fmla="*/ 76 h 3413564"/>
              <a:gd name="connsiteX10" fmla="*/ 2408182 w 2986054"/>
              <a:gd name="connsiteY10" fmla="*/ 502493 h 3413564"/>
              <a:gd name="connsiteX11" fmla="*/ 2800067 w 2986054"/>
              <a:gd name="connsiteY11" fmla="*/ 1004911 h 3413564"/>
              <a:gd name="connsiteX0" fmla="*/ 2800066 w 2993359"/>
              <a:gd name="connsiteY0" fmla="*/ 975049 h 3413566"/>
              <a:gd name="connsiteX1" fmla="*/ 2798685 w 2993359"/>
              <a:gd name="connsiteY1" fmla="*/ 1697125 h 3413566"/>
              <a:gd name="connsiteX2" fmla="*/ 2778591 w 2993359"/>
              <a:gd name="connsiteY2" fmla="*/ 3234304 h 3413566"/>
              <a:gd name="connsiteX3" fmla="*/ 15294 w 2993359"/>
              <a:gd name="connsiteY3" fmla="*/ 3252178 h 3413566"/>
              <a:gd name="connsiteX4" fmla="*/ 35390 w 2993359"/>
              <a:gd name="connsiteY4" fmla="*/ 535302 h 3413566"/>
              <a:gd name="connsiteX5" fmla="*/ 398511 w 2993359"/>
              <a:gd name="connsiteY5" fmla="*/ 76 h 3413566"/>
              <a:gd name="connsiteX6" fmla="*/ 800445 w 2993359"/>
              <a:gd name="connsiteY6" fmla="*/ 492445 h 3413566"/>
              <a:gd name="connsiteX7" fmla="*/ 1212428 w 2993359"/>
              <a:gd name="connsiteY7" fmla="*/ 1004911 h 3413566"/>
              <a:gd name="connsiteX8" fmla="*/ 1604313 w 2993359"/>
              <a:gd name="connsiteY8" fmla="*/ 502493 h 3413566"/>
              <a:gd name="connsiteX9" fmla="*/ 1996199 w 2993359"/>
              <a:gd name="connsiteY9" fmla="*/ 76 h 3413566"/>
              <a:gd name="connsiteX10" fmla="*/ 2408182 w 2993359"/>
              <a:gd name="connsiteY10" fmla="*/ 502493 h 3413566"/>
              <a:gd name="connsiteX11" fmla="*/ 2800067 w 2993359"/>
              <a:gd name="connsiteY11" fmla="*/ 1004911 h 3413566"/>
              <a:gd name="connsiteX0" fmla="*/ 2800066 w 2805336"/>
              <a:gd name="connsiteY0" fmla="*/ 975049 h 3413564"/>
              <a:gd name="connsiteX1" fmla="*/ 2798685 w 2805336"/>
              <a:gd name="connsiteY1" fmla="*/ 1697125 h 3413564"/>
              <a:gd name="connsiteX2" fmla="*/ 2778591 w 2805336"/>
              <a:gd name="connsiteY2" fmla="*/ 3234304 h 3413564"/>
              <a:gd name="connsiteX3" fmla="*/ 15294 w 2805336"/>
              <a:gd name="connsiteY3" fmla="*/ 3252178 h 3413564"/>
              <a:gd name="connsiteX4" fmla="*/ 35390 w 2805336"/>
              <a:gd name="connsiteY4" fmla="*/ 535302 h 3413564"/>
              <a:gd name="connsiteX5" fmla="*/ 398511 w 2805336"/>
              <a:gd name="connsiteY5" fmla="*/ 76 h 3413564"/>
              <a:gd name="connsiteX6" fmla="*/ 800445 w 2805336"/>
              <a:gd name="connsiteY6" fmla="*/ 492445 h 3413564"/>
              <a:gd name="connsiteX7" fmla="*/ 1212428 w 2805336"/>
              <a:gd name="connsiteY7" fmla="*/ 1004911 h 3413564"/>
              <a:gd name="connsiteX8" fmla="*/ 1604313 w 2805336"/>
              <a:gd name="connsiteY8" fmla="*/ 502493 h 3413564"/>
              <a:gd name="connsiteX9" fmla="*/ 1996199 w 2805336"/>
              <a:gd name="connsiteY9" fmla="*/ 76 h 3413564"/>
              <a:gd name="connsiteX10" fmla="*/ 2408182 w 2805336"/>
              <a:gd name="connsiteY10" fmla="*/ 502493 h 3413564"/>
              <a:gd name="connsiteX11" fmla="*/ 2800067 w 2805336"/>
              <a:gd name="connsiteY11" fmla="*/ 1004911 h 3413564"/>
              <a:gd name="connsiteX0" fmla="*/ 2800066 w 2805336"/>
              <a:gd name="connsiteY0" fmla="*/ 975049 h 3424602"/>
              <a:gd name="connsiteX1" fmla="*/ 2798685 w 2805336"/>
              <a:gd name="connsiteY1" fmla="*/ 1697125 h 3424602"/>
              <a:gd name="connsiteX2" fmla="*/ 2778591 w 2805336"/>
              <a:gd name="connsiteY2" fmla="*/ 3234304 h 3424602"/>
              <a:gd name="connsiteX3" fmla="*/ 15294 w 2805336"/>
              <a:gd name="connsiteY3" fmla="*/ 3252178 h 3424602"/>
              <a:gd name="connsiteX4" fmla="*/ 35390 w 2805336"/>
              <a:gd name="connsiteY4" fmla="*/ 535302 h 3424602"/>
              <a:gd name="connsiteX5" fmla="*/ 398511 w 2805336"/>
              <a:gd name="connsiteY5" fmla="*/ 76 h 3424602"/>
              <a:gd name="connsiteX6" fmla="*/ 800445 w 2805336"/>
              <a:gd name="connsiteY6" fmla="*/ 492445 h 3424602"/>
              <a:gd name="connsiteX7" fmla="*/ 1212428 w 2805336"/>
              <a:gd name="connsiteY7" fmla="*/ 1004911 h 3424602"/>
              <a:gd name="connsiteX8" fmla="*/ 1604313 w 2805336"/>
              <a:gd name="connsiteY8" fmla="*/ 502493 h 3424602"/>
              <a:gd name="connsiteX9" fmla="*/ 1996199 w 2805336"/>
              <a:gd name="connsiteY9" fmla="*/ 76 h 3424602"/>
              <a:gd name="connsiteX10" fmla="*/ 2408182 w 2805336"/>
              <a:gd name="connsiteY10" fmla="*/ 502493 h 3424602"/>
              <a:gd name="connsiteX11" fmla="*/ 2800067 w 2805336"/>
              <a:gd name="connsiteY11" fmla="*/ 1004911 h 3424602"/>
              <a:gd name="connsiteX0" fmla="*/ 2800066 w 2805336"/>
              <a:gd name="connsiteY0" fmla="*/ 975049 h 3252178"/>
              <a:gd name="connsiteX1" fmla="*/ 2798685 w 2805336"/>
              <a:gd name="connsiteY1" fmla="*/ 1697125 h 3252178"/>
              <a:gd name="connsiteX2" fmla="*/ 2778591 w 2805336"/>
              <a:gd name="connsiteY2" fmla="*/ 3234304 h 3252178"/>
              <a:gd name="connsiteX3" fmla="*/ 15294 w 2805336"/>
              <a:gd name="connsiteY3" fmla="*/ 3252178 h 3252178"/>
              <a:gd name="connsiteX4" fmla="*/ 35390 w 2805336"/>
              <a:gd name="connsiteY4" fmla="*/ 535302 h 3252178"/>
              <a:gd name="connsiteX5" fmla="*/ 398511 w 2805336"/>
              <a:gd name="connsiteY5" fmla="*/ 76 h 3252178"/>
              <a:gd name="connsiteX6" fmla="*/ 800445 w 2805336"/>
              <a:gd name="connsiteY6" fmla="*/ 492445 h 3252178"/>
              <a:gd name="connsiteX7" fmla="*/ 1212428 w 2805336"/>
              <a:gd name="connsiteY7" fmla="*/ 1004911 h 3252178"/>
              <a:gd name="connsiteX8" fmla="*/ 1604313 w 2805336"/>
              <a:gd name="connsiteY8" fmla="*/ 502493 h 3252178"/>
              <a:gd name="connsiteX9" fmla="*/ 1996199 w 2805336"/>
              <a:gd name="connsiteY9" fmla="*/ 76 h 3252178"/>
              <a:gd name="connsiteX10" fmla="*/ 2408182 w 2805336"/>
              <a:gd name="connsiteY10" fmla="*/ 502493 h 3252178"/>
              <a:gd name="connsiteX11" fmla="*/ 2800067 w 2805336"/>
              <a:gd name="connsiteY11" fmla="*/ 1004911 h 3252178"/>
              <a:gd name="connsiteX0" fmla="*/ 2797348 w 2802618"/>
              <a:gd name="connsiteY0" fmla="*/ 975049 h 3252178"/>
              <a:gd name="connsiteX1" fmla="*/ 2795967 w 2802618"/>
              <a:gd name="connsiteY1" fmla="*/ 1697125 h 3252178"/>
              <a:gd name="connsiteX2" fmla="*/ 2775873 w 2802618"/>
              <a:gd name="connsiteY2" fmla="*/ 3234304 h 3252178"/>
              <a:gd name="connsiteX3" fmla="*/ 12576 w 2802618"/>
              <a:gd name="connsiteY3" fmla="*/ 3252178 h 3252178"/>
              <a:gd name="connsiteX4" fmla="*/ 32672 w 2802618"/>
              <a:gd name="connsiteY4" fmla="*/ 535302 h 3252178"/>
              <a:gd name="connsiteX5" fmla="*/ 395793 w 2802618"/>
              <a:gd name="connsiteY5" fmla="*/ 76 h 3252178"/>
              <a:gd name="connsiteX6" fmla="*/ 797727 w 2802618"/>
              <a:gd name="connsiteY6" fmla="*/ 492445 h 3252178"/>
              <a:gd name="connsiteX7" fmla="*/ 1209710 w 2802618"/>
              <a:gd name="connsiteY7" fmla="*/ 1004911 h 3252178"/>
              <a:gd name="connsiteX8" fmla="*/ 1601595 w 2802618"/>
              <a:gd name="connsiteY8" fmla="*/ 502493 h 3252178"/>
              <a:gd name="connsiteX9" fmla="*/ 1993481 w 2802618"/>
              <a:gd name="connsiteY9" fmla="*/ 76 h 3252178"/>
              <a:gd name="connsiteX10" fmla="*/ 2405464 w 2802618"/>
              <a:gd name="connsiteY10" fmla="*/ 502493 h 3252178"/>
              <a:gd name="connsiteX11" fmla="*/ 2797349 w 2802618"/>
              <a:gd name="connsiteY11" fmla="*/ 1004911 h 3252178"/>
              <a:gd name="connsiteX0" fmla="*/ 2797348 w 2802618"/>
              <a:gd name="connsiteY0" fmla="*/ 975049 h 3252178"/>
              <a:gd name="connsiteX1" fmla="*/ 2795967 w 2802618"/>
              <a:gd name="connsiteY1" fmla="*/ 1697125 h 3252178"/>
              <a:gd name="connsiteX2" fmla="*/ 2775873 w 2802618"/>
              <a:gd name="connsiteY2" fmla="*/ 3234304 h 3252178"/>
              <a:gd name="connsiteX3" fmla="*/ 12576 w 2802618"/>
              <a:gd name="connsiteY3" fmla="*/ 3252178 h 3252178"/>
              <a:gd name="connsiteX4" fmla="*/ 32672 w 2802618"/>
              <a:gd name="connsiteY4" fmla="*/ 535302 h 3252178"/>
              <a:gd name="connsiteX5" fmla="*/ 395793 w 2802618"/>
              <a:gd name="connsiteY5" fmla="*/ 76 h 3252178"/>
              <a:gd name="connsiteX6" fmla="*/ 797727 w 2802618"/>
              <a:gd name="connsiteY6" fmla="*/ 492445 h 3252178"/>
              <a:gd name="connsiteX7" fmla="*/ 1209710 w 2802618"/>
              <a:gd name="connsiteY7" fmla="*/ 1004911 h 3252178"/>
              <a:gd name="connsiteX8" fmla="*/ 1601595 w 2802618"/>
              <a:gd name="connsiteY8" fmla="*/ 502493 h 3252178"/>
              <a:gd name="connsiteX9" fmla="*/ 1993481 w 2802618"/>
              <a:gd name="connsiteY9" fmla="*/ 76 h 3252178"/>
              <a:gd name="connsiteX10" fmla="*/ 2405464 w 2802618"/>
              <a:gd name="connsiteY10" fmla="*/ 502493 h 3252178"/>
              <a:gd name="connsiteX11" fmla="*/ 2797349 w 2802618"/>
              <a:gd name="connsiteY11" fmla="*/ 1004911 h 3252178"/>
              <a:gd name="connsiteX0" fmla="*/ 2800065 w 2805335"/>
              <a:gd name="connsiteY0" fmla="*/ 975049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0" fmla="*/ 2800065 w 2805335"/>
              <a:gd name="connsiteY0" fmla="*/ 975049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12" fmla="*/ 2800065 w 2805335"/>
              <a:gd name="connsiteY12" fmla="*/ 975049 h 3252178"/>
              <a:gd name="connsiteX0" fmla="*/ 2830210 w 2831894"/>
              <a:gd name="connsiteY0" fmla="*/ 1225285 h 3252178"/>
              <a:gd name="connsiteX1" fmla="*/ 2798684 w 2831894"/>
              <a:gd name="connsiteY1" fmla="*/ 1697125 h 3252178"/>
              <a:gd name="connsiteX2" fmla="*/ 2778590 w 2831894"/>
              <a:gd name="connsiteY2" fmla="*/ 3234304 h 3252178"/>
              <a:gd name="connsiteX3" fmla="*/ 15293 w 2831894"/>
              <a:gd name="connsiteY3" fmla="*/ 3252178 h 3252178"/>
              <a:gd name="connsiteX4" fmla="*/ 35389 w 2831894"/>
              <a:gd name="connsiteY4" fmla="*/ 535302 h 3252178"/>
              <a:gd name="connsiteX5" fmla="*/ 398510 w 2831894"/>
              <a:gd name="connsiteY5" fmla="*/ 76 h 3252178"/>
              <a:gd name="connsiteX6" fmla="*/ 800444 w 2831894"/>
              <a:gd name="connsiteY6" fmla="*/ 492445 h 3252178"/>
              <a:gd name="connsiteX7" fmla="*/ 1212427 w 2831894"/>
              <a:gd name="connsiteY7" fmla="*/ 1004911 h 3252178"/>
              <a:gd name="connsiteX8" fmla="*/ 1604312 w 2831894"/>
              <a:gd name="connsiteY8" fmla="*/ 502493 h 3252178"/>
              <a:gd name="connsiteX9" fmla="*/ 1996198 w 2831894"/>
              <a:gd name="connsiteY9" fmla="*/ 76 h 3252178"/>
              <a:gd name="connsiteX10" fmla="*/ 2408181 w 2831894"/>
              <a:gd name="connsiteY10" fmla="*/ 502493 h 3252178"/>
              <a:gd name="connsiteX11" fmla="*/ 2800066 w 2831894"/>
              <a:gd name="connsiteY11" fmla="*/ 1004911 h 3252178"/>
              <a:gd name="connsiteX12" fmla="*/ 2830210 w 2831894"/>
              <a:gd name="connsiteY12" fmla="*/ 1225285 h 3252178"/>
              <a:gd name="connsiteX0" fmla="*/ 2800065 w 2805335"/>
              <a:gd name="connsiteY0" fmla="*/ 1225285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12" fmla="*/ 2800065 w 2805335"/>
              <a:gd name="connsiteY12" fmla="*/ 1225285 h 3252178"/>
              <a:gd name="connsiteX0" fmla="*/ 2788452 w 2793722"/>
              <a:gd name="connsiteY0" fmla="*/ 1305296 h 3332189"/>
              <a:gd name="connsiteX1" fmla="*/ 2787071 w 2793722"/>
              <a:gd name="connsiteY1" fmla="*/ 1777136 h 3332189"/>
              <a:gd name="connsiteX2" fmla="*/ 2766977 w 2793722"/>
              <a:gd name="connsiteY2" fmla="*/ 3314315 h 3332189"/>
              <a:gd name="connsiteX3" fmla="*/ 3680 w 2793722"/>
              <a:gd name="connsiteY3" fmla="*/ 3332189 h 3332189"/>
              <a:gd name="connsiteX4" fmla="*/ 23776 w 2793722"/>
              <a:gd name="connsiteY4" fmla="*/ 615313 h 3332189"/>
              <a:gd name="connsiteX5" fmla="*/ 251985 w 2793722"/>
              <a:gd name="connsiteY5" fmla="*/ 94 h 3332189"/>
              <a:gd name="connsiteX6" fmla="*/ 788831 w 2793722"/>
              <a:gd name="connsiteY6" fmla="*/ 572456 h 3332189"/>
              <a:gd name="connsiteX7" fmla="*/ 1200814 w 2793722"/>
              <a:gd name="connsiteY7" fmla="*/ 1084922 h 3332189"/>
              <a:gd name="connsiteX8" fmla="*/ 1592699 w 2793722"/>
              <a:gd name="connsiteY8" fmla="*/ 582504 h 3332189"/>
              <a:gd name="connsiteX9" fmla="*/ 1984585 w 2793722"/>
              <a:gd name="connsiteY9" fmla="*/ 80087 h 3332189"/>
              <a:gd name="connsiteX10" fmla="*/ 2396568 w 2793722"/>
              <a:gd name="connsiteY10" fmla="*/ 582504 h 3332189"/>
              <a:gd name="connsiteX11" fmla="*/ 2788453 w 2793722"/>
              <a:gd name="connsiteY11" fmla="*/ 1084922 h 3332189"/>
              <a:gd name="connsiteX12" fmla="*/ 2788452 w 2793722"/>
              <a:gd name="connsiteY12" fmla="*/ 1305296 h 3332189"/>
              <a:gd name="connsiteX0" fmla="*/ 2788452 w 2793722"/>
              <a:gd name="connsiteY0" fmla="*/ 1306105 h 3332998"/>
              <a:gd name="connsiteX1" fmla="*/ 2787071 w 2793722"/>
              <a:gd name="connsiteY1" fmla="*/ 1777945 h 3332998"/>
              <a:gd name="connsiteX2" fmla="*/ 2766977 w 2793722"/>
              <a:gd name="connsiteY2" fmla="*/ 3315124 h 3332998"/>
              <a:gd name="connsiteX3" fmla="*/ 3680 w 2793722"/>
              <a:gd name="connsiteY3" fmla="*/ 3332998 h 3332998"/>
              <a:gd name="connsiteX4" fmla="*/ 23776 w 2793722"/>
              <a:gd name="connsiteY4" fmla="*/ 616122 h 3332998"/>
              <a:gd name="connsiteX5" fmla="*/ 251985 w 2793722"/>
              <a:gd name="connsiteY5" fmla="*/ 903 h 3332998"/>
              <a:gd name="connsiteX6" fmla="*/ 489028 w 2793722"/>
              <a:gd name="connsiteY6" fmla="*/ 493272 h 3332998"/>
              <a:gd name="connsiteX7" fmla="*/ 1200814 w 2793722"/>
              <a:gd name="connsiteY7" fmla="*/ 1085731 h 3332998"/>
              <a:gd name="connsiteX8" fmla="*/ 1592699 w 2793722"/>
              <a:gd name="connsiteY8" fmla="*/ 583313 h 3332998"/>
              <a:gd name="connsiteX9" fmla="*/ 1984585 w 2793722"/>
              <a:gd name="connsiteY9" fmla="*/ 80896 h 3332998"/>
              <a:gd name="connsiteX10" fmla="*/ 2396568 w 2793722"/>
              <a:gd name="connsiteY10" fmla="*/ 583313 h 3332998"/>
              <a:gd name="connsiteX11" fmla="*/ 2788453 w 2793722"/>
              <a:gd name="connsiteY11" fmla="*/ 1085731 h 3332998"/>
              <a:gd name="connsiteX12" fmla="*/ 2788452 w 2793722"/>
              <a:gd name="connsiteY12" fmla="*/ 1306105 h 3332998"/>
              <a:gd name="connsiteX0" fmla="*/ 2788452 w 2793722"/>
              <a:gd name="connsiteY0" fmla="*/ 1305995 h 3332888"/>
              <a:gd name="connsiteX1" fmla="*/ 2787071 w 2793722"/>
              <a:gd name="connsiteY1" fmla="*/ 1777835 h 3332888"/>
              <a:gd name="connsiteX2" fmla="*/ 2766977 w 2793722"/>
              <a:gd name="connsiteY2" fmla="*/ 3315014 h 3332888"/>
              <a:gd name="connsiteX3" fmla="*/ 3680 w 2793722"/>
              <a:gd name="connsiteY3" fmla="*/ 3332888 h 3332888"/>
              <a:gd name="connsiteX4" fmla="*/ 23776 w 2793722"/>
              <a:gd name="connsiteY4" fmla="*/ 616012 h 3332888"/>
              <a:gd name="connsiteX5" fmla="*/ 251985 w 2793722"/>
              <a:gd name="connsiteY5" fmla="*/ 793 h 3332888"/>
              <a:gd name="connsiteX6" fmla="*/ 489028 w 2793722"/>
              <a:gd name="connsiteY6" fmla="*/ 493162 h 3332888"/>
              <a:gd name="connsiteX7" fmla="*/ 785638 w 2793722"/>
              <a:gd name="connsiteY7" fmla="*/ 786605 h 3332888"/>
              <a:gd name="connsiteX8" fmla="*/ 1200814 w 2793722"/>
              <a:gd name="connsiteY8" fmla="*/ 1085621 h 3332888"/>
              <a:gd name="connsiteX9" fmla="*/ 1592699 w 2793722"/>
              <a:gd name="connsiteY9" fmla="*/ 583203 h 3332888"/>
              <a:gd name="connsiteX10" fmla="*/ 1984585 w 2793722"/>
              <a:gd name="connsiteY10" fmla="*/ 80786 h 3332888"/>
              <a:gd name="connsiteX11" fmla="*/ 2396568 w 2793722"/>
              <a:gd name="connsiteY11" fmla="*/ 583203 h 3332888"/>
              <a:gd name="connsiteX12" fmla="*/ 2788453 w 2793722"/>
              <a:gd name="connsiteY12" fmla="*/ 1085621 h 3332888"/>
              <a:gd name="connsiteX13" fmla="*/ 2788452 w 2793722"/>
              <a:gd name="connsiteY13" fmla="*/ 1305995 h 3332888"/>
              <a:gd name="connsiteX0" fmla="*/ 2788452 w 2793722"/>
              <a:gd name="connsiteY0" fmla="*/ 1305806 h 3332699"/>
              <a:gd name="connsiteX1" fmla="*/ 2787071 w 2793722"/>
              <a:gd name="connsiteY1" fmla="*/ 1777646 h 3332699"/>
              <a:gd name="connsiteX2" fmla="*/ 2766977 w 2793722"/>
              <a:gd name="connsiteY2" fmla="*/ 3314825 h 3332699"/>
              <a:gd name="connsiteX3" fmla="*/ 3680 w 2793722"/>
              <a:gd name="connsiteY3" fmla="*/ 3332699 h 3332699"/>
              <a:gd name="connsiteX4" fmla="*/ 23776 w 2793722"/>
              <a:gd name="connsiteY4" fmla="*/ 615823 h 3332699"/>
              <a:gd name="connsiteX5" fmla="*/ 251985 w 2793722"/>
              <a:gd name="connsiteY5" fmla="*/ 604 h 3332699"/>
              <a:gd name="connsiteX6" fmla="*/ 489028 w 2793722"/>
              <a:gd name="connsiteY6" fmla="*/ 492973 h 3332699"/>
              <a:gd name="connsiteX7" fmla="*/ 740668 w 2793722"/>
              <a:gd name="connsiteY7" fmla="*/ 39802 h 3332699"/>
              <a:gd name="connsiteX8" fmla="*/ 1200814 w 2793722"/>
              <a:gd name="connsiteY8" fmla="*/ 1085432 h 3332699"/>
              <a:gd name="connsiteX9" fmla="*/ 1592699 w 2793722"/>
              <a:gd name="connsiteY9" fmla="*/ 583014 h 3332699"/>
              <a:gd name="connsiteX10" fmla="*/ 1984585 w 2793722"/>
              <a:gd name="connsiteY10" fmla="*/ 80597 h 3332699"/>
              <a:gd name="connsiteX11" fmla="*/ 2396568 w 2793722"/>
              <a:gd name="connsiteY11" fmla="*/ 583014 h 3332699"/>
              <a:gd name="connsiteX12" fmla="*/ 2788453 w 2793722"/>
              <a:gd name="connsiteY12" fmla="*/ 1085432 h 3332699"/>
              <a:gd name="connsiteX13" fmla="*/ 2788452 w 2793722"/>
              <a:gd name="connsiteY13" fmla="*/ 1305806 h 3332699"/>
              <a:gd name="connsiteX0" fmla="*/ 2788452 w 2793722"/>
              <a:gd name="connsiteY0" fmla="*/ 1330259 h 3357152"/>
              <a:gd name="connsiteX1" fmla="*/ 2787071 w 2793722"/>
              <a:gd name="connsiteY1" fmla="*/ 1802099 h 3357152"/>
              <a:gd name="connsiteX2" fmla="*/ 2766977 w 2793722"/>
              <a:gd name="connsiteY2" fmla="*/ 3339278 h 3357152"/>
              <a:gd name="connsiteX3" fmla="*/ 3680 w 2793722"/>
              <a:gd name="connsiteY3" fmla="*/ 3357152 h 3357152"/>
              <a:gd name="connsiteX4" fmla="*/ 23776 w 2793722"/>
              <a:gd name="connsiteY4" fmla="*/ 640276 h 3357152"/>
              <a:gd name="connsiteX5" fmla="*/ 251985 w 2793722"/>
              <a:gd name="connsiteY5" fmla="*/ 25057 h 3357152"/>
              <a:gd name="connsiteX6" fmla="*/ 489028 w 2793722"/>
              <a:gd name="connsiteY6" fmla="*/ 517426 h 3357152"/>
              <a:gd name="connsiteX7" fmla="*/ 740668 w 2793722"/>
              <a:gd name="connsiteY7" fmla="*/ 10927 h 3357152"/>
              <a:gd name="connsiteX8" fmla="*/ 1200814 w 2793722"/>
              <a:gd name="connsiteY8" fmla="*/ 1109885 h 3357152"/>
              <a:gd name="connsiteX9" fmla="*/ 1592699 w 2793722"/>
              <a:gd name="connsiteY9" fmla="*/ 607467 h 3357152"/>
              <a:gd name="connsiteX10" fmla="*/ 1984585 w 2793722"/>
              <a:gd name="connsiteY10" fmla="*/ 105050 h 3357152"/>
              <a:gd name="connsiteX11" fmla="*/ 2396568 w 2793722"/>
              <a:gd name="connsiteY11" fmla="*/ 607467 h 3357152"/>
              <a:gd name="connsiteX12" fmla="*/ 2788453 w 2793722"/>
              <a:gd name="connsiteY12" fmla="*/ 1109885 h 3357152"/>
              <a:gd name="connsiteX13" fmla="*/ 2788452 w 2793722"/>
              <a:gd name="connsiteY13" fmla="*/ 1330259 h 3357152"/>
              <a:gd name="connsiteX0" fmla="*/ 2788452 w 2793722"/>
              <a:gd name="connsiteY0" fmla="*/ 1319362 h 3346255"/>
              <a:gd name="connsiteX1" fmla="*/ 2787071 w 2793722"/>
              <a:gd name="connsiteY1" fmla="*/ 1791202 h 3346255"/>
              <a:gd name="connsiteX2" fmla="*/ 2766977 w 2793722"/>
              <a:gd name="connsiteY2" fmla="*/ 3328381 h 3346255"/>
              <a:gd name="connsiteX3" fmla="*/ 3680 w 2793722"/>
              <a:gd name="connsiteY3" fmla="*/ 3346255 h 3346255"/>
              <a:gd name="connsiteX4" fmla="*/ 23776 w 2793722"/>
              <a:gd name="connsiteY4" fmla="*/ 629379 h 3346255"/>
              <a:gd name="connsiteX5" fmla="*/ 251985 w 2793722"/>
              <a:gd name="connsiteY5" fmla="*/ 14160 h 3346255"/>
              <a:gd name="connsiteX6" fmla="*/ 489028 w 2793722"/>
              <a:gd name="connsiteY6" fmla="*/ 506529 h 3346255"/>
              <a:gd name="connsiteX7" fmla="*/ 740668 w 2793722"/>
              <a:gd name="connsiteY7" fmla="*/ 30 h 3346255"/>
              <a:gd name="connsiteX8" fmla="*/ 980511 w 2793722"/>
              <a:gd name="connsiteY8" fmla="*/ 533326 h 3346255"/>
              <a:gd name="connsiteX9" fmla="*/ 1200814 w 2793722"/>
              <a:gd name="connsiteY9" fmla="*/ 1098988 h 3346255"/>
              <a:gd name="connsiteX10" fmla="*/ 1592699 w 2793722"/>
              <a:gd name="connsiteY10" fmla="*/ 596570 h 3346255"/>
              <a:gd name="connsiteX11" fmla="*/ 1984585 w 2793722"/>
              <a:gd name="connsiteY11" fmla="*/ 94153 h 3346255"/>
              <a:gd name="connsiteX12" fmla="*/ 2396568 w 2793722"/>
              <a:gd name="connsiteY12" fmla="*/ 596570 h 3346255"/>
              <a:gd name="connsiteX13" fmla="*/ 2788453 w 2793722"/>
              <a:gd name="connsiteY13" fmla="*/ 1098988 h 3346255"/>
              <a:gd name="connsiteX14" fmla="*/ 2788452 w 2793722"/>
              <a:gd name="connsiteY14" fmla="*/ 1319362 h 3346255"/>
              <a:gd name="connsiteX0" fmla="*/ 2788452 w 2793722"/>
              <a:gd name="connsiteY0" fmla="*/ 1319362 h 3346255"/>
              <a:gd name="connsiteX1" fmla="*/ 2787071 w 2793722"/>
              <a:gd name="connsiteY1" fmla="*/ 1791202 h 3346255"/>
              <a:gd name="connsiteX2" fmla="*/ 2766977 w 2793722"/>
              <a:gd name="connsiteY2" fmla="*/ 3328381 h 3346255"/>
              <a:gd name="connsiteX3" fmla="*/ 3680 w 2793722"/>
              <a:gd name="connsiteY3" fmla="*/ 3346255 h 3346255"/>
              <a:gd name="connsiteX4" fmla="*/ 23776 w 2793722"/>
              <a:gd name="connsiteY4" fmla="*/ 629379 h 3346255"/>
              <a:gd name="connsiteX5" fmla="*/ 251985 w 2793722"/>
              <a:gd name="connsiteY5" fmla="*/ 14160 h 3346255"/>
              <a:gd name="connsiteX6" fmla="*/ 489028 w 2793722"/>
              <a:gd name="connsiteY6" fmla="*/ 506529 h 3346255"/>
              <a:gd name="connsiteX7" fmla="*/ 740668 w 2793722"/>
              <a:gd name="connsiteY7" fmla="*/ 30 h 3346255"/>
              <a:gd name="connsiteX8" fmla="*/ 965520 w 2793722"/>
              <a:gd name="connsiteY8" fmla="*/ 506662 h 3346255"/>
              <a:gd name="connsiteX9" fmla="*/ 1200814 w 2793722"/>
              <a:gd name="connsiteY9" fmla="*/ 1098988 h 3346255"/>
              <a:gd name="connsiteX10" fmla="*/ 1592699 w 2793722"/>
              <a:gd name="connsiteY10" fmla="*/ 596570 h 3346255"/>
              <a:gd name="connsiteX11" fmla="*/ 1984585 w 2793722"/>
              <a:gd name="connsiteY11" fmla="*/ 94153 h 3346255"/>
              <a:gd name="connsiteX12" fmla="*/ 2396568 w 2793722"/>
              <a:gd name="connsiteY12" fmla="*/ 596570 h 3346255"/>
              <a:gd name="connsiteX13" fmla="*/ 2788453 w 2793722"/>
              <a:gd name="connsiteY13" fmla="*/ 1098988 h 3346255"/>
              <a:gd name="connsiteX14" fmla="*/ 2788452 w 2793722"/>
              <a:gd name="connsiteY14" fmla="*/ 1319362 h 3346255"/>
              <a:gd name="connsiteX0" fmla="*/ 2788452 w 2793722"/>
              <a:gd name="connsiteY0" fmla="*/ 1319362 h 3346255"/>
              <a:gd name="connsiteX1" fmla="*/ 2787071 w 2793722"/>
              <a:gd name="connsiteY1" fmla="*/ 1791202 h 3346255"/>
              <a:gd name="connsiteX2" fmla="*/ 2766977 w 2793722"/>
              <a:gd name="connsiteY2" fmla="*/ 3328381 h 3346255"/>
              <a:gd name="connsiteX3" fmla="*/ 3680 w 2793722"/>
              <a:gd name="connsiteY3" fmla="*/ 3346255 h 3346255"/>
              <a:gd name="connsiteX4" fmla="*/ 23776 w 2793722"/>
              <a:gd name="connsiteY4" fmla="*/ 629379 h 3346255"/>
              <a:gd name="connsiteX5" fmla="*/ 251985 w 2793722"/>
              <a:gd name="connsiteY5" fmla="*/ 14160 h 3346255"/>
              <a:gd name="connsiteX6" fmla="*/ 489028 w 2793722"/>
              <a:gd name="connsiteY6" fmla="*/ 506529 h 3346255"/>
              <a:gd name="connsiteX7" fmla="*/ 740668 w 2793722"/>
              <a:gd name="connsiteY7" fmla="*/ 30 h 3346255"/>
              <a:gd name="connsiteX8" fmla="*/ 965520 w 2793722"/>
              <a:gd name="connsiteY8" fmla="*/ 506662 h 3346255"/>
              <a:gd name="connsiteX9" fmla="*/ 1200814 w 2793722"/>
              <a:gd name="connsiteY9" fmla="*/ 1098988 h 3346255"/>
              <a:gd name="connsiteX10" fmla="*/ 1592699 w 2793722"/>
              <a:gd name="connsiteY10" fmla="*/ 596570 h 3346255"/>
              <a:gd name="connsiteX11" fmla="*/ 1984585 w 2793722"/>
              <a:gd name="connsiteY11" fmla="*/ 94153 h 3346255"/>
              <a:gd name="connsiteX12" fmla="*/ 2396568 w 2793722"/>
              <a:gd name="connsiteY12" fmla="*/ 596570 h 3346255"/>
              <a:gd name="connsiteX13" fmla="*/ 2788453 w 2793722"/>
              <a:gd name="connsiteY13" fmla="*/ 1098988 h 3346255"/>
              <a:gd name="connsiteX14" fmla="*/ 2788452 w 2793722"/>
              <a:gd name="connsiteY14" fmla="*/ 1319362 h 3346255"/>
              <a:gd name="connsiteX0" fmla="*/ 2788452 w 2793722"/>
              <a:gd name="connsiteY0" fmla="*/ 1319362 h 3346255"/>
              <a:gd name="connsiteX1" fmla="*/ 2787071 w 2793722"/>
              <a:gd name="connsiteY1" fmla="*/ 1791202 h 3346255"/>
              <a:gd name="connsiteX2" fmla="*/ 2766977 w 2793722"/>
              <a:gd name="connsiteY2" fmla="*/ 3328381 h 3346255"/>
              <a:gd name="connsiteX3" fmla="*/ 3680 w 2793722"/>
              <a:gd name="connsiteY3" fmla="*/ 3346255 h 3346255"/>
              <a:gd name="connsiteX4" fmla="*/ 23776 w 2793722"/>
              <a:gd name="connsiteY4" fmla="*/ 629379 h 3346255"/>
              <a:gd name="connsiteX5" fmla="*/ 251985 w 2793722"/>
              <a:gd name="connsiteY5" fmla="*/ 14160 h 3346255"/>
              <a:gd name="connsiteX6" fmla="*/ 489028 w 2793722"/>
              <a:gd name="connsiteY6" fmla="*/ 506529 h 3346255"/>
              <a:gd name="connsiteX7" fmla="*/ 740668 w 2793722"/>
              <a:gd name="connsiteY7" fmla="*/ 30 h 3346255"/>
              <a:gd name="connsiteX8" fmla="*/ 965520 w 2793722"/>
              <a:gd name="connsiteY8" fmla="*/ 506662 h 3346255"/>
              <a:gd name="connsiteX9" fmla="*/ 1200814 w 2793722"/>
              <a:gd name="connsiteY9" fmla="*/ 1098988 h 3346255"/>
              <a:gd name="connsiteX10" fmla="*/ 1592699 w 2793722"/>
              <a:gd name="connsiteY10" fmla="*/ 596570 h 3346255"/>
              <a:gd name="connsiteX11" fmla="*/ 1984585 w 2793722"/>
              <a:gd name="connsiteY11" fmla="*/ 94153 h 3346255"/>
              <a:gd name="connsiteX12" fmla="*/ 2396568 w 2793722"/>
              <a:gd name="connsiteY12" fmla="*/ 596570 h 3346255"/>
              <a:gd name="connsiteX13" fmla="*/ 2788453 w 2793722"/>
              <a:gd name="connsiteY13" fmla="*/ 1098988 h 3346255"/>
              <a:gd name="connsiteX14" fmla="*/ 2788452 w 2793722"/>
              <a:gd name="connsiteY14" fmla="*/ 1319362 h 3346255"/>
              <a:gd name="connsiteX0" fmla="*/ 2788452 w 2793722"/>
              <a:gd name="connsiteY0" fmla="*/ 1319362 h 3346255"/>
              <a:gd name="connsiteX1" fmla="*/ 2787071 w 2793722"/>
              <a:gd name="connsiteY1" fmla="*/ 1791202 h 3346255"/>
              <a:gd name="connsiteX2" fmla="*/ 2766977 w 2793722"/>
              <a:gd name="connsiteY2" fmla="*/ 3328381 h 3346255"/>
              <a:gd name="connsiteX3" fmla="*/ 3680 w 2793722"/>
              <a:gd name="connsiteY3" fmla="*/ 3346255 h 3346255"/>
              <a:gd name="connsiteX4" fmla="*/ 23776 w 2793722"/>
              <a:gd name="connsiteY4" fmla="*/ 629379 h 3346255"/>
              <a:gd name="connsiteX5" fmla="*/ 251985 w 2793722"/>
              <a:gd name="connsiteY5" fmla="*/ 14160 h 3346255"/>
              <a:gd name="connsiteX6" fmla="*/ 489028 w 2793722"/>
              <a:gd name="connsiteY6" fmla="*/ 506529 h 3346255"/>
              <a:gd name="connsiteX7" fmla="*/ 740668 w 2793722"/>
              <a:gd name="connsiteY7" fmla="*/ 30 h 3346255"/>
              <a:gd name="connsiteX8" fmla="*/ 965520 w 2793722"/>
              <a:gd name="connsiteY8" fmla="*/ 506662 h 3346255"/>
              <a:gd name="connsiteX9" fmla="*/ 1200814 w 2793722"/>
              <a:gd name="connsiteY9" fmla="*/ 1098988 h 3346255"/>
              <a:gd name="connsiteX10" fmla="*/ 1100432 w 2793722"/>
              <a:gd name="connsiteY10" fmla="*/ 799974 h 3346255"/>
              <a:gd name="connsiteX11" fmla="*/ 1592699 w 2793722"/>
              <a:gd name="connsiteY11" fmla="*/ 596570 h 3346255"/>
              <a:gd name="connsiteX12" fmla="*/ 1984585 w 2793722"/>
              <a:gd name="connsiteY12" fmla="*/ 94153 h 3346255"/>
              <a:gd name="connsiteX13" fmla="*/ 2396568 w 2793722"/>
              <a:gd name="connsiteY13" fmla="*/ 596570 h 3346255"/>
              <a:gd name="connsiteX14" fmla="*/ 2788453 w 2793722"/>
              <a:gd name="connsiteY14" fmla="*/ 1098988 h 3346255"/>
              <a:gd name="connsiteX15" fmla="*/ 2788452 w 2793722"/>
              <a:gd name="connsiteY15" fmla="*/ 1319362 h 3346255"/>
              <a:gd name="connsiteX0" fmla="*/ 2788452 w 2793722"/>
              <a:gd name="connsiteY0" fmla="*/ 1319362 h 3346255"/>
              <a:gd name="connsiteX1" fmla="*/ 2787071 w 2793722"/>
              <a:gd name="connsiteY1" fmla="*/ 1791202 h 3346255"/>
              <a:gd name="connsiteX2" fmla="*/ 2766977 w 2793722"/>
              <a:gd name="connsiteY2" fmla="*/ 3328381 h 3346255"/>
              <a:gd name="connsiteX3" fmla="*/ 3680 w 2793722"/>
              <a:gd name="connsiteY3" fmla="*/ 3346255 h 3346255"/>
              <a:gd name="connsiteX4" fmla="*/ 23776 w 2793722"/>
              <a:gd name="connsiteY4" fmla="*/ 629379 h 3346255"/>
              <a:gd name="connsiteX5" fmla="*/ 251985 w 2793722"/>
              <a:gd name="connsiteY5" fmla="*/ 14160 h 3346255"/>
              <a:gd name="connsiteX6" fmla="*/ 489028 w 2793722"/>
              <a:gd name="connsiteY6" fmla="*/ 506529 h 3346255"/>
              <a:gd name="connsiteX7" fmla="*/ 740668 w 2793722"/>
              <a:gd name="connsiteY7" fmla="*/ 30 h 3346255"/>
              <a:gd name="connsiteX8" fmla="*/ 965520 w 2793722"/>
              <a:gd name="connsiteY8" fmla="*/ 506662 h 3346255"/>
              <a:gd name="connsiteX9" fmla="*/ 1200814 w 2793722"/>
              <a:gd name="connsiteY9" fmla="*/ 1098988 h 3346255"/>
              <a:gd name="connsiteX10" fmla="*/ 1130412 w 2793722"/>
              <a:gd name="connsiteY10" fmla="*/ 26696 h 3346255"/>
              <a:gd name="connsiteX11" fmla="*/ 1592699 w 2793722"/>
              <a:gd name="connsiteY11" fmla="*/ 596570 h 3346255"/>
              <a:gd name="connsiteX12" fmla="*/ 1984585 w 2793722"/>
              <a:gd name="connsiteY12" fmla="*/ 94153 h 3346255"/>
              <a:gd name="connsiteX13" fmla="*/ 2396568 w 2793722"/>
              <a:gd name="connsiteY13" fmla="*/ 596570 h 3346255"/>
              <a:gd name="connsiteX14" fmla="*/ 2788453 w 2793722"/>
              <a:gd name="connsiteY14" fmla="*/ 1098988 h 3346255"/>
              <a:gd name="connsiteX15" fmla="*/ 2788452 w 2793722"/>
              <a:gd name="connsiteY15" fmla="*/ 1319362 h 3346255"/>
              <a:gd name="connsiteX0" fmla="*/ 2788452 w 2793722"/>
              <a:gd name="connsiteY0" fmla="*/ 1319362 h 3346255"/>
              <a:gd name="connsiteX1" fmla="*/ 2787071 w 2793722"/>
              <a:gd name="connsiteY1" fmla="*/ 1791202 h 3346255"/>
              <a:gd name="connsiteX2" fmla="*/ 2766977 w 2793722"/>
              <a:gd name="connsiteY2" fmla="*/ 3328381 h 3346255"/>
              <a:gd name="connsiteX3" fmla="*/ 3680 w 2793722"/>
              <a:gd name="connsiteY3" fmla="*/ 3346255 h 3346255"/>
              <a:gd name="connsiteX4" fmla="*/ 23776 w 2793722"/>
              <a:gd name="connsiteY4" fmla="*/ 629379 h 3346255"/>
              <a:gd name="connsiteX5" fmla="*/ 251985 w 2793722"/>
              <a:gd name="connsiteY5" fmla="*/ 14160 h 3346255"/>
              <a:gd name="connsiteX6" fmla="*/ 489028 w 2793722"/>
              <a:gd name="connsiteY6" fmla="*/ 506529 h 3346255"/>
              <a:gd name="connsiteX7" fmla="*/ 740668 w 2793722"/>
              <a:gd name="connsiteY7" fmla="*/ 30 h 3346255"/>
              <a:gd name="connsiteX8" fmla="*/ 965520 w 2793722"/>
              <a:gd name="connsiteY8" fmla="*/ 506662 h 3346255"/>
              <a:gd name="connsiteX9" fmla="*/ 1200814 w 2793722"/>
              <a:gd name="connsiteY9" fmla="*/ 1098988 h 3346255"/>
              <a:gd name="connsiteX10" fmla="*/ 1355265 w 2793722"/>
              <a:gd name="connsiteY10" fmla="*/ 26696 h 3346255"/>
              <a:gd name="connsiteX11" fmla="*/ 1592699 w 2793722"/>
              <a:gd name="connsiteY11" fmla="*/ 596570 h 3346255"/>
              <a:gd name="connsiteX12" fmla="*/ 1984585 w 2793722"/>
              <a:gd name="connsiteY12" fmla="*/ 94153 h 3346255"/>
              <a:gd name="connsiteX13" fmla="*/ 2396568 w 2793722"/>
              <a:gd name="connsiteY13" fmla="*/ 596570 h 3346255"/>
              <a:gd name="connsiteX14" fmla="*/ 2788453 w 2793722"/>
              <a:gd name="connsiteY14" fmla="*/ 1098988 h 3346255"/>
              <a:gd name="connsiteX15" fmla="*/ 2788452 w 2793722"/>
              <a:gd name="connsiteY15" fmla="*/ 1319362 h 3346255"/>
              <a:gd name="connsiteX0" fmla="*/ 2788452 w 2793722"/>
              <a:gd name="connsiteY0" fmla="*/ 1334224 h 3361117"/>
              <a:gd name="connsiteX1" fmla="*/ 2787071 w 2793722"/>
              <a:gd name="connsiteY1" fmla="*/ 1806064 h 3361117"/>
              <a:gd name="connsiteX2" fmla="*/ 2766977 w 2793722"/>
              <a:gd name="connsiteY2" fmla="*/ 3343243 h 3361117"/>
              <a:gd name="connsiteX3" fmla="*/ 3680 w 2793722"/>
              <a:gd name="connsiteY3" fmla="*/ 3361117 h 3361117"/>
              <a:gd name="connsiteX4" fmla="*/ 23776 w 2793722"/>
              <a:gd name="connsiteY4" fmla="*/ 644241 h 3361117"/>
              <a:gd name="connsiteX5" fmla="*/ 251985 w 2793722"/>
              <a:gd name="connsiteY5" fmla="*/ 29022 h 3361117"/>
              <a:gd name="connsiteX6" fmla="*/ 489028 w 2793722"/>
              <a:gd name="connsiteY6" fmla="*/ 521391 h 3361117"/>
              <a:gd name="connsiteX7" fmla="*/ 740668 w 2793722"/>
              <a:gd name="connsiteY7" fmla="*/ 14892 h 3361117"/>
              <a:gd name="connsiteX8" fmla="*/ 965520 w 2793722"/>
              <a:gd name="connsiteY8" fmla="*/ 521524 h 3361117"/>
              <a:gd name="connsiteX9" fmla="*/ 1155843 w 2793722"/>
              <a:gd name="connsiteY9" fmla="*/ 20595 h 3361117"/>
              <a:gd name="connsiteX10" fmla="*/ 1355265 w 2793722"/>
              <a:gd name="connsiteY10" fmla="*/ 41558 h 3361117"/>
              <a:gd name="connsiteX11" fmla="*/ 1592699 w 2793722"/>
              <a:gd name="connsiteY11" fmla="*/ 611432 h 3361117"/>
              <a:gd name="connsiteX12" fmla="*/ 1984585 w 2793722"/>
              <a:gd name="connsiteY12" fmla="*/ 109015 h 3361117"/>
              <a:gd name="connsiteX13" fmla="*/ 2396568 w 2793722"/>
              <a:gd name="connsiteY13" fmla="*/ 611432 h 3361117"/>
              <a:gd name="connsiteX14" fmla="*/ 2788453 w 2793722"/>
              <a:gd name="connsiteY14" fmla="*/ 1113850 h 3361117"/>
              <a:gd name="connsiteX15" fmla="*/ 2788452 w 2793722"/>
              <a:gd name="connsiteY15" fmla="*/ 1334224 h 3361117"/>
              <a:gd name="connsiteX0" fmla="*/ 2788452 w 2793722"/>
              <a:gd name="connsiteY0" fmla="*/ 1358727 h 3385620"/>
              <a:gd name="connsiteX1" fmla="*/ 2787071 w 2793722"/>
              <a:gd name="connsiteY1" fmla="*/ 1830567 h 3385620"/>
              <a:gd name="connsiteX2" fmla="*/ 2766977 w 2793722"/>
              <a:gd name="connsiteY2" fmla="*/ 3367746 h 3385620"/>
              <a:gd name="connsiteX3" fmla="*/ 3680 w 2793722"/>
              <a:gd name="connsiteY3" fmla="*/ 3385620 h 3385620"/>
              <a:gd name="connsiteX4" fmla="*/ 23776 w 2793722"/>
              <a:gd name="connsiteY4" fmla="*/ 668744 h 3385620"/>
              <a:gd name="connsiteX5" fmla="*/ 251985 w 2793722"/>
              <a:gd name="connsiteY5" fmla="*/ 53525 h 3385620"/>
              <a:gd name="connsiteX6" fmla="*/ 489028 w 2793722"/>
              <a:gd name="connsiteY6" fmla="*/ 545894 h 3385620"/>
              <a:gd name="connsiteX7" fmla="*/ 740668 w 2793722"/>
              <a:gd name="connsiteY7" fmla="*/ 39395 h 3385620"/>
              <a:gd name="connsiteX8" fmla="*/ 965520 w 2793722"/>
              <a:gd name="connsiteY8" fmla="*/ 546027 h 3385620"/>
              <a:gd name="connsiteX9" fmla="*/ 1215803 w 2793722"/>
              <a:gd name="connsiteY9" fmla="*/ 18434 h 3385620"/>
              <a:gd name="connsiteX10" fmla="*/ 1355265 w 2793722"/>
              <a:gd name="connsiteY10" fmla="*/ 66061 h 3385620"/>
              <a:gd name="connsiteX11" fmla="*/ 1592699 w 2793722"/>
              <a:gd name="connsiteY11" fmla="*/ 635935 h 3385620"/>
              <a:gd name="connsiteX12" fmla="*/ 1984585 w 2793722"/>
              <a:gd name="connsiteY12" fmla="*/ 133518 h 3385620"/>
              <a:gd name="connsiteX13" fmla="*/ 2396568 w 2793722"/>
              <a:gd name="connsiteY13" fmla="*/ 635935 h 3385620"/>
              <a:gd name="connsiteX14" fmla="*/ 2788453 w 2793722"/>
              <a:gd name="connsiteY14" fmla="*/ 1138353 h 3385620"/>
              <a:gd name="connsiteX15" fmla="*/ 2788452 w 2793722"/>
              <a:gd name="connsiteY15" fmla="*/ 1358727 h 3385620"/>
              <a:gd name="connsiteX0" fmla="*/ 2788452 w 2793722"/>
              <a:gd name="connsiteY0" fmla="*/ 1361842 h 3388735"/>
              <a:gd name="connsiteX1" fmla="*/ 2787071 w 2793722"/>
              <a:gd name="connsiteY1" fmla="*/ 1833682 h 3388735"/>
              <a:gd name="connsiteX2" fmla="*/ 2766977 w 2793722"/>
              <a:gd name="connsiteY2" fmla="*/ 3370861 h 3388735"/>
              <a:gd name="connsiteX3" fmla="*/ 3680 w 2793722"/>
              <a:gd name="connsiteY3" fmla="*/ 3388735 h 3388735"/>
              <a:gd name="connsiteX4" fmla="*/ 23776 w 2793722"/>
              <a:gd name="connsiteY4" fmla="*/ 671859 h 3388735"/>
              <a:gd name="connsiteX5" fmla="*/ 251985 w 2793722"/>
              <a:gd name="connsiteY5" fmla="*/ 56640 h 3388735"/>
              <a:gd name="connsiteX6" fmla="*/ 489028 w 2793722"/>
              <a:gd name="connsiteY6" fmla="*/ 549009 h 3388735"/>
              <a:gd name="connsiteX7" fmla="*/ 740668 w 2793722"/>
              <a:gd name="connsiteY7" fmla="*/ 42510 h 3388735"/>
              <a:gd name="connsiteX8" fmla="*/ 995501 w 2793722"/>
              <a:gd name="connsiteY8" fmla="*/ 602472 h 3388735"/>
              <a:gd name="connsiteX9" fmla="*/ 1215803 w 2793722"/>
              <a:gd name="connsiteY9" fmla="*/ 21549 h 3388735"/>
              <a:gd name="connsiteX10" fmla="*/ 1355265 w 2793722"/>
              <a:gd name="connsiteY10" fmla="*/ 69176 h 3388735"/>
              <a:gd name="connsiteX11" fmla="*/ 1592699 w 2793722"/>
              <a:gd name="connsiteY11" fmla="*/ 639050 h 3388735"/>
              <a:gd name="connsiteX12" fmla="*/ 1984585 w 2793722"/>
              <a:gd name="connsiteY12" fmla="*/ 136633 h 3388735"/>
              <a:gd name="connsiteX13" fmla="*/ 2396568 w 2793722"/>
              <a:gd name="connsiteY13" fmla="*/ 639050 h 3388735"/>
              <a:gd name="connsiteX14" fmla="*/ 2788453 w 2793722"/>
              <a:gd name="connsiteY14" fmla="*/ 1141468 h 3388735"/>
              <a:gd name="connsiteX15" fmla="*/ 2788452 w 2793722"/>
              <a:gd name="connsiteY15" fmla="*/ 1361842 h 3388735"/>
              <a:gd name="connsiteX0" fmla="*/ 2788452 w 2793722"/>
              <a:gd name="connsiteY0" fmla="*/ 1361842 h 3388735"/>
              <a:gd name="connsiteX1" fmla="*/ 2787071 w 2793722"/>
              <a:gd name="connsiteY1" fmla="*/ 1833682 h 3388735"/>
              <a:gd name="connsiteX2" fmla="*/ 2766977 w 2793722"/>
              <a:gd name="connsiteY2" fmla="*/ 3370861 h 3388735"/>
              <a:gd name="connsiteX3" fmla="*/ 3680 w 2793722"/>
              <a:gd name="connsiteY3" fmla="*/ 3388735 h 3388735"/>
              <a:gd name="connsiteX4" fmla="*/ 23776 w 2793722"/>
              <a:gd name="connsiteY4" fmla="*/ 671859 h 3388735"/>
              <a:gd name="connsiteX5" fmla="*/ 251985 w 2793722"/>
              <a:gd name="connsiteY5" fmla="*/ 56640 h 3388735"/>
              <a:gd name="connsiteX6" fmla="*/ 489028 w 2793722"/>
              <a:gd name="connsiteY6" fmla="*/ 549009 h 3388735"/>
              <a:gd name="connsiteX7" fmla="*/ 740668 w 2793722"/>
              <a:gd name="connsiteY7" fmla="*/ 42510 h 3388735"/>
              <a:gd name="connsiteX8" fmla="*/ 995501 w 2793722"/>
              <a:gd name="connsiteY8" fmla="*/ 602472 h 3388735"/>
              <a:gd name="connsiteX9" fmla="*/ 1215803 w 2793722"/>
              <a:gd name="connsiteY9" fmla="*/ 21549 h 3388735"/>
              <a:gd name="connsiteX10" fmla="*/ 1355265 w 2793722"/>
              <a:gd name="connsiteY10" fmla="*/ 69176 h 3388735"/>
              <a:gd name="connsiteX11" fmla="*/ 1592699 w 2793722"/>
              <a:gd name="connsiteY11" fmla="*/ 639050 h 3388735"/>
              <a:gd name="connsiteX12" fmla="*/ 1984585 w 2793722"/>
              <a:gd name="connsiteY12" fmla="*/ 136633 h 3388735"/>
              <a:gd name="connsiteX13" fmla="*/ 2396568 w 2793722"/>
              <a:gd name="connsiteY13" fmla="*/ 639050 h 3388735"/>
              <a:gd name="connsiteX14" fmla="*/ 2788453 w 2793722"/>
              <a:gd name="connsiteY14" fmla="*/ 1141468 h 3388735"/>
              <a:gd name="connsiteX15" fmla="*/ 2788452 w 2793722"/>
              <a:gd name="connsiteY15" fmla="*/ 1361842 h 3388735"/>
              <a:gd name="connsiteX0" fmla="*/ 2788452 w 2793722"/>
              <a:gd name="connsiteY0" fmla="*/ 1361842 h 3388735"/>
              <a:gd name="connsiteX1" fmla="*/ 2787071 w 2793722"/>
              <a:gd name="connsiteY1" fmla="*/ 1833682 h 3388735"/>
              <a:gd name="connsiteX2" fmla="*/ 2766977 w 2793722"/>
              <a:gd name="connsiteY2" fmla="*/ 3370861 h 3388735"/>
              <a:gd name="connsiteX3" fmla="*/ 3680 w 2793722"/>
              <a:gd name="connsiteY3" fmla="*/ 3388735 h 3388735"/>
              <a:gd name="connsiteX4" fmla="*/ 23776 w 2793722"/>
              <a:gd name="connsiteY4" fmla="*/ 671859 h 3388735"/>
              <a:gd name="connsiteX5" fmla="*/ 251985 w 2793722"/>
              <a:gd name="connsiteY5" fmla="*/ 56640 h 3388735"/>
              <a:gd name="connsiteX6" fmla="*/ 489028 w 2793722"/>
              <a:gd name="connsiteY6" fmla="*/ 549009 h 3388735"/>
              <a:gd name="connsiteX7" fmla="*/ 740668 w 2793722"/>
              <a:gd name="connsiteY7" fmla="*/ 42510 h 3388735"/>
              <a:gd name="connsiteX8" fmla="*/ 995501 w 2793722"/>
              <a:gd name="connsiteY8" fmla="*/ 602472 h 3388735"/>
              <a:gd name="connsiteX9" fmla="*/ 1215803 w 2793722"/>
              <a:gd name="connsiteY9" fmla="*/ 21549 h 3388735"/>
              <a:gd name="connsiteX10" fmla="*/ 1355265 w 2793722"/>
              <a:gd name="connsiteY10" fmla="*/ 69176 h 3388735"/>
              <a:gd name="connsiteX11" fmla="*/ 1592699 w 2793722"/>
              <a:gd name="connsiteY11" fmla="*/ 639050 h 3388735"/>
              <a:gd name="connsiteX12" fmla="*/ 1984585 w 2793722"/>
              <a:gd name="connsiteY12" fmla="*/ 136633 h 3388735"/>
              <a:gd name="connsiteX13" fmla="*/ 2396568 w 2793722"/>
              <a:gd name="connsiteY13" fmla="*/ 639050 h 3388735"/>
              <a:gd name="connsiteX14" fmla="*/ 2788453 w 2793722"/>
              <a:gd name="connsiteY14" fmla="*/ 1141468 h 3388735"/>
              <a:gd name="connsiteX15" fmla="*/ 2788452 w 2793722"/>
              <a:gd name="connsiteY15" fmla="*/ 1361842 h 3388735"/>
              <a:gd name="connsiteX0" fmla="*/ 2788452 w 2793722"/>
              <a:gd name="connsiteY0" fmla="*/ 1340512 h 3367405"/>
              <a:gd name="connsiteX1" fmla="*/ 2787071 w 2793722"/>
              <a:gd name="connsiteY1" fmla="*/ 1812352 h 3367405"/>
              <a:gd name="connsiteX2" fmla="*/ 2766977 w 2793722"/>
              <a:gd name="connsiteY2" fmla="*/ 3349531 h 3367405"/>
              <a:gd name="connsiteX3" fmla="*/ 3680 w 2793722"/>
              <a:gd name="connsiteY3" fmla="*/ 3367405 h 3367405"/>
              <a:gd name="connsiteX4" fmla="*/ 23776 w 2793722"/>
              <a:gd name="connsiteY4" fmla="*/ 650529 h 3367405"/>
              <a:gd name="connsiteX5" fmla="*/ 251985 w 2793722"/>
              <a:gd name="connsiteY5" fmla="*/ 35310 h 3367405"/>
              <a:gd name="connsiteX6" fmla="*/ 489028 w 2793722"/>
              <a:gd name="connsiteY6" fmla="*/ 527679 h 3367405"/>
              <a:gd name="connsiteX7" fmla="*/ 740668 w 2793722"/>
              <a:gd name="connsiteY7" fmla="*/ 21180 h 3367405"/>
              <a:gd name="connsiteX8" fmla="*/ 995501 w 2793722"/>
              <a:gd name="connsiteY8" fmla="*/ 581142 h 3367405"/>
              <a:gd name="connsiteX9" fmla="*/ 1215803 w 2793722"/>
              <a:gd name="connsiteY9" fmla="*/ 219 h 3367405"/>
              <a:gd name="connsiteX10" fmla="*/ 1535147 w 2793722"/>
              <a:gd name="connsiteY10" fmla="*/ 501147 h 3367405"/>
              <a:gd name="connsiteX11" fmla="*/ 1592699 w 2793722"/>
              <a:gd name="connsiteY11" fmla="*/ 617720 h 3367405"/>
              <a:gd name="connsiteX12" fmla="*/ 1984585 w 2793722"/>
              <a:gd name="connsiteY12" fmla="*/ 115303 h 3367405"/>
              <a:gd name="connsiteX13" fmla="*/ 2396568 w 2793722"/>
              <a:gd name="connsiteY13" fmla="*/ 617720 h 3367405"/>
              <a:gd name="connsiteX14" fmla="*/ 2788453 w 2793722"/>
              <a:gd name="connsiteY14" fmla="*/ 1120138 h 3367405"/>
              <a:gd name="connsiteX15" fmla="*/ 2788452 w 2793722"/>
              <a:gd name="connsiteY15" fmla="*/ 1340512 h 3367405"/>
              <a:gd name="connsiteX0" fmla="*/ 2788452 w 2793722"/>
              <a:gd name="connsiteY0" fmla="*/ 1340512 h 3367405"/>
              <a:gd name="connsiteX1" fmla="*/ 2787071 w 2793722"/>
              <a:gd name="connsiteY1" fmla="*/ 1812352 h 3367405"/>
              <a:gd name="connsiteX2" fmla="*/ 2766977 w 2793722"/>
              <a:gd name="connsiteY2" fmla="*/ 3349531 h 3367405"/>
              <a:gd name="connsiteX3" fmla="*/ 3680 w 2793722"/>
              <a:gd name="connsiteY3" fmla="*/ 3367405 h 3367405"/>
              <a:gd name="connsiteX4" fmla="*/ 23776 w 2793722"/>
              <a:gd name="connsiteY4" fmla="*/ 650529 h 3367405"/>
              <a:gd name="connsiteX5" fmla="*/ 251985 w 2793722"/>
              <a:gd name="connsiteY5" fmla="*/ 35310 h 3367405"/>
              <a:gd name="connsiteX6" fmla="*/ 489028 w 2793722"/>
              <a:gd name="connsiteY6" fmla="*/ 527679 h 3367405"/>
              <a:gd name="connsiteX7" fmla="*/ 740668 w 2793722"/>
              <a:gd name="connsiteY7" fmla="*/ 21180 h 3367405"/>
              <a:gd name="connsiteX8" fmla="*/ 995501 w 2793722"/>
              <a:gd name="connsiteY8" fmla="*/ 581142 h 3367405"/>
              <a:gd name="connsiteX9" fmla="*/ 1215803 w 2793722"/>
              <a:gd name="connsiteY9" fmla="*/ 219 h 3367405"/>
              <a:gd name="connsiteX10" fmla="*/ 1535147 w 2793722"/>
              <a:gd name="connsiteY10" fmla="*/ 501147 h 3367405"/>
              <a:gd name="connsiteX11" fmla="*/ 1757591 w 2793722"/>
              <a:gd name="connsiteY11" fmla="*/ 84426 h 3367405"/>
              <a:gd name="connsiteX12" fmla="*/ 1984585 w 2793722"/>
              <a:gd name="connsiteY12" fmla="*/ 115303 h 3367405"/>
              <a:gd name="connsiteX13" fmla="*/ 2396568 w 2793722"/>
              <a:gd name="connsiteY13" fmla="*/ 617720 h 3367405"/>
              <a:gd name="connsiteX14" fmla="*/ 2788453 w 2793722"/>
              <a:gd name="connsiteY14" fmla="*/ 1120138 h 3367405"/>
              <a:gd name="connsiteX15" fmla="*/ 2788452 w 2793722"/>
              <a:gd name="connsiteY15" fmla="*/ 1340512 h 3367405"/>
              <a:gd name="connsiteX0" fmla="*/ 2788452 w 2793722"/>
              <a:gd name="connsiteY0" fmla="*/ 1340512 h 3367405"/>
              <a:gd name="connsiteX1" fmla="*/ 2787071 w 2793722"/>
              <a:gd name="connsiteY1" fmla="*/ 1812352 h 3367405"/>
              <a:gd name="connsiteX2" fmla="*/ 2766977 w 2793722"/>
              <a:gd name="connsiteY2" fmla="*/ 3349531 h 3367405"/>
              <a:gd name="connsiteX3" fmla="*/ 3680 w 2793722"/>
              <a:gd name="connsiteY3" fmla="*/ 3367405 h 3367405"/>
              <a:gd name="connsiteX4" fmla="*/ 23776 w 2793722"/>
              <a:gd name="connsiteY4" fmla="*/ 650529 h 3367405"/>
              <a:gd name="connsiteX5" fmla="*/ 251985 w 2793722"/>
              <a:gd name="connsiteY5" fmla="*/ 35310 h 3367405"/>
              <a:gd name="connsiteX6" fmla="*/ 489028 w 2793722"/>
              <a:gd name="connsiteY6" fmla="*/ 527679 h 3367405"/>
              <a:gd name="connsiteX7" fmla="*/ 740668 w 2793722"/>
              <a:gd name="connsiteY7" fmla="*/ 21180 h 3367405"/>
              <a:gd name="connsiteX8" fmla="*/ 995501 w 2793722"/>
              <a:gd name="connsiteY8" fmla="*/ 581142 h 3367405"/>
              <a:gd name="connsiteX9" fmla="*/ 1215803 w 2793722"/>
              <a:gd name="connsiteY9" fmla="*/ 219 h 3367405"/>
              <a:gd name="connsiteX10" fmla="*/ 1505167 w 2793722"/>
              <a:gd name="connsiteY10" fmla="*/ 501147 h 3367405"/>
              <a:gd name="connsiteX11" fmla="*/ 1757591 w 2793722"/>
              <a:gd name="connsiteY11" fmla="*/ 84426 h 3367405"/>
              <a:gd name="connsiteX12" fmla="*/ 1984585 w 2793722"/>
              <a:gd name="connsiteY12" fmla="*/ 115303 h 3367405"/>
              <a:gd name="connsiteX13" fmla="*/ 2396568 w 2793722"/>
              <a:gd name="connsiteY13" fmla="*/ 617720 h 3367405"/>
              <a:gd name="connsiteX14" fmla="*/ 2788453 w 2793722"/>
              <a:gd name="connsiteY14" fmla="*/ 1120138 h 3367405"/>
              <a:gd name="connsiteX15" fmla="*/ 2788452 w 2793722"/>
              <a:gd name="connsiteY15" fmla="*/ 1340512 h 3367405"/>
              <a:gd name="connsiteX0" fmla="*/ 2788452 w 2793722"/>
              <a:gd name="connsiteY0" fmla="*/ 1383614 h 3410507"/>
              <a:gd name="connsiteX1" fmla="*/ 2787071 w 2793722"/>
              <a:gd name="connsiteY1" fmla="*/ 1855454 h 3410507"/>
              <a:gd name="connsiteX2" fmla="*/ 2766977 w 2793722"/>
              <a:gd name="connsiteY2" fmla="*/ 3392633 h 3410507"/>
              <a:gd name="connsiteX3" fmla="*/ 3680 w 2793722"/>
              <a:gd name="connsiteY3" fmla="*/ 3410507 h 3410507"/>
              <a:gd name="connsiteX4" fmla="*/ 23776 w 2793722"/>
              <a:gd name="connsiteY4" fmla="*/ 693631 h 3410507"/>
              <a:gd name="connsiteX5" fmla="*/ 251985 w 2793722"/>
              <a:gd name="connsiteY5" fmla="*/ 78412 h 3410507"/>
              <a:gd name="connsiteX6" fmla="*/ 489028 w 2793722"/>
              <a:gd name="connsiteY6" fmla="*/ 570781 h 3410507"/>
              <a:gd name="connsiteX7" fmla="*/ 740668 w 2793722"/>
              <a:gd name="connsiteY7" fmla="*/ 64282 h 3410507"/>
              <a:gd name="connsiteX8" fmla="*/ 995501 w 2793722"/>
              <a:gd name="connsiteY8" fmla="*/ 624244 h 3410507"/>
              <a:gd name="connsiteX9" fmla="*/ 1215803 w 2793722"/>
              <a:gd name="connsiteY9" fmla="*/ 43321 h 3410507"/>
              <a:gd name="connsiteX10" fmla="*/ 1505167 w 2793722"/>
              <a:gd name="connsiteY10" fmla="*/ 544249 h 3410507"/>
              <a:gd name="connsiteX11" fmla="*/ 1727611 w 2793722"/>
              <a:gd name="connsiteY11" fmla="*/ 20869 h 3410507"/>
              <a:gd name="connsiteX12" fmla="*/ 1984585 w 2793722"/>
              <a:gd name="connsiteY12" fmla="*/ 158405 h 3410507"/>
              <a:gd name="connsiteX13" fmla="*/ 2396568 w 2793722"/>
              <a:gd name="connsiteY13" fmla="*/ 660822 h 3410507"/>
              <a:gd name="connsiteX14" fmla="*/ 2788453 w 2793722"/>
              <a:gd name="connsiteY14" fmla="*/ 1163240 h 3410507"/>
              <a:gd name="connsiteX15" fmla="*/ 2788452 w 2793722"/>
              <a:gd name="connsiteY15" fmla="*/ 1383614 h 3410507"/>
              <a:gd name="connsiteX0" fmla="*/ 2788452 w 2793722"/>
              <a:gd name="connsiteY0" fmla="*/ 1362821 h 3389714"/>
              <a:gd name="connsiteX1" fmla="*/ 2787071 w 2793722"/>
              <a:gd name="connsiteY1" fmla="*/ 1834661 h 3389714"/>
              <a:gd name="connsiteX2" fmla="*/ 2766977 w 2793722"/>
              <a:gd name="connsiteY2" fmla="*/ 3371840 h 3389714"/>
              <a:gd name="connsiteX3" fmla="*/ 3680 w 2793722"/>
              <a:gd name="connsiteY3" fmla="*/ 3389714 h 3389714"/>
              <a:gd name="connsiteX4" fmla="*/ 23776 w 2793722"/>
              <a:gd name="connsiteY4" fmla="*/ 672838 h 3389714"/>
              <a:gd name="connsiteX5" fmla="*/ 251985 w 2793722"/>
              <a:gd name="connsiteY5" fmla="*/ 57619 h 3389714"/>
              <a:gd name="connsiteX6" fmla="*/ 489028 w 2793722"/>
              <a:gd name="connsiteY6" fmla="*/ 549988 h 3389714"/>
              <a:gd name="connsiteX7" fmla="*/ 740668 w 2793722"/>
              <a:gd name="connsiteY7" fmla="*/ 43489 h 3389714"/>
              <a:gd name="connsiteX8" fmla="*/ 995501 w 2793722"/>
              <a:gd name="connsiteY8" fmla="*/ 603451 h 3389714"/>
              <a:gd name="connsiteX9" fmla="*/ 1215803 w 2793722"/>
              <a:gd name="connsiteY9" fmla="*/ 22528 h 3389714"/>
              <a:gd name="connsiteX10" fmla="*/ 1505167 w 2793722"/>
              <a:gd name="connsiteY10" fmla="*/ 523456 h 3389714"/>
              <a:gd name="connsiteX11" fmla="*/ 1727611 w 2793722"/>
              <a:gd name="connsiteY11" fmla="*/ 76 h 3389714"/>
              <a:gd name="connsiteX12" fmla="*/ 1954605 w 2793722"/>
              <a:gd name="connsiteY12" fmla="*/ 564248 h 3389714"/>
              <a:gd name="connsiteX13" fmla="*/ 2396568 w 2793722"/>
              <a:gd name="connsiteY13" fmla="*/ 640029 h 3389714"/>
              <a:gd name="connsiteX14" fmla="*/ 2788453 w 2793722"/>
              <a:gd name="connsiteY14" fmla="*/ 1142447 h 3389714"/>
              <a:gd name="connsiteX15" fmla="*/ 2788452 w 2793722"/>
              <a:gd name="connsiteY15" fmla="*/ 1362821 h 3389714"/>
              <a:gd name="connsiteX0" fmla="*/ 2788452 w 2793722"/>
              <a:gd name="connsiteY0" fmla="*/ 1362821 h 3389714"/>
              <a:gd name="connsiteX1" fmla="*/ 2787071 w 2793722"/>
              <a:gd name="connsiteY1" fmla="*/ 1834661 h 3389714"/>
              <a:gd name="connsiteX2" fmla="*/ 2766977 w 2793722"/>
              <a:gd name="connsiteY2" fmla="*/ 3371840 h 3389714"/>
              <a:gd name="connsiteX3" fmla="*/ 3680 w 2793722"/>
              <a:gd name="connsiteY3" fmla="*/ 3389714 h 3389714"/>
              <a:gd name="connsiteX4" fmla="*/ 23776 w 2793722"/>
              <a:gd name="connsiteY4" fmla="*/ 672838 h 3389714"/>
              <a:gd name="connsiteX5" fmla="*/ 251985 w 2793722"/>
              <a:gd name="connsiteY5" fmla="*/ 57619 h 3389714"/>
              <a:gd name="connsiteX6" fmla="*/ 489028 w 2793722"/>
              <a:gd name="connsiteY6" fmla="*/ 549988 h 3389714"/>
              <a:gd name="connsiteX7" fmla="*/ 740668 w 2793722"/>
              <a:gd name="connsiteY7" fmla="*/ 43489 h 3389714"/>
              <a:gd name="connsiteX8" fmla="*/ 995501 w 2793722"/>
              <a:gd name="connsiteY8" fmla="*/ 603451 h 3389714"/>
              <a:gd name="connsiteX9" fmla="*/ 1215803 w 2793722"/>
              <a:gd name="connsiteY9" fmla="*/ 22528 h 3389714"/>
              <a:gd name="connsiteX10" fmla="*/ 1505167 w 2793722"/>
              <a:gd name="connsiteY10" fmla="*/ 523456 h 3389714"/>
              <a:gd name="connsiteX11" fmla="*/ 1727611 w 2793722"/>
              <a:gd name="connsiteY11" fmla="*/ 76 h 3389714"/>
              <a:gd name="connsiteX12" fmla="*/ 1954605 w 2793722"/>
              <a:gd name="connsiteY12" fmla="*/ 564248 h 3389714"/>
              <a:gd name="connsiteX13" fmla="*/ 2441538 w 2793722"/>
              <a:gd name="connsiteY13" fmla="*/ 133400 h 3389714"/>
              <a:gd name="connsiteX14" fmla="*/ 2788453 w 2793722"/>
              <a:gd name="connsiteY14" fmla="*/ 1142447 h 3389714"/>
              <a:gd name="connsiteX15" fmla="*/ 2788452 w 2793722"/>
              <a:gd name="connsiteY15" fmla="*/ 1362821 h 3389714"/>
              <a:gd name="connsiteX0" fmla="*/ 2788452 w 2793722"/>
              <a:gd name="connsiteY0" fmla="*/ 1362821 h 3389714"/>
              <a:gd name="connsiteX1" fmla="*/ 2787071 w 2793722"/>
              <a:gd name="connsiteY1" fmla="*/ 1834661 h 3389714"/>
              <a:gd name="connsiteX2" fmla="*/ 2766977 w 2793722"/>
              <a:gd name="connsiteY2" fmla="*/ 3371840 h 3389714"/>
              <a:gd name="connsiteX3" fmla="*/ 3680 w 2793722"/>
              <a:gd name="connsiteY3" fmla="*/ 3389714 h 3389714"/>
              <a:gd name="connsiteX4" fmla="*/ 23776 w 2793722"/>
              <a:gd name="connsiteY4" fmla="*/ 672838 h 3389714"/>
              <a:gd name="connsiteX5" fmla="*/ 251985 w 2793722"/>
              <a:gd name="connsiteY5" fmla="*/ 57619 h 3389714"/>
              <a:gd name="connsiteX6" fmla="*/ 489028 w 2793722"/>
              <a:gd name="connsiteY6" fmla="*/ 549988 h 3389714"/>
              <a:gd name="connsiteX7" fmla="*/ 740668 w 2793722"/>
              <a:gd name="connsiteY7" fmla="*/ 43489 h 3389714"/>
              <a:gd name="connsiteX8" fmla="*/ 995501 w 2793722"/>
              <a:gd name="connsiteY8" fmla="*/ 603451 h 3389714"/>
              <a:gd name="connsiteX9" fmla="*/ 1215803 w 2793722"/>
              <a:gd name="connsiteY9" fmla="*/ 22528 h 3389714"/>
              <a:gd name="connsiteX10" fmla="*/ 1505167 w 2793722"/>
              <a:gd name="connsiteY10" fmla="*/ 523456 h 3389714"/>
              <a:gd name="connsiteX11" fmla="*/ 1727611 w 2793722"/>
              <a:gd name="connsiteY11" fmla="*/ 76 h 3389714"/>
              <a:gd name="connsiteX12" fmla="*/ 1954605 w 2793722"/>
              <a:gd name="connsiteY12" fmla="*/ 564248 h 3389714"/>
              <a:gd name="connsiteX13" fmla="*/ 2306627 w 2793722"/>
              <a:gd name="connsiteY13" fmla="*/ 106734 h 3389714"/>
              <a:gd name="connsiteX14" fmla="*/ 2788453 w 2793722"/>
              <a:gd name="connsiteY14" fmla="*/ 1142447 h 3389714"/>
              <a:gd name="connsiteX15" fmla="*/ 2788452 w 2793722"/>
              <a:gd name="connsiteY15" fmla="*/ 1362821 h 3389714"/>
              <a:gd name="connsiteX0" fmla="*/ 2788452 w 2793722"/>
              <a:gd name="connsiteY0" fmla="*/ 1362821 h 3389714"/>
              <a:gd name="connsiteX1" fmla="*/ 2787071 w 2793722"/>
              <a:gd name="connsiteY1" fmla="*/ 1834661 h 3389714"/>
              <a:gd name="connsiteX2" fmla="*/ 2766977 w 2793722"/>
              <a:gd name="connsiteY2" fmla="*/ 3371840 h 3389714"/>
              <a:gd name="connsiteX3" fmla="*/ 3680 w 2793722"/>
              <a:gd name="connsiteY3" fmla="*/ 3389714 h 3389714"/>
              <a:gd name="connsiteX4" fmla="*/ 23776 w 2793722"/>
              <a:gd name="connsiteY4" fmla="*/ 672838 h 3389714"/>
              <a:gd name="connsiteX5" fmla="*/ 251985 w 2793722"/>
              <a:gd name="connsiteY5" fmla="*/ 57619 h 3389714"/>
              <a:gd name="connsiteX6" fmla="*/ 489028 w 2793722"/>
              <a:gd name="connsiteY6" fmla="*/ 549988 h 3389714"/>
              <a:gd name="connsiteX7" fmla="*/ 740668 w 2793722"/>
              <a:gd name="connsiteY7" fmla="*/ 43489 h 3389714"/>
              <a:gd name="connsiteX8" fmla="*/ 995501 w 2793722"/>
              <a:gd name="connsiteY8" fmla="*/ 603451 h 3389714"/>
              <a:gd name="connsiteX9" fmla="*/ 1215803 w 2793722"/>
              <a:gd name="connsiteY9" fmla="*/ 22528 h 3389714"/>
              <a:gd name="connsiteX10" fmla="*/ 1505167 w 2793722"/>
              <a:gd name="connsiteY10" fmla="*/ 523456 h 3389714"/>
              <a:gd name="connsiteX11" fmla="*/ 1727611 w 2793722"/>
              <a:gd name="connsiteY11" fmla="*/ 76 h 3389714"/>
              <a:gd name="connsiteX12" fmla="*/ 1954605 w 2793722"/>
              <a:gd name="connsiteY12" fmla="*/ 564248 h 3389714"/>
              <a:gd name="connsiteX13" fmla="*/ 2306627 w 2793722"/>
              <a:gd name="connsiteY13" fmla="*/ 106734 h 3389714"/>
              <a:gd name="connsiteX14" fmla="*/ 2494517 w 2793722"/>
              <a:gd name="connsiteY14" fmla="*/ 523459 h 3389714"/>
              <a:gd name="connsiteX15" fmla="*/ 2788453 w 2793722"/>
              <a:gd name="connsiteY15" fmla="*/ 1142447 h 3389714"/>
              <a:gd name="connsiteX16" fmla="*/ 2788452 w 2793722"/>
              <a:gd name="connsiteY16" fmla="*/ 1362821 h 3389714"/>
              <a:gd name="connsiteX0" fmla="*/ 2788452 w 2793722"/>
              <a:gd name="connsiteY0" fmla="*/ 1362821 h 3389714"/>
              <a:gd name="connsiteX1" fmla="*/ 2787071 w 2793722"/>
              <a:gd name="connsiteY1" fmla="*/ 1834661 h 3389714"/>
              <a:gd name="connsiteX2" fmla="*/ 2766977 w 2793722"/>
              <a:gd name="connsiteY2" fmla="*/ 3371840 h 3389714"/>
              <a:gd name="connsiteX3" fmla="*/ 3680 w 2793722"/>
              <a:gd name="connsiteY3" fmla="*/ 3389714 h 3389714"/>
              <a:gd name="connsiteX4" fmla="*/ 23776 w 2793722"/>
              <a:gd name="connsiteY4" fmla="*/ 672838 h 3389714"/>
              <a:gd name="connsiteX5" fmla="*/ 251985 w 2793722"/>
              <a:gd name="connsiteY5" fmla="*/ 57619 h 3389714"/>
              <a:gd name="connsiteX6" fmla="*/ 489028 w 2793722"/>
              <a:gd name="connsiteY6" fmla="*/ 549988 h 3389714"/>
              <a:gd name="connsiteX7" fmla="*/ 740668 w 2793722"/>
              <a:gd name="connsiteY7" fmla="*/ 43489 h 3389714"/>
              <a:gd name="connsiteX8" fmla="*/ 995501 w 2793722"/>
              <a:gd name="connsiteY8" fmla="*/ 603451 h 3389714"/>
              <a:gd name="connsiteX9" fmla="*/ 1215803 w 2793722"/>
              <a:gd name="connsiteY9" fmla="*/ 22528 h 3389714"/>
              <a:gd name="connsiteX10" fmla="*/ 1505167 w 2793722"/>
              <a:gd name="connsiteY10" fmla="*/ 523456 h 3389714"/>
              <a:gd name="connsiteX11" fmla="*/ 1727611 w 2793722"/>
              <a:gd name="connsiteY11" fmla="*/ 76 h 3389714"/>
              <a:gd name="connsiteX12" fmla="*/ 1954605 w 2793722"/>
              <a:gd name="connsiteY12" fmla="*/ 564248 h 3389714"/>
              <a:gd name="connsiteX13" fmla="*/ 2306627 w 2793722"/>
              <a:gd name="connsiteY13" fmla="*/ 106734 h 3389714"/>
              <a:gd name="connsiteX14" fmla="*/ 2539488 w 2793722"/>
              <a:gd name="connsiteY14" fmla="*/ 656783 h 3389714"/>
              <a:gd name="connsiteX15" fmla="*/ 2788453 w 2793722"/>
              <a:gd name="connsiteY15" fmla="*/ 1142447 h 3389714"/>
              <a:gd name="connsiteX16" fmla="*/ 2788452 w 2793722"/>
              <a:gd name="connsiteY16" fmla="*/ 1362821 h 3389714"/>
              <a:gd name="connsiteX0" fmla="*/ 2788452 w 2793722"/>
              <a:gd name="connsiteY0" fmla="*/ 1362821 h 3389714"/>
              <a:gd name="connsiteX1" fmla="*/ 2787071 w 2793722"/>
              <a:gd name="connsiteY1" fmla="*/ 1834661 h 3389714"/>
              <a:gd name="connsiteX2" fmla="*/ 2766977 w 2793722"/>
              <a:gd name="connsiteY2" fmla="*/ 3371840 h 3389714"/>
              <a:gd name="connsiteX3" fmla="*/ 3680 w 2793722"/>
              <a:gd name="connsiteY3" fmla="*/ 3389714 h 3389714"/>
              <a:gd name="connsiteX4" fmla="*/ 23776 w 2793722"/>
              <a:gd name="connsiteY4" fmla="*/ 672838 h 3389714"/>
              <a:gd name="connsiteX5" fmla="*/ 251985 w 2793722"/>
              <a:gd name="connsiteY5" fmla="*/ 57619 h 3389714"/>
              <a:gd name="connsiteX6" fmla="*/ 489028 w 2793722"/>
              <a:gd name="connsiteY6" fmla="*/ 549988 h 3389714"/>
              <a:gd name="connsiteX7" fmla="*/ 740668 w 2793722"/>
              <a:gd name="connsiteY7" fmla="*/ 43489 h 3389714"/>
              <a:gd name="connsiteX8" fmla="*/ 995501 w 2793722"/>
              <a:gd name="connsiteY8" fmla="*/ 603451 h 3389714"/>
              <a:gd name="connsiteX9" fmla="*/ 1215803 w 2793722"/>
              <a:gd name="connsiteY9" fmla="*/ 22528 h 3389714"/>
              <a:gd name="connsiteX10" fmla="*/ 1505167 w 2793722"/>
              <a:gd name="connsiteY10" fmla="*/ 523456 h 3389714"/>
              <a:gd name="connsiteX11" fmla="*/ 1727611 w 2793722"/>
              <a:gd name="connsiteY11" fmla="*/ 76 h 3389714"/>
              <a:gd name="connsiteX12" fmla="*/ 1954605 w 2793722"/>
              <a:gd name="connsiteY12" fmla="*/ 564248 h 3389714"/>
              <a:gd name="connsiteX13" fmla="*/ 2306627 w 2793722"/>
              <a:gd name="connsiteY13" fmla="*/ 106734 h 3389714"/>
              <a:gd name="connsiteX14" fmla="*/ 2539488 w 2793722"/>
              <a:gd name="connsiteY14" fmla="*/ 656783 h 3389714"/>
              <a:gd name="connsiteX15" fmla="*/ 2788453 w 2793722"/>
              <a:gd name="connsiteY15" fmla="*/ 1142447 h 3389714"/>
              <a:gd name="connsiteX16" fmla="*/ 2674399 w 2793722"/>
              <a:gd name="connsiteY16" fmla="*/ 923429 h 3389714"/>
              <a:gd name="connsiteX17" fmla="*/ 2788452 w 2793722"/>
              <a:gd name="connsiteY17" fmla="*/ 1362821 h 3389714"/>
              <a:gd name="connsiteX0" fmla="*/ 2788452 w 2824301"/>
              <a:gd name="connsiteY0" fmla="*/ 1400107 h 3427000"/>
              <a:gd name="connsiteX1" fmla="*/ 2787071 w 2824301"/>
              <a:gd name="connsiteY1" fmla="*/ 1871947 h 3427000"/>
              <a:gd name="connsiteX2" fmla="*/ 2766977 w 2824301"/>
              <a:gd name="connsiteY2" fmla="*/ 3409126 h 3427000"/>
              <a:gd name="connsiteX3" fmla="*/ 3680 w 2824301"/>
              <a:gd name="connsiteY3" fmla="*/ 3427000 h 3427000"/>
              <a:gd name="connsiteX4" fmla="*/ 23776 w 2824301"/>
              <a:gd name="connsiteY4" fmla="*/ 710124 h 3427000"/>
              <a:gd name="connsiteX5" fmla="*/ 251985 w 2824301"/>
              <a:gd name="connsiteY5" fmla="*/ 94905 h 3427000"/>
              <a:gd name="connsiteX6" fmla="*/ 489028 w 2824301"/>
              <a:gd name="connsiteY6" fmla="*/ 587274 h 3427000"/>
              <a:gd name="connsiteX7" fmla="*/ 740668 w 2824301"/>
              <a:gd name="connsiteY7" fmla="*/ 80775 h 3427000"/>
              <a:gd name="connsiteX8" fmla="*/ 995501 w 2824301"/>
              <a:gd name="connsiteY8" fmla="*/ 640737 h 3427000"/>
              <a:gd name="connsiteX9" fmla="*/ 1215803 w 2824301"/>
              <a:gd name="connsiteY9" fmla="*/ 59814 h 3427000"/>
              <a:gd name="connsiteX10" fmla="*/ 1505167 w 2824301"/>
              <a:gd name="connsiteY10" fmla="*/ 560742 h 3427000"/>
              <a:gd name="connsiteX11" fmla="*/ 1727611 w 2824301"/>
              <a:gd name="connsiteY11" fmla="*/ 37362 h 3427000"/>
              <a:gd name="connsiteX12" fmla="*/ 1954605 w 2824301"/>
              <a:gd name="connsiteY12" fmla="*/ 601534 h 3427000"/>
              <a:gd name="connsiteX13" fmla="*/ 2306627 w 2824301"/>
              <a:gd name="connsiteY13" fmla="*/ 144020 h 3427000"/>
              <a:gd name="connsiteX14" fmla="*/ 2539488 w 2824301"/>
              <a:gd name="connsiteY14" fmla="*/ 694069 h 3427000"/>
              <a:gd name="connsiteX15" fmla="*/ 2788453 w 2824301"/>
              <a:gd name="connsiteY15" fmla="*/ 1179733 h 3427000"/>
              <a:gd name="connsiteX16" fmla="*/ 2824301 w 2824301"/>
              <a:gd name="connsiteY16" fmla="*/ 787 h 3427000"/>
              <a:gd name="connsiteX17" fmla="*/ 2788452 w 2824301"/>
              <a:gd name="connsiteY17" fmla="*/ 1400107 h 3427000"/>
              <a:gd name="connsiteX0" fmla="*/ 2788452 w 2824301"/>
              <a:gd name="connsiteY0" fmla="*/ 1400107 h 3427000"/>
              <a:gd name="connsiteX1" fmla="*/ 2787071 w 2824301"/>
              <a:gd name="connsiteY1" fmla="*/ 1871947 h 3427000"/>
              <a:gd name="connsiteX2" fmla="*/ 2766977 w 2824301"/>
              <a:gd name="connsiteY2" fmla="*/ 3409126 h 3427000"/>
              <a:gd name="connsiteX3" fmla="*/ 3680 w 2824301"/>
              <a:gd name="connsiteY3" fmla="*/ 3427000 h 3427000"/>
              <a:gd name="connsiteX4" fmla="*/ 23776 w 2824301"/>
              <a:gd name="connsiteY4" fmla="*/ 710124 h 3427000"/>
              <a:gd name="connsiteX5" fmla="*/ 251985 w 2824301"/>
              <a:gd name="connsiteY5" fmla="*/ 94905 h 3427000"/>
              <a:gd name="connsiteX6" fmla="*/ 489028 w 2824301"/>
              <a:gd name="connsiteY6" fmla="*/ 587274 h 3427000"/>
              <a:gd name="connsiteX7" fmla="*/ 740668 w 2824301"/>
              <a:gd name="connsiteY7" fmla="*/ 80775 h 3427000"/>
              <a:gd name="connsiteX8" fmla="*/ 995501 w 2824301"/>
              <a:gd name="connsiteY8" fmla="*/ 640737 h 3427000"/>
              <a:gd name="connsiteX9" fmla="*/ 1215803 w 2824301"/>
              <a:gd name="connsiteY9" fmla="*/ 59814 h 3427000"/>
              <a:gd name="connsiteX10" fmla="*/ 1505167 w 2824301"/>
              <a:gd name="connsiteY10" fmla="*/ 560742 h 3427000"/>
              <a:gd name="connsiteX11" fmla="*/ 1727611 w 2824301"/>
              <a:gd name="connsiteY11" fmla="*/ 37362 h 3427000"/>
              <a:gd name="connsiteX12" fmla="*/ 1954605 w 2824301"/>
              <a:gd name="connsiteY12" fmla="*/ 601534 h 3427000"/>
              <a:gd name="connsiteX13" fmla="*/ 2306627 w 2824301"/>
              <a:gd name="connsiteY13" fmla="*/ 144020 h 3427000"/>
              <a:gd name="connsiteX14" fmla="*/ 2584458 w 2824301"/>
              <a:gd name="connsiteY14" fmla="*/ 694069 h 3427000"/>
              <a:gd name="connsiteX15" fmla="*/ 2788453 w 2824301"/>
              <a:gd name="connsiteY15" fmla="*/ 1179733 h 3427000"/>
              <a:gd name="connsiteX16" fmla="*/ 2824301 w 2824301"/>
              <a:gd name="connsiteY16" fmla="*/ 787 h 3427000"/>
              <a:gd name="connsiteX17" fmla="*/ 2788452 w 2824301"/>
              <a:gd name="connsiteY17" fmla="*/ 1400107 h 3427000"/>
              <a:gd name="connsiteX0" fmla="*/ 2788452 w 2824301"/>
              <a:gd name="connsiteY0" fmla="*/ 1401669 h 3428562"/>
              <a:gd name="connsiteX1" fmla="*/ 2787071 w 2824301"/>
              <a:gd name="connsiteY1" fmla="*/ 1873509 h 3428562"/>
              <a:gd name="connsiteX2" fmla="*/ 2766977 w 2824301"/>
              <a:gd name="connsiteY2" fmla="*/ 3410688 h 3428562"/>
              <a:gd name="connsiteX3" fmla="*/ 3680 w 2824301"/>
              <a:gd name="connsiteY3" fmla="*/ 3428562 h 3428562"/>
              <a:gd name="connsiteX4" fmla="*/ 23776 w 2824301"/>
              <a:gd name="connsiteY4" fmla="*/ 711686 h 3428562"/>
              <a:gd name="connsiteX5" fmla="*/ 251985 w 2824301"/>
              <a:gd name="connsiteY5" fmla="*/ 96467 h 3428562"/>
              <a:gd name="connsiteX6" fmla="*/ 489028 w 2824301"/>
              <a:gd name="connsiteY6" fmla="*/ 588836 h 3428562"/>
              <a:gd name="connsiteX7" fmla="*/ 740668 w 2824301"/>
              <a:gd name="connsiteY7" fmla="*/ 82337 h 3428562"/>
              <a:gd name="connsiteX8" fmla="*/ 995501 w 2824301"/>
              <a:gd name="connsiteY8" fmla="*/ 642299 h 3428562"/>
              <a:gd name="connsiteX9" fmla="*/ 1215803 w 2824301"/>
              <a:gd name="connsiteY9" fmla="*/ 61376 h 3428562"/>
              <a:gd name="connsiteX10" fmla="*/ 1505167 w 2824301"/>
              <a:gd name="connsiteY10" fmla="*/ 562304 h 3428562"/>
              <a:gd name="connsiteX11" fmla="*/ 1727611 w 2824301"/>
              <a:gd name="connsiteY11" fmla="*/ 38924 h 3428562"/>
              <a:gd name="connsiteX12" fmla="*/ 1954605 w 2824301"/>
              <a:gd name="connsiteY12" fmla="*/ 603096 h 3428562"/>
              <a:gd name="connsiteX13" fmla="*/ 2306627 w 2824301"/>
              <a:gd name="connsiteY13" fmla="*/ 145582 h 3428562"/>
              <a:gd name="connsiteX14" fmla="*/ 2584458 w 2824301"/>
              <a:gd name="connsiteY14" fmla="*/ 695631 h 3428562"/>
              <a:gd name="connsiteX15" fmla="*/ 2623561 w 2824301"/>
              <a:gd name="connsiteY15" fmla="*/ 328022 h 3428562"/>
              <a:gd name="connsiteX16" fmla="*/ 2824301 w 2824301"/>
              <a:gd name="connsiteY16" fmla="*/ 2349 h 3428562"/>
              <a:gd name="connsiteX17" fmla="*/ 2788452 w 2824301"/>
              <a:gd name="connsiteY17" fmla="*/ 1401669 h 3428562"/>
              <a:gd name="connsiteX0" fmla="*/ 2788452 w 2824301"/>
              <a:gd name="connsiteY0" fmla="*/ 1401409 h 3428302"/>
              <a:gd name="connsiteX1" fmla="*/ 2787071 w 2824301"/>
              <a:gd name="connsiteY1" fmla="*/ 1873249 h 3428302"/>
              <a:gd name="connsiteX2" fmla="*/ 2766977 w 2824301"/>
              <a:gd name="connsiteY2" fmla="*/ 3410428 h 3428302"/>
              <a:gd name="connsiteX3" fmla="*/ 3680 w 2824301"/>
              <a:gd name="connsiteY3" fmla="*/ 3428302 h 3428302"/>
              <a:gd name="connsiteX4" fmla="*/ 23776 w 2824301"/>
              <a:gd name="connsiteY4" fmla="*/ 711426 h 3428302"/>
              <a:gd name="connsiteX5" fmla="*/ 251985 w 2824301"/>
              <a:gd name="connsiteY5" fmla="*/ 96207 h 3428302"/>
              <a:gd name="connsiteX6" fmla="*/ 489028 w 2824301"/>
              <a:gd name="connsiteY6" fmla="*/ 588576 h 3428302"/>
              <a:gd name="connsiteX7" fmla="*/ 740668 w 2824301"/>
              <a:gd name="connsiteY7" fmla="*/ 82077 h 3428302"/>
              <a:gd name="connsiteX8" fmla="*/ 995501 w 2824301"/>
              <a:gd name="connsiteY8" fmla="*/ 642039 h 3428302"/>
              <a:gd name="connsiteX9" fmla="*/ 1215803 w 2824301"/>
              <a:gd name="connsiteY9" fmla="*/ 61116 h 3428302"/>
              <a:gd name="connsiteX10" fmla="*/ 1505167 w 2824301"/>
              <a:gd name="connsiteY10" fmla="*/ 562044 h 3428302"/>
              <a:gd name="connsiteX11" fmla="*/ 1727611 w 2824301"/>
              <a:gd name="connsiteY11" fmla="*/ 38664 h 3428302"/>
              <a:gd name="connsiteX12" fmla="*/ 1954605 w 2824301"/>
              <a:gd name="connsiteY12" fmla="*/ 602836 h 3428302"/>
              <a:gd name="connsiteX13" fmla="*/ 2306627 w 2824301"/>
              <a:gd name="connsiteY13" fmla="*/ 145322 h 3428302"/>
              <a:gd name="connsiteX14" fmla="*/ 2584458 w 2824301"/>
              <a:gd name="connsiteY14" fmla="*/ 695371 h 3428302"/>
              <a:gd name="connsiteX15" fmla="*/ 2728492 w 2824301"/>
              <a:gd name="connsiteY15" fmla="*/ 381093 h 3428302"/>
              <a:gd name="connsiteX16" fmla="*/ 2824301 w 2824301"/>
              <a:gd name="connsiteY16" fmla="*/ 2089 h 3428302"/>
              <a:gd name="connsiteX17" fmla="*/ 2788452 w 2824301"/>
              <a:gd name="connsiteY17" fmla="*/ 1401409 h 3428302"/>
              <a:gd name="connsiteX0" fmla="*/ 2788452 w 2793698"/>
              <a:gd name="connsiteY0" fmla="*/ 1362821 h 3389714"/>
              <a:gd name="connsiteX1" fmla="*/ 2787071 w 2793698"/>
              <a:gd name="connsiteY1" fmla="*/ 1834661 h 3389714"/>
              <a:gd name="connsiteX2" fmla="*/ 2766977 w 2793698"/>
              <a:gd name="connsiteY2" fmla="*/ 3371840 h 3389714"/>
              <a:gd name="connsiteX3" fmla="*/ 3680 w 2793698"/>
              <a:gd name="connsiteY3" fmla="*/ 3389714 h 3389714"/>
              <a:gd name="connsiteX4" fmla="*/ 23776 w 2793698"/>
              <a:gd name="connsiteY4" fmla="*/ 672838 h 3389714"/>
              <a:gd name="connsiteX5" fmla="*/ 251985 w 2793698"/>
              <a:gd name="connsiteY5" fmla="*/ 57619 h 3389714"/>
              <a:gd name="connsiteX6" fmla="*/ 489028 w 2793698"/>
              <a:gd name="connsiteY6" fmla="*/ 549988 h 3389714"/>
              <a:gd name="connsiteX7" fmla="*/ 740668 w 2793698"/>
              <a:gd name="connsiteY7" fmla="*/ 43489 h 3389714"/>
              <a:gd name="connsiteX8" fmla="*/ 995501 w 2793698"/>
              <a:gd name="connsiteY8" fmla="*/ 603451 h 3389714"/>
              <a:gd name="connsiteX9" fmla="*/ 1215803 w 2793698"/>
              <a:gd name="connsiteY9" fmla="*/ 22528 h 3389714"/>
              <a:gd name="connsiteX10" fmla="*/ 1505167 w 2793698"/>
              <a:gd name="connsiteY10" fmla="*/ 523456 h 3389714"/>
              <a:gd name="connsiteX11" fmla="*/ 1727611 w 2793698"/>
              <a:gd name="connsiteY11" fmla="*/ 76 h 3389714"/>
              <a:gd name="connsiteX12" fmla="*/ 1954605 w 2793698"/>
              <a:gd name="connsiteY12" fmla="*/ 564248 h 3389714"/>
              <a:gd name="connsiteX13" fmla="*/ 2306627 w 2793698"/>
              <a:gd name="connsiteY13" fmla="*/ 106734 h 3389714"/>
              <a:gd name="connsiteX14" fmla="*/ 2584458 w 2793698"/>
              <a:gd name="connsiteY14" fmla="*/ 656783 h 3389714"/>
              <a:gd name="connsiteX15" fmla="*/ 2728492 w 2793698"/>
              <a:gd name="connsiteY15" fmla="*/ 342505 h 3389714"/>
              <a:gd name="connsiteX16" fmla="*/ 2788452 w 2793698"/>
              <a:gd name="connsiteY16" fmla="*/ 1362821 h 3389714"/>
              <a:gd name="connsiteX0" fmla="*/ 2788452 w 2801614"/>
              <a:gd name="connsiteY0" fmla="*/ 1395208 h 3422101"/>
              <a:gd name="connsiteX1" fmla="*/ 2787071 w 2801614"/>
              <a:gd name="connsiteY1" fmla="*/ 1867048 h 3422101"/>
              <a:gd name="connsiteX2" fmla="*/ 2766977 w 2801614"/>
              <a:gd name="connsiteY2" fmla="*/ 3404227 h 3422101"/>
              <a:gd name="connsiteX3" fmla="*/ 3680 w 2801614"/>
              <a:gd name="connsiteY3" fmla="*/ 3422101 h 3422101"/>
              <a:gd name="connsiteX4" fmla="*/ 23776 w 2801614"/>
              <a:gd name="connsiteY4" fmla="*/ 705225 h 3422101"/>
              <a:gd name="connsiteX5" fmla="*/ 251985 w 2801614"/>
              <a:gd name="connsiteY5" fmla="*/ 90006 h 3422101"/>
              <a:gd name="connsiteX6" fmla="*/ 489028 w 2801614"/>
              <a:gd name="connsiteY6" fmla="*/ 582375 h 3422101"/>
              <a:gd name="connsiteX7" fmla="*/ 740668 w 2801614"/>
              <a:gd name="connsiteY7" fmla="*/ 75876 h 3422101"/>
              <a:gd name="connsiteX8" fmla="*/ 995501 w 2801614"/>
              <a:gd name="connsiteY8" fmla="*/ 635838 h 3422101"/>
              <a:gd name="connsiteX9" fmla="*/ 1215803 w 2801614"/>
              <a:gd name="connsiteY9" fmla="*/ 54915 h 3422101"/>
              <a:gd name="connsiteX10" fmla="*/ 1505167 w 2801614"/>
              <a:gd name="connsiteY10" fmla="*/ 555843 h 3422101"/>
              <a:gd name="connsiteX11" fmla="*/ 1727611 w 2801614"/>
              <a:gd name="connsiteY11" fmla="*/ 32463 h 3422101"/>
              <a:gd name="connsiteX12" fmla="*/ 1954605 w 2801614"/>
              <a:gd name="connsiteY12" fmla="*/ 596635 h 3422101"/>
              <a:gd name="connsiteX13" fmla="*/ 2306627 w 2801614"/>
              <a:gd name="connsiteY13" fmla="*/ 139121 h 3422101"/>
              <a:gd name="connsiteX14" fmla="*/ 2584458 w 2801614"/>
              <a:gd name="connsiteY14" fmla="*/ 689170 h 3422101"/>
              <a:gd name="connsiteX15" fmla="*/ 2788453 w 2801614"/>
              <a:gd name="connsiteY15" fmla="*/ 1587 h 3422101"/>
              <a:gd name="connsiteX16" fmla="*/ 2788452 w 2801614"/>
              <a:gd name="connsiteY16" fmla="*/ 1395208 h 3422101"/>
              <a:gd name="connsiteX0" fmla="*/ 2788452 w 2801614"/>
              <a:gd name="connsiteY0" fmla="*/ 1421832 h 3448725"/>
              <a:gd name="connsiteX1" fmla="*/ 2787071 w 2801614"/>
              <a:gd name="connsiteY1" fmla="*/ 1893672 h 3448725"/>
              <a:gd name="connsiteX2" fmla="*/ 2766977 w 2801614"/>
              <a:gd name="connsiteY2" fmla="*/ 3430851 h 3448725"/>
              <a:gd name="connsiteX3" fmla="*/ 3680 w 2801614"/>
              <a:gd name="connsiteY3" fmla="*/ 3448725 h 3448725"/>
              <a:gd name="connsiteX4" fmla="*/ 23776 w 2801614"/>
              <a:gd name="connsiteY4" fmla="*/ 731849 h 3448725"/>
              <a:gd name="connsiteX5" fmla="*/ 251985 w 2801614"/>
              <a:gd name="connsiteY5" fmla="*/ 116630 h 3448725"/>
              <a:gd name="connsiteX6" fmla="*/ 489028 w 2801614"/>
              <a:gd name="connsiteY6" fmla="*/ 608999 h 3448725"/>
              <a:gd name="connsiteX7" fmla="*/ 740668 w 2801614"/>
              <a:gd name="connsiteY7" fmla="*/ 102500 h 3448725"/>
              <a:gd name="connsiteX8" fmla="*/ 995501 w 2801614"/>
              <a:gd name="connsiteY8" fmla="*/ 662462 h 3448725"/>
              <a:gd name="connsiteX9" fmla="*/ 1215803 w 2801614"/>
              <a:gd name="connsiteY9" fmla="*/ 81539 h 3448725"/>
              <a:gd name="connsiteX10" fmla="*/ 1505167 w 2801614"/>
              <a:gd name="connsiteY10" fmla="*/ 582467 h 3448725"/>
              <a:gd name="connsiteX11" fmla="*/ 1727611 w 2801614"/>
              <a:gd name="connsiteY11" fmla="*/ 59087 h 3448725"/>
              <a:gd name="connsiteX12" fmla="*/ 1954605 w 2801614"/>
              <a:gd name="connsiteY12" fmla="*/ 623259 h 3448725"/>
              <a:gd name="connsiteX13" fmla="*/ 2306627 w 2801614"/>
              <a:gd name="connsiteY13" fmla="*/ 165745 h 3448725"/>
              <a:gd name="connsiteX14" fmla="*/ 2584458 w 2801614"/>
              <a:gd name="connsiteY14" fmla="*/ 715794 h 3448725"/>
              <a:gd name="connsiteX15" fmla="*/ 2788453 w 2801614"/>
              <a:gd name="connsiteY15" fmla="*/ 1544 h 3448725"/>
              <a:gd name="connsiteX16" fmla="*/ 2788452 w 2801614"/>
              <a:gd name="connsiteY16" fmla="*/ 1421832 h 3448725"/>
              <a:gd name="connsiteX0" fmla="*/ 2788452 w 2801614"/>
              <a:gd name="connsiteY0" fmla="*/ 1421832 h 3448725"/>
              <a:gd name="connsiteX1" fmla="*/ 2787071 w 2801614"/>
              <a:gd name="connsiteY1" fmla="*/ 1893672 h 3448725"/>
              <a:gd name="connsiteX2" fmla="*/ 2766977 w 2801614"/>
              <a:gd name="connsiteY2" fmla="*/ 3430851 h 3448725"/>
              <a:gd name="connsiteX3" fmla="*/ 3680 w 2801614"/>
              <a:gd name="connsiteY3" fmla="*/ 3448725 h 3448725"/>
              <a:gd name="connsiteX4" fmla="*/ 23776 w 2801614"/>
              <a:gd name="connsiteY4" fmla="*/ 731849 h 3448725"/>
              <a:gd name="connsiteX5" fmla="*/ 251985 w 2801614"/>
              <a:gd name="connsiteY5" fmla="*/ 116630 h 3448725"/>
              <a:gd name="connsiteX6" fmla="*/ 489028 w 2801614"/>
              <a:gd name="connsiteY6" fmla="*/ 608999 h 3448725"/>
              <a:gd name="connsiteX7" fmla="*/ 740668 w 2801614"/>
              <a:gd name="connsiteY7" fmla="*/ 102500 h 3448725"/>
              <a:gd name="connsiteX8" fmla="*/ 995501 w 2801614"/>
              <a:gd name="connsiteY8" fmla="*/ 662462 h 3448725"/>
              <a:gd name="connsiteX9" fmla="*/ 1215803 w 2801614"/>
              <a:gd name="connsiteY9" fmla="*/ 81539 h 3448725"/>
              <a:gd name="connsiteX10" fmla="*/ 1505167 w 2801614"/>
              <a:gd name="connsiteY10" fmla="*/ 582467 h 3448725"/>
              <a:gd name="connsiteX11" fmla="*/ 1727611 w 2801614"/>
              <a:gd name="connsiteY11" fmla="*/ 59087 h 3448725"/>
              <a:gd name="connsiteX12" fmla="*/ 1954605 w 2801614"/>
              <a:gd name="connsiteY12" fmla="*/ 623259 h 3448725"/>
              <a:gd name="connsiteX13" fmla="*/ 2306627 w 2801614"/>
              <a:gd name="connsiteY13" fmla="*/ 165745 h 3448725"/>
              <a:gd name="connsiteX14" fmla="*/ 2554478 w 2801614"/>
              <a:gd name="connsiteY14" fmla="*/ 715793 h 3448725"/>
              <a:gd name="connsiteX15" fmla="*/ 2788453 w 2801614"/>
              <a:gd name="connsiteY15" fmla="*/ 1544 h 3448725"/>
              <a:gd name="connsiteX16" fmla="*/ 2788452 w 2801614"/>
              <a:gd name="connsiteY16" fmla="*/ 1421832 h 3448725"/>
              <a:gd name="connsiteX0" fmla="*/ 2788452 w 2793698"/>
              <a:gd name="connsiteY0" fmla="*/ 1395212 h 3422105"/>
              <a:gd name="connsiteX1" fmla="*/ 2787071 w 2793698"/>
              <a:gd name="connsiteY1" fmla="*/ 1867052 h 3422105"/>
              <a:gd name="connsiteX2" fmla="*/ 2766977 w 2793698"/>
              <a:gd name="connsiteY2" fmla="*/ 3404231 h 3422105"/>
              <a:gd name="connsiteX3" fmla="*/ 3680 w 2793698"/>
              <a:gd name="connsiteY3" fmla="*/ 3422105 h 3422105"/>
              <a:gd name="connsiteX4" fmla="*/ 23776 w 2793698"/>
              <a:gd name="connsiteY4" fmla="*/ 705229 h 3422105"/>
              <a:gd name="connsiteX5" fmla="*/ 251985 w 2793698"/>
              <a:gd name="connsiteY5" fmla="*/ 90010 h 3422105"/>
              <a:gd name="connsiteX6" fmla="*/ 489028 w 2793698"/>
              <a:gd name="connsiteY6" fmla="*/ 582379 h 3422105"/>
              <a:gd name="connsiteX7" fmla="*/ 740668 w 2793698"/>
              <a:gd name="connsiteY7" fmla="*/ 75880 h 3422105"/>
              <a:gd name="connsiteX8" fmla="*/ 995501 w 2793698"/>
              <a:gd name="connsiteY8" fmla="*/ 635842 h 3422105"/>
              <a:gd name="connsiteX9" fmla="*/ 1215803 w 2793698"/>
              <a:gd name="connsiteY9" fmla="*/ 54919 h 3422105"/>
              <a:gd name="connsiteX10" fmla="*/ 1505167 w 2793698"/>
              <a:gd name="connsiteY10" fmla="*/ 555847 h 3422105"/>
              <a:gd name="connsiteX11" fmla="*/ 1727611 w 2793698"/>
              <a:gd name="connsiteY11" fmla="*/ 32467 h 3422105"/>
              <a:gd name="connsiteX12" fmla="*/ 1954605 w 2793698"/>
              <a:gd name="connsiteY12" fmla="*/ 596639 h 3422105"/>
              <a:gd name="connsiteX13" fmla="*/ 2306627 w 2793698"/>
              <a:gd name="connsiteY13" fmla="*/ 139125 h 3422105"/>
              <a:gd name="connsiteX14" fmla="*/ 2554478 w 2793698"/>
              <a:gd name="connsiteY14" fmla="*/ 689173 h 3422105"/>
              <a:gd name="connsiteX15" fmla="*/ 2713502 w 2793698"/>
              <a:gd name="connsiteY15" fmla="*/ 1588 h 3422105"/>
              <a:gd name="connsiteX16" fmla="*/ 2788452 w 2793698"/>
              <a:gd name="connsiteY16" fmla="*/ 1395212 h 3422105"/>
              <a:gd name="connsiteX0" fmla="*/ 2818433 w 2820241"/>
              <a:gd name="connsiteY0" fmla="*/ 728594 h 3422105"/>
              <a:gd name="connsiteX1" fmla="*/ 2787071 w 2820241"/>
              <a:gd name="connsiteY1" fmla="*/ 1867052 h 3422105"/>
              <a:gd name="connsiteX2" fmla="*/ 2766977 w 2820241"/>
              <a:gd name="connsiteY2" fmla="*/ 3404231 h 3422105"/>
              <a:gd name="connsiteX3" fmla="*/ 3680 w 2820241"/>
              <a:gd name="connsiteY3" fmla="*/ 3422105 h 3422105"/>
              <a:gd name="connsiteX4" fmla="*/ 23776 w 2820241"/>
              <a:gd name="connsiteY4" fmla="*/ 705229 h 3422105"/>
              <a:gd name="connsiteX5" fmla="*/ 251985 w 2820241"/>
              <a:gd name="connsiteY5" fmla="*/ 90010 h 3422105"/>
              <a:gd name="connsiteX6" fmla="*/ 489028 w 2820241"/>
              <a:gd name="connsiteY6" fmla="*/ 582379 h 3422105"/>
              <a:gd name="connsiteX7" fmla="*/ 740668 w 2820241"/>
              <a:gd name="connsiteY7" fmla="*/ 75880 h 3422105"/>
              <a:gd name="connsiteX8" fmla="*/ 995501 w 2820241"/>
              <a:gd name="connsiteY8" fmla="*/ 635842 h 3422105"/>
              <a:gd name="connsiteX9" fmla="*/ 1215803 w 2820241"/>
              <a:gd name="connsiteY9" fmla="*/ 54919 h 3422105"/>
              <a:gd name="connsiteX10" fmla="*/ 1505167 w 2820241"/>
              <a:gd name="connsiteY10" fmla="*/ 555847 h 3422105"/>
              <a:gd name="connsiteX11" fmla="*/ 1727611 w 2820241"/>
              <a:gd name="connsiteY11" fmla="*/ 32467 h 3422105"/>
              <a:gd name="connsiteX12" fmla="*/ 1954605 w 2820241"/>
              <a:gd name="connsiteY12" fmla="*/ 596639 h 3422105"/>
              <a:gd name="connsiteX13" fmla="*/ 2306627 w 2820241"/>
              <a:gd name="connsiteY13" fmla="*/ 139125 h 3422105"/>
              <a:gd name="connsiteX14" fmla="*/ 2554478 w 2820241"/>
              <a:gd name="connsiteY14" fmla="*/ 689173 h 3422105"/>
              <a:gd name="connsiteX15" fmla="*/ 2713502 w 2820241"/>
              <a:gd name="connsiteY15" fmla="*/ 1588 h 3422105"/>
              <a:gd name="connsiteX16" fmla="*/ 2818433 w 2820241"/>
              <a:gd name="connsiteY16" fmla="*/ 728594 h 3422105"/>
              <a:gd name="connsiteX0" fmla="*/ 2818433 w 2820241"/>
              <a:gd name="connsiteY0" fmla="*/ 808463 h 3501974"/>
              <a:gd name="connsiteX1" fmla="*/ 2787071 w 2820241"/>
              <a:gd name="connsiteY1" fmla="*/ 1946921 h 3501974"/>
              <a:gd name="connsiteX2" fmla="*/ 2766977 w 2820241"/>
              <a:gd name="connsiteY2" fmla="*/ 3484100 h 3501974"/>
              <a:gd name="connsiteX3" fmla="*/ 3680 w 2820241"/>
              <a:gd name="connsiteY3" fmla="*/ 3501974 h 3501974"/>
              <a:gd name="connsiteX4" fmla="*/ 23776 w 2820241"/>
              <a:gd name="connsiteY4" fmla="*/ 785098 h 3501974"/>
              <a:gd name="connsiteX5" fmla="*/ 251985 w 2820241"/>
              <a:gd name="connsiteY5" fmla="*/ 169879 h 3501974"/>
              <a:gd name="connsiteX6" fmla="*/ 489028 w 2820241"/>
              <a:gd name="connsiteY6" fmla="*/ 662248 h 3501974"/>
              <a:gd name="connsiteX7" fmla="*/ 740668 w 2820241"/>
              <a:gd name="connsiteY7" fmla="*/ 155749 h 3501974"/>
              <a:gd name="connsiteX8" fmla="*/ 995501 w 2820241"/>
              <a:gd name="connsiteY8" fmla="*/ 715711 h 3501974"/>
              <a:gd name="connsiteX9" fmla="*/ 1215803 w 2820241"/>
              <a:gd name="connsiteY9" fmla="*/ 134788 h 3501974"/>
              <a:gd name="connsiteX10" fmla="*/ 1505167 w 2820241"/>
              <a:gd name="connsiteY10" fmla="*/ 635716 h 3501974"/>
              <a:gd name="connsiteX11" fmla="*/ 1727611 w 2820241"/>
              <a:gd name="connsiteY11" fmla="*/ 112336 h 3501974"/>
              <a:gd name="connsiteX12" fmla="*/ 1954605 w 2820241"/>
              <a:gd name="connsiteY12" fmla="*/ 676508 h 3501974"/>
              <a:gd name="connsiteX13" fmla="*/ 2306627 w 2820241"/>
              <a:gd name="connsiteY13" fmla="*/ 218994 h 3501974"/>
              <a:gd name="connsiteX14" fmla="*/ 2554478 w 2820241"/>
              <a:gd name="connsiteY14" fmla="*/ 769042 h 3501974"/>
              <a:gd name="connsiteX15" fmla="*/ 2743483 w 2820241"/>
              <a:gd name="connsiteY15" fmla="*/ 1462 h 3501974"/>
              <a:gd name="connsiteX16" fmla="*/ 2818433 w 2820241"/>
              <a:gd name="connsiteY16" fmla="*/ 808463 h 3501974"/>
              <a:gd name="connsiteX0" fmla="*/ 2818433 w 2820241"/>
              <a:gd name="connsiteY0" fmla="*/ 808426 h 3501937"/>
              <a:gd name="connsiteX1" fmla="*/ 2787071 w 2820241"/>
              <a:gd name="connsiteY1" fmla="*/ 1946884 h 3501937"/>
              <a:gd name="connsiteX2" fmla="*/ 2766977 w 2820241"/>
              <a:gd name="connsiteY2" fmla="*/ 3484063 h 3501937"/>
              <a:gd name="connsiteX3" fmla="*/ 3680 w 2820241"/>
              <a:gd name="connsiteY3" fmla="*/ 3501937 h 3501937"/>
              <a:gd name="connsiteX4" fmla="*/ 23776 w 2820241"/>
              <a:gd name="connsiteY4" fmla="*/ 785061 h 3501937"/>
              <a:gd name="connsiteX5" fmla="*/ 251985 w 2820241"/>
              <a:gd name="connsiteY5" fmla="*/ 169842 h 3501937"/>
              <a:gd name="connsiteX6" fmla="*/ 489028 w 2820241"/>
              <a:gd name="connsiteY6" fmla="*/ 662211 h 3501937"/>
              <a:gd name="connsiteX7" fmla="*/ 740668 w 2820241"/>
              <a:gd name="connsiteY7" fmla="*/ 155712 h 3501937"/>
              <a:gd name="connsiteX8" fmla="*/ 995501 w 2820241"/>
              <a:gd name="connsiteY8" fmla="*/ 715674 h 3501937"/>
              <a:gd name="connsiteX9" fmla="*/ 1215803 w 2820241"/>
              <a:gd name="connsiteY9" fmla="*/ 134751 h 3501937"/>
              <a:gd name="connsiteX10" fmla="*/ 1505167 w 2820241"/>
              <a:gd name="connsiteY10" fmla="*/ 635679 h 3501937"/>
              <a:gd name="connsiteX11" fmla="*/ 1727611 w 2820241"/>
              <a:gd name="connsiteY11" fmla="*/ 112299 h 3501937"/>
              <a:gd name="connsiteX12" fmla="*/ 1954605 w 2820241"/>
              <a:gd name="connsiteY12" fmla="*/ 676471 h 3501937"/>
              <a:gd name="connsiteX13" fmla="*/ 2306627 w 2820241"/>
              <a:gd name="connsiteY13" fmla="*/ 218957 h 3501937"/>
              <a:gd name="connsiteX14" fmla="*/ 2419567 w 2820241"/>
              <a:gd name="connsiteY14" fmla="*/ 795670 h 3501937"/>
              <a:gd name="connsiteX15" fmla="*/ 2743483 w 2820241"/>
              <a:gd name="connsiteY15" fmla="*/ 1425 h 3501937"/>
              <a:gd name="connsiteX16" fmla="*/ 2818433 w 2820241"/>
              <a:gd name="connsiteY16" fmla="*/ 808426 h 3501937"/>
              <a:gd name="connsiteX0" fmla="*/ 2818433 w 2820241"/>
              <a:gd name="connsiteY0" fmla="*/ 808426 h 3501937"/>
              <a:gd name="connsiteX1" fmla="*/ 2787071 w 2820241"/>
              <a:gd name="connsiteY1" fmla="*/ 1946884 h 3501937"/>
              <a:gd name="connsiteX2" fmla="*/ 2766977 w 2820241"/>
              <a:gd name="connsiteY2" fmla="*/ 3484063 h 3501937"/>
              <a:gd name="connsiteX3" fmla="*/ 3680 w 2820241"/>
              <a:gd name="connsiteY3" fmla="*/ 3501937 h 3501937"/>
              <a:gd name="connsiteX4" fmla="*/ 23776 w 2820241"/>
              <a:gd name="connsiteY4" fmla="*/ 785061 h 3501937"/>
              <a:gd name="connsiteX5" fmla="*/ 251985 w 2820241"/>
              <a:gd name="connsiteY5" fmla="*/ 169842 h 3501937"/>
              <a:gd name="connsiteX6" fmla="*/ 489028 w 2820241"/>
              <a:gd name="connsiteY6" fmla="*/ 662211 h 3501937"/>
              <a:gd name="connsiteX7" fmla="*/ 740668 w 2820241"/>
              <a:gd name="connsiteY7" fmla="*/ 155712 h 3501937"/>
              <a:gd name="connsiteX8" fmla="*/ 995501 w 2820241"/>
              <a:gd name="connsiteY8" fmla="*/ 715674 h 3501937"/>
              <a:gd name="connsiteX9" fmla="*/ 1215803 w 2820241"/>
              <a:gd name="connsiteY9" fmla="*/ 134751 h 3501937"/>
              <a:gd name="connsiteX10" fmla="*/ 1505167 w 2820241"/>
              <a:gd name="connsiteY10" fmla="*/ 635679 h 3501937"/>
              <a:gd name="connsiteX11" fmla="*/ 1727611 w 2820241"/>
              <a:gd name="connsiteY11" fmla="*/ 112299 h 3501937"/>
              <a:gd name="connsiteX12" fmla="*/ 1954605 w 2820241"/>
              <a:gd name="connsiteY12" fmla="*/ 676471 h 3501937"/>
              <a:gd name="connsiteX13" fmla="*/ 2231676 w 2820241"/>
              <a:gd name="connsiteY13" fmla="*/ 85634 h 3501937"/>
              <a:gd name="connsiteX14" fmla="*/ 2419567 w 2820241"/>
              <a:gd name="connsiteY14" fmla="*/ 795670 h 3501937"/>
              <a:gd name="connsiteX15" fmla="*/ 2743483 w 2820241"/>
              <a:gd name="connsiteY15" fmla="*/ 1425 h 3501937"/>
              <a:gd name="connsiteX16" fmla="*/ 2818433 w 2820241"/>
              <a:gd name="connsiteY16" fmla="*/ 808426 h 3501937"/>
              <a:gd name="connsiteX0" fmla="*/ 2818433 w 2820241"/>
              <a:gd name="connsiteY0" fmla="*/ 808426 h 3501937"/>
              <a:gd name="connsiteX1" fmla="*/ 2787071 w 2820241"/>
              <a:gd name="connsiteY1" fmla="*/ 1946884 h 3501937"/>
              <a:gd name="connsiteX2" fmla="*/ 2766977 w 2820241"/>
              <a:gd name="connsiteY2" fmla="*/ 3484063 h 3501937"/>
              <a:gd name="connsiteX3" fmla="*/ 3680 w 2820241"/>
              <a:gd name="connsiteY3" fmla="*/ 3501937 h 3501937"/>
              <a:gd name="connsiteX4" fmla="*/ 23776 w 2820241"/>
              <a:gd name="connsiteY4" fmla="*/ 785061 h 3501937"/>
              <a:gd name="connsiteX5" fmla="*/ 251985 w 2820241"/>
              <a:gd name="connsiteY5" fmla="*/ 169842 h 3501937"/>
              <a:gd name="connsiteX6" fmla="*/ 489028 w 2820241"/>
              <a:gd name="connsiteY6" fmla="*/ 662211 h 3501937"/>
              <a:gd name="connsiteX7" fmla="*/ 740668 w 2820241"/>
              <a:gd name="connsiteY7" fmla="*/ 155712 h 3501937"/>
              <a:gd name="connsiteX8" fmla="*/ 995501 w 2820241"/>
              <a:gd name="connsiteY8" fmla="*/ 715674 h 3501937"/>
              <a:gd name="connsiteX9" fmla="*/ 1215803 w 2820241"/>
              <a:gd name="connsiteY9" fmla="*/ 134751 h 3501937"/>
              <a:gd name="connsiteX10" fmla="*/ 1505167 w 2820241"/>
              <a:gd name="connsiteY10" fmla="*/ 635679 h 3501937"/>
              <a:gd name="connsiteX11" fmla="*/ 1727611 w 2820241"/>
              <a:gd name="connsiteY11" fmla="*/ 112299 h 3501937"/>
              <a:gd name="connsiteX12" fmla="*/ 1954605 w 2820241"/>
              <a:gd name="connsiteY12" fmla="*/ 676471 h 3501937"/>
              <a:gd name="connsiteX13" fmla="*/ 2231676 w 2820241"/>
              <a:gd name="connsiteY13" fmla="*/ 85634 h 3501937"/>
              <a:gd name="connsiteX14" fmla="*/ 2464538 w 2820241"/>
              <a:gd name="connsiteY14" fmla="*/ 795669 h 3501937"/>
              <a:gd name="connsiteX15" fmla="*/ 2743483 w 2820241"/>
              <a:gd name="connsiteY15" fmla="*/ 1425 h 3501937"/>
              <a:gd name="connsiteX16" fmla="*/ 2818433 w 2820241"/>
              <a:gd name="connsiteY16" fmla="*/ 808426 h 3501937"/>
              <a:gd name="connsiteX0" fmla="*/ 2818433 w 2820241"/>
              <a:gd name="connsiteY0" fmla="*/ 755174 h 3448685"/>
              <a:gd name="connsiteX1" fmla="*/ 2787071 w 2820241"/>
              <a:gd name="connsiteY1" fmla="*/ 1893632 h 3448685"/>
              <a:gd name="connsiteX2" fmla="*/ 2766977 w 2820241"/>
              <a:gd name="connsiteY2" fmla="*/ 3430811 h 3448685"/>
              <a:gd name="connsiteX3" fmla="*/ 3680 w 2820241"/>
              <a:gd name="connsiteY3" fmla="*/ 3448685 h 3448685"/>
              <a:gd name="connsiteX4" fmla="*/ 23776 w 2820241"/>
              <a:gd name="connsiteY4" fmla="*/ 731809 h 3448685"/>
              <a:gd name="connsiteX5" fmla="*/ 251985 w 2820241"/>
              <a:gd name="connsiteY5" fmla="*/ 116590 h 3448685"/>
              <a:gd name="connsiteX6" fmla="*/ 489028 w 2820241"/>
              <a:gd name="connsiteY6" fmla="*/ 608959 h 3448685"/>
              <a:gd name="connsiteX7" fmla="*/ 740668 w 2820241"/>
              <a:gd name="connsiteY7" fmla="*/ 102460 h 3448685"/>
              <a:gd name="connsiteX8" fmla="*/ 995501 w 2820241"/>
              <a:gd name="connsiteY8" fmla="*/ 662422 h 3448685"/>
              <a:gd name="connsiteX9" fmla="*/ 1215803 w 2820241"/>
              <a:gd name="connsiteY9" fmla="*/ 81499 h 3448685"/>
              <a:gd name="connsiteX10" fmla="*/ 1505167 w 2820241"/>
              <a:gd name="connsiteY10" fmla="*/ 582427 h 3448685"/>
              <a:gd name="connsiteX11" fmla="*/ 1727611 w 2820241"/>
              <a:gd name="connsiteY11" fmla="*/ 59047 h 3448685"/>
              <a:gd name="connsiteX12" fmla="*/ 1954605 w 2820241"/>
              <a:gd name="connsiteY12" fmla="*/ 623219 h 3448685"/>
              <a:gd name="connsiteX13" fmla="*/ 2231676 w 2820241"/>
              <a:gd name="connsiteY13" fmla="*/ 32382 h 3448685"/>
              <a:gd name="connsiteX14" fmla="*/ 2464538 w 2820241"/>
              <a:gd name="connsiteY14" fmla="*/ 742417 h 3448685"/>
              <a:gd name="connsiteX15" fmla="*/ 2668532 w 2820241"/>
              <a:gd name="connsiteY15" fmla="*/ 1502 h 3448685"/>
              <a:gd name="connsiteX16" fmla="*/ 2818433 w 2820241"/>
              <a:gd name="connsiteY16" fmla="*/ 755174 h 3448685"/>
              <a:gd name="connsiteX0" fmla="*/ 2818433 w 2820241"/>
              <a:gd name="connsiteY0" fmla="*/ 755174 h 3448685"/>
              <a:gd name="connsiteX1" fmla="*/ 2787071 w 2820241"/>
              <a:gd name="connsiteY1" fmla="*/ 1893632 h 3448685"/>
              <a:gd name="connsiteX2" fmla="*/ 2766977 w 2820241"/>
              <a:gd name="connsiteY2" fmla="*/ 3430811 h 3448685"/>
              <a:gd name="connsiteX3" fmla="*/ 3680 w 2820241"/>
              <a:gd name="connsiteY3" fmla="*/ 3448685 h 3448685"/>
              <a:gd name="connsiteX4" fmla="*/ 23776 w 2820241"/>
              <a:gd name="connsiteY4" fmla="*/ 731809 h 3448685"/>
              <a:gd name="connsiteX5" fmla="*/ 251985 w 2820241"/>
              <a:gd name="connsiteY5" fmla="*/ 116590 h 3448685"/>
              <a:gd name="connsiteX6" fmla="*/ 489028 w 2820241"/>
              <a:gd name="connsiteY6" fmla="*/ 608959 h 3448685"/>
              <a:gd name="connsiteX7" fmla="*/ 740668 w 2820241"/>
              <a:gd name="connsiteY7" fmla="*/ 102460 h 3448685"/>
              <a:gd name="connsiteX8" fmla="*/ 995501 w 2820241"/>
              <a:gd name="connsiteY8" fmla="*/ 662422 h 3448685"/>
              <a:gd name="connsiteX9" fmla="*/ 1215803 w 2820241"/>
              <a:gd name="connsiteY9" fmla="*/ 81499 h 3448685"/>
              <a:gd name="connsiteX10" fmla="*/ 1505167 w 2820241"/>
              <a:gd name="connsiteY10" fmla="*/ 582427 h 3448685"/>
              <a:gd name="connsiteX11" fmla="*/ 1727611 w 2820241"/>
              <a:gd name="connsiteY11" fmla="*/ 59047 h 3448685"/>
              <a:gd name="connsiteX12" fmla="*/ 1954605 w 2820241"/>
              <a:gd name="connsiteY12" fmla="*/ 623219 h 3448685"/>
              <a:gd name="connsiteX13" fmla="*/ 2231676 w 2820241"/>
              <a:gd name="connsiteY13" fmla="*/ 32382 h 3448685"/>
              <a:gd name="connsiteX14" fmla="*/ 2464538 w 2820241"/>
              <a:gd name="connsiteY14" fmla="*/ 742417 h 3448685"/>
              <a:gd name="connsiteX15" fmla="*/ 2668532 w 2820241"/>
              <a:gd name="connsiteY15" fmla="*/ 1502 h 3448685"/>
              <a:gd name="connsiteX16" fmla="*/ 2818433 w 2820241"/>
              <a:gd name="connsiteY16" fmla="*/ 755174 h 3448685"/>
              <a:gd name="connsiteX0" fmla="*/ 2818433 w 2820241"/>
              <a:gd name="connsiteY0" fmla="*/ 753673 h 3447184"/>
              <a:gd name="connsiteX1" fmla="*/ 2787071 w 2820241"/>
              <a:gd name="connsiteY1" fmla="*/ 1892131 h 3447184"/>
              <a:gd name="connsiteX2" fmla="*/ 2766977 w 2820241"/>
              <a:gd name="connsiteY2" fmla="*/ 3429310 h 3447184"/>
              <a:gd name="connsiteX3" fmla="*/ 3680 w 2820241"/>
              <a:gd name="connsiteY3" fmla="*/ 3447184 h 3447184"/>
              <a:gd name="connsiteX4" fmla="*/ 23776 w 2820241"/>
              <a:gd name="connsiteY4" fmla="*/ 730308 h 3447184"/>
              <a:gd name="connsiteX5" fmla="*/ 251985 w 2820241"/>
              <a:gd name="connsiteY5" fmla="*/ 115089 h 3447184"/>
              <a:gd name="connsiteX6" fmla="*/ 489028 w 2820241"/>
              <a:gd name="connsiteY6" fmla="*/ 607458 h 3447184"/>
              <a:gd name="connsiteX7" fmla="*/ 740668 w 2820241"/>
              <a:gd name="connsiteY7" fmla="*/ 100959 h 3447184"/>
              <a:gd name="connsiteX8" fmla="*/ 995501 w 2820241"/>
              <a:gd name="connsiteY8" fmla="*/ 660921 h 3447184"/>
              <a:gd name="connsiteX9" fmla="*/ 1215803 w 2820241"/>
              <a:gd name="connsiteY9" fmla="*/ 79998 h 3447184"/>
              <a:gd name="connsiteX10" fmla="*/ 1505167 w 2820241"/>
              <a:gd name="connsiteY10" fmla="*/ 580926 h 3447184"/>
              <a:gd name="connsiteX11" fmla="*/ 1727611 w 2820241"/>
              <a:gd name="connsiteY11" fmla="*/ 57546 h 3447184"/>
              <a:gd name="connsiteX12" fmla="*/ 1954605 w 2820241"/>
              <a:gd name="connsiteY12" fmla="*/ 621718 h 3447184"/>
              <a:gd name="connsiteX13" fmla="*/ 2231676 w 2820241"/>
              <a:gd name="connsiteY13" fmla="*/ 30881 h 3447184"/>
              <a:gd name="connsiteX14" fmla="*/ 2464538 w 2820241"/>
              <a:gd name="connsiteY14" fmla="*/ 740916 h 3447184"/>
              <a:gd name="connsiteX15" fmla="*/ 2668532 w 2820241"/>
              <a:gd name="connsiteY15" fmla="*/ 1 h 3447184"/>
              <a:gd name="connsiteX16" fmla="*/ 2818433 w 2820241"/>
              <a:gd name="connsiteY16" fmla="*/ 753673 h 3447184"/>
              <a:gd name="connsiteX0" fmla="*/ 2773462 w 2787217"/>
              <a:gd name="connsiteY0" fmla="*/ 700342 h 3447182"/>
              <a:gd name="connsiteX1" fmla="*/ 2787071 w 2787217"/>
              <a:gd name="connsiteY1" fmla="*/ 1892129 h 3447182"/>
              <a:gd name="connsiteX2" fmla="*/ 2766977 w 2787217"/>
              <a:gd name="connsiteY2" fmla="*/ 3429308 h 3447182"/>
              <a:gd name="connsiteX3" fmla="*/ 3680 w 2787217"/>
              <a:gd name="connsiteY3" fmla="*/ 3447182 h 3447182"/>
              <a:gd name="connsiteX4" fmla="*/ 23776 w 2787217"/>
              <a:gd name="connsiteY4" fmla="*/ 730306 h 3447182"/>
              <a:gd name="connsiteX5" fmla="*/ 251985 w 2787217"/>
              <a:gd name="connsiteY5" fmla="*/ 115087 h 3447182"/>
              <a:gd name="connsiteX6" fmla="*/ 489028 w 2787217"/>
              <a:gd name="connsiteY6" fmla="*/ 607456 h 3447182"/>
              <a:gd name="connsiteX7" fmla="*/ 740668 w 2787217"/>
              <a:gd name="connsiteY7" fmla="*/ 100957 h 3447182"/>
              <a:gd name="connsiteX8" fmla="*/ 995501 w 2787217"/>
              <a:gd name="connsiteY8" fmla="*/ 660919 h 3447182"/>
              <a:gd name="connsiteX9" fmla="*/ 1215803 w 2787217"/>
              <a:gd name="connsiteY9" fmla="*/ 79996 h 3447182"/>
              <a:gd name="connsiteX10" fmla="*/ 1505167 w 2787217"/>
              <a:gd name="connsiteY10" fmla="*/ 580924 h 3447182"/>
              <a:gd name="connsiteX11" fmla="*/ 1727611 w 2787217"/>
              <a:gd name="connsiteY11" fmla="*/ 57544 h 3447182"/>
              <a:gd name="connsiteX12" fmla="*/ 1954605 w 2787217"/>
              <a:gd name="connsiteY12" fmla="*/ 621716 h 3447182"/>
              <a:gd name="connsiteX13" fmla="*/ 2231676 w 2787217"/>
              <a:gd name="connsiteY13" fmla="*/ 30879 h 3447182"/>
              <a:gd name="connsiteX14" fmla="*/ 2464538 w 2787217"/>
              <a:gd name="connsiteY14" fmla="*/ 740914 h 3447182"/>
              <a:gd name="connsiteX15" fmla="*/ 2668532 w 2787217"/>
              <a:gd name="connsiteY15" fmla="*/ -1 h 3447182"/>
              <a:gd name="connsiteX16" fmla="*/ 2773462 w 2787217"/>
              <a:gd name="connsiteY16" fmla="*/ 700342 h 3447182"/>
              <a:gd name="connsiteX0" fmla="*/ 2803442 w 2806077"/>
              <a:gd name="connsiteY0" fmla="*/ 647016 h 3447184"/>
              <a:gd name="connsiteX1" fmla="*/ 2787071 w 2806077"/>
              <a:gd name="connsiteY1" fmla="*/ 1892131 h 3447184"/>
              <a:gd name="connsiteX2" fmla="*/ 2766977 w 2806077"/>
              <a:gd name="connsiteY2" fmla="*/ 3429310 h 3447184"/>
              <a:gd name="connsiteX3" fmla="*/ 3680 w 2806077"/>
              <a:gd name="connsiteY3" fmla="*/ 3447184 h 3447184"/>
              <a:gd name="connsiteX4" fmla="*/ 23776 w 2806077"/>
              <a:gd name="connsiteY4" fmla="*/ 730308 h 3447184"/>
              <a:gd name="connsiteX5" fmla="*/ 251985 w 2806077"/>
              <a:gd name="connsiteY5" fmla="*/ 115089 h 3447184"/>
              <a:gd name="connsiteX6" fmla="*/ 489028 w 2806077"/>
              <a:gd name="connsiteY6" fmla="*/ 607458 h 3447184"/>
              <a:gd name="connsiteX7" fmla="*/ 740668 w 2806077"/>
              <a:gd name="connsiteY7" fmla="*/ 100959 h 3447184"/>
              <a:gd name="connsiteX8" fmla="*/ 995501 w 2806077"/>
              <a:gd name="connsiteY8" fmla="*/ 660921 h 3447184"/>
              <a:gd name="connsiteX9" fmla="*/ 1215803 w 2806077"/>
              <a:gd name="connsiteY9" fmla="*/ 79998 h 3447184"/>
              <a:gd name="connsiteX10" fmla="*/ 1505167 w 2806077"/>
              <a:gd name="connsiteY10" fmla="*/ 580926 h 3447184"/>
              <a:gd name="connsiteX11" fmla="*/ 1727611 w 2806077"/>
              <a:gd name="connsiteY11" fmla="*/ 57546 h 3447184"/>
              <a:gd name="connsiteX12" fmla="*/ 1954605 w 2806077"/>
              <a:gd name="connsiteY12" fmla="*/ 621718 h 3447184"/>
              <a:gd name="connsiteX13" fmla="*/ 2231676 w 2806077"/>
              <a:gd name="connsiteY13" fmla="*/ 30881 h 3447184"/>
              <a:gd name="connsiteX14" fmla="*/ 2464538 w 2806077"/>
              <a:gd name="connsiteY14" fmla="*/ 740916 h 3447184"/>
              <a:gd name="connsiteX15" fmla="*/ 2668532 w 2806077"/>
              <a:gd name="connsiteY15" fmla="*/ 1 h 3447184"/>
              <a:gd name="connsiteX16" fmla="*/ 2803442 w 2806077"/>
              <a:gd name="connsiteY16" fmla="*/ 647016 h 3447184"/>
              <a:gd name="connsiteX0" fmla="*/ 2788452 w 2793253"/>
              <a:gd name="connsiteY0" fmla="*/ 647014 h 3447182"/>
              <a:gd name="connsiteX1" fmla="*/ 2787071 w 2793253"/>
              <a:gd name="connsiteY1" fmla="*/ 1892129 h 3447182"/>
              <a:gd name="connsiteX2" fmla="*/ 2766977 w 2793253"/>
              <a:gd name="connsiteY2" fmla="*/ 3429308 h 3447182"/>
              <a:gd name="connsiteX3" fmla="*/ 3680 w 2793253"/>
              <a:gd name="connsiteY3" fmla="*/ 3447182 h 3447182"/>
              <a:gd name="connsiteX4" fmla="*/ 23776 w 2793253"/>
              <a:gd name="connsiteY4" fmla="*/ 730306 h 3447182"/>
              <a:gd name="connsiteX5" fmla="*/ 251985 w 2793253"/>
              <a:gd name="connsiteY5" fmla="*/ 115087 h 3447182"/>
              <a:gd name="connsiteX6" fmla="*/ 489028 w 2793253"/>
              <a:gd name="connsiteY6" fmla="*/ 607456 h 3447182"/>
              <a:gd name="connsiteX7" fmla="*/ 740668 w 2793253"/>
              <a:gd name="connsiteY7" fmla="*/ 100957 h 3447182"/>
              <a:gd name="connsiteX8" fmla="*/ 995501 w 2793253"/>
              <a:gd name="connsiteY8" fmla="*/ 660919 h 3447182"/>
              <a:gd name="connsiteX9" fmla="*/ 1215803 w 2793253"/>
              <a:gd name="connsiteY9" fmla="*/ 79996 h 3447182"/>
              <a:gd name="connsiteX10" fmla="*/ 1505167 w 2793253"/>
              <a:gd name="connsiteY10" fmla="*/ 580924 h 3447182"/>
              <a:gd name="connsiteX11" fmla="*/ 1727611 w 2793253"/>
              <a:gd name="connsiteY11" fmla="*/ 57544 h 3447182"/>
              <a:gd name="connsiteX12" fmla="*/ 1954605 w 2793253"/>
              <a:gd name="connsiteY12" fmla="*/ 621716 h 3447182"/>
              <a:gd name="connsiteX13" fmla="*/ 2231676 w 2793253"/>
              <a:gd name="connsiteY13" fmla="*/ 30879 h 3447182"/>
              <a:gd name="connsiteX14" fmla="*/ 2464538 w 2793253"/>
              <a:gd name="connsiteY14" fmla="*/ 740914 h 3447182"/>
              <a:gd name="connsiteX15" fmla="*/ 2668532 w 2793253"/>
              <a:gd name="connsiteY15" fmla="*/ -1 h 3447182"/>
              <a:gd name="connsiteX16" fmla="*/ 2788452 w 2793253"/>
              <a:gd name="connsiteY16" fmla="*/ 647014 h 3447182"/>
              <a:gd name="connsiteX0" fmla="*/ 2788452 w 2793253"/>
              <a:gd name="connsiteY0" fmla="*/ 647016 h 3447184"/>
              <a:gd name="connsiteX1" fmla="*/ 2787071 w 2793253"/>
              <a:gd name="connsiteY1" fmla="*/ 1892131 h 3447184"/>
              <a:gd name="connsiteX2" fmla="*/ 2766977 w 2793253"/>
              <a:gd name="connsiteY2" fmla="*/ 3429310 h 3447184"/>
              <a:gd name="connsiteX3" fmla="*/ 3680 w 2793253"/>
              <a:gd name="connsiteY3" fmla="*/ 3447184 h 3447184"/>
              <a:gd name="connsiteX4" fmla="*/ 23776 w 2793253"/>
              <a:gd name="connsiteY4" fmla="*/ 730308 h 3447184"/>
              <a:gd name="connsiteX5" fmla="*/ 251985 w 2793253"/>
              <a:gd name="connsiteY5" fmla="*/ 115089 h 3447184"/>
              <a:gd name="connsiteX6" fmla="*/ 489028 w 2793253"/>
              <a:gd name="connsiteY6" fmla="*/ 607458 h 3447184"/>
              <a:gd name="connsiteX7" fmla="*/ 740668 w 2793253"/>
              <a:gd name="connsiteY7" fmla="*/ 100959 h 3447184"/>
              <a:gd name="connsiteX8" fmla="*/ 995501 w 2793253"/>
              <a:gd name="connsiteY8" fmla="*/ 660921 h 3447184"/>
              <a:gd name="connsiteX9" fmla="*/ 1215803 w 2793253"/>
              <a:gd name="connsiteY9" fmla="*/ 79998 h 3447184"/>
              <a:gd name="connsiteX10" fmla="*/ 1505167 w 2793253"/>
              <a:gd name="connsiteY10" fmla="*/ 580926 h 3447184"/>
              <a:gd name="connsiteX11" fmla="*/ 1727611 w 2793253"/>
              <a:gd name="connsiteY11" fmla="*/ 57546 h 3447184"/>
              <a:gd name="connsiteX12" fmla="*/ 1954605 w 2793253"/>
              <a:gd name="connsiteY12" fmla="*/ 621718 h 3447184"/>
              <a:gd name="connsiteX13" fmla="*/ 2231676 w 2793253"/>
              <a:gd name="connsiteY13" fmla="*/ 30881 h 3447184"/>
              <a:gd name="connsiteX14" fmla="*/ 2464538 w 2793253"/>
              <a:gd name="connsiteY14" fmla="*/ 740916 h 3447184"/>
              <a:gd name="connsiteX15" fmla="*/ 2668532 w 2793253"/>
              <a:gd name="connsiteY15" fmla="*/ 1 h 3447184"/>
              <a:gd name="connsiteX16" fmla="*/ 2788452 w 2793253"/>
              <a:gd name="connsiteY16" fmla="*/ 647016 h 3447184"/>
              <a:gd name="connsiteX0" fmla="*/ 2788452 w 2793253"/>
              <a:gd name="connsiteY0" fmla="*/ 647014 h 3447182"/>
              <a:gd name="connsiteX1" fmla="*/ 2787071 w 2793253"/>
              <a:gd name="connsiteY1" fmla="*/ 1892129 h 3447182"/>
              <a:gd name="connsiteX2" fmla="*/ 2766977 w 2793253"/>
              <a:gd name="connsiteY2" fmla="*/ 3429308 h 3447182"/>
              <a:gd name="connsiteX3" fmla="*/ 3680 w 2793253"/>
              <a:gd name="connsiteY3" fmla="*/ 3447182 h 3447182"/>
              <a:gd name="connsiteX4" fmla="*/ 23776 w 2793253"/>
              <a:gd name="connsiteY4" fmla="*/ 730306 h 3447182"/>
              <a:gd name="connsiteX5" fmla="*/ 251985 w 2793253"/>
              <a:gd name="connsiteY5" fmla="*/ 115087 h 3447182"/>
              <a:gd name="connsiteX6" fmla="*/ 474038 w 2793253"/>
              <a:gd name="connsiteY6" fmla="*/ 687450 h 3447182"/>
              <a:gd name="connsiteX7" fmla="*/ 740668 w 2793253"/>
              <a:gd name="connsiteY7" fmla="*/ 100957 h 3447182"/>
              <a:gd name="connsiteX8" fmla="*/ 995501 w 2793253"/>
              <a:gd name="connsiteY8" fmla="*/ 660919 h 3447182"/>
              <a:gd name="connsiteX9" fmla="*/ 1215803 w 2793253"/>
              <a:gd name="connsiteY9" fmla="*/ 79996 h 3447182"/>
              <a:gd name="connsiteX10" fmla="*/ 1505167 w 2793253"/>
              <a:gd name="connsiteY10" fmla="*/ 580924 h 3447182"/>
              <a:gd name="connsiteX11" fmla="*/ 1727611 w 2793253"/>
              <a:gd name="connsiteY11" fmla="*/ 57544 h 3447182"/>
              <a:gd name="connsiteX12" fmla="*/ 1954605 w 2793253"/>
              <a:gd name="connsiteY12" fmla="*/ 621716 h 3447182"/>
              <a:gd name="connsiteX13" fmla="*/ 2231676 w 2793253"/>
              <a:gd name="connsiteY13" fmla="*/ 30879 h 3447182"/>
              <a:gd name="connsiteX14" fmla="*/ 2464538 w 2793253"/>
              <a:gd name="connsiteY14" fmla="*/ 740914 h 3447182"/>
              <a:gd name="connsiteX15" fmla="*/ 2668532 w 2793253"/>
              <a:gd name="connsiteY15" fmla="*/ -1 h 3447182"/>
              <a:gd name="connsiteX16" fmla="*/ 2788452 w 2793253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503205 w 2791291"/>
              <a:gd name="connsiteY10" fmla="*/ 580926 h 3447184"/>
              <a:gd name="connsiteX11" fmla="*/ 1725649 w 2791291"/>
              <a:gd name="connsiteY11" fmla="*/ 57546 h 3447184"/>
              <a:gd name="connsiteX12" fmla="*/ 1952643 w 2791291"/>
              <a:gd name="connsiteY12" fmla="*/ 621718 h 3447184"/>
              <a:gd name="connsiteX13" fmla="*/ 2229714 w 2791291"/>
              <a:gd name="connsiteY13" fmla="*/ 30881 h 3447184"/>
              <a:gd name="connsiteX14" fmla="*/ 2462576 w 2791291"/>
              <a:gd name="connsiteY14" fmla="*/ 740916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503205 w 2791291"/>
              <a:gd name="connsiteY10" fmla="*/ 580924 h 3447182"/>
              <a:gd name="connsiteX11" fmla="*/ 1725649 w 2791291"/>
              <a:gd name="connsiteY11" fmla="*/ 57544 h 3447182"/>
              <a:gd name="connsiteX12" fmla="*/ 1952643 w 2791291"/>
              <a:gd name="connsiteY12" fmla="*/ 621716 h 3447182"/>
              <a:gd name="connsiteX13" fmla="*/ 2229714 w 2791291"/>
              <a:gd name="connsiteY13" fmla="*/ 30879 h 3447182"/>
              <a:gd name="connsiteX14" fmla="*/ 2462576 w 2791291"/>
              <a:gd name="connsiteY14" fmla="*/ 740914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58235 w 2791291"/>
              <a:gd name="connsiteY10" fmla="*/ 607590 h 3447184"/>
              <a:gd name="connsiteX11" fmla="*/ 1725649 w 2791291"/>
              <a:gd name="connsiteY11" fmla="*/ 57546 h 3447184"/>
              <a:gd name="connsiteX12" fmla="*/ 1952643 w 2791291"/>
              <a:gd name="connsiteY12" fmla="*/ 621718 h 3447184"/>
              <a:gd name="connsiteX13" fmla="*/ 2229714 w 2791291"/>
              <a:gd name="connsiteY13" fmla="*/ 30881 h 3447184"/>
              <a:gd name="connsiteX14" fmla="*/ 2462576 w 2791291"/>
              <a:gd name="connsiteY14" fmla="*/ 740916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533185 w 2791291"/>
              <a:gd name="connsiteY10" fmla="*/ 847571 h 3447182"/>
              <a:gd name="connsiteX11" fmla="*/ 1725649 w 2791291"/>
              <a:gd name="connsiteY11" fmla="*/ 57544 h 3447182"/>
              <a:gd name="connsiteX12" fmla="*/ 1952643 w 2791291"/>
              <a:gd name="connsiteY12" fmla="*/ 621716 h 3447182"/>
              <a:gd name="connsiteX13" fmla="*/ 2229714 w 2791291"/>
              <a:gd name="connsiteY13" fmla="*/ 30879 h 3447182"/>
              <a:gd name="connsiteX14" fmla="*/ 2462576 w 2791291"/>
              <a:gd name="connsiteY14" fmla="*/ 740914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533185 w 2791291"/>
              <a:gd name="connsiteY10" fmla="*/ 847573 h 3447184"/>
              <a:gd name="connsiteX11" fmla="*/ 1725649 w 2791291"/>
              <a:gd name="connsiteY11" fmla="*/ 57546 h 3447184"/>
              <a:gd name="connsiteX12" fmla="*/ 1952643 w 2791291"/>
              <a:gd name="connsiteY12" fmla="*/ 621718 h 3447184"/>
              <a:gd name="connsiteX13" fmla="*/ 2229714 w 2791291"/>
              <a:gd name="connsiteY13" fmla="*/ 30881 h 3447184"/>
              <a:gd name="connsiteX14" fmla="*/ 2462576 w 2791291"/>
              <a:gd name="connsiteY14" fmla="*/ 740916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43244 w 2791291"/>
              <a:gd name="connsiteY10" fmla="*/ 820907 h 3447182"/>
              <a:gd name="connsiteX11" fmla="*/ 1725649 w 2791291"/>
              <a:gd name="connsiteY11" fmla="*/ 57544 h 3447182"/>
              <a:gd name="connsiteX12" fmla="*/ 1952643 w 2791291"/>
              <a:gd name="connsiteY12" fmla="*/ 621716 h 3447182"/>
              <a:gd name="connsiteX13" fmla="*/ 2229714 w 2791291"/>
              <a:gd name="connsiteY13" fmla="*/ 30879 h 3447182"/>
              <a:gd name="connsiteX14" fmla="*/ 2462576 w 2791291"/>
              <a:gd name="connsiteY14" fmla="*/ 740914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43244 w 2791291"/>
              <a:gd name="connsiteY10" fmla="*/ 820909 h 3447184"/>
              <a:gd name="connsiteX11" fmla="*/ 1725649 w 2791291"/>
              <a:gd name="connsiteY11" fmla="*/ 57546 h 3447184"/>
              <a:gd name="connsiteX12" fmla="*/ 1952643 w 2791291"/>
              <a:gd name="connsiteY12" fmla="*/ 621718 h 3447184"/>
              <a:gd name="connsiteX13" fmla="*/ 2229714 w 2791291"/>
              <a:gd name="connsiteY13" fmla="*/ 30881 h 3447184"/>
              <a:gd name="connsiteX14" fmla="*/ 2462576 w 2791291"/>
              <a:gd name="connsiteY14" fmla="*/ 740916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28254 w 2791291"/>
              <a:gd name="connsiteY10" fmla="*/ 687583 h 3447182"/>
              <a:gd name="connsiteX11" fmla="*/ 1725649 w 2791291"/>
              <a:gd name="connsiteY11" fmla="*/ 57544 h 3447182"/>
              <a:gd name="connsiteX12" fmla="*/ 1952643 w 2791291"/>
              <a:gd name="connsiteY12" fmla="*/ 621716 h 3447182"/>
              <a:gd name="connsiteX13" fmla="*/ 2229714 w 2791291"/>
              <a:gd name="connsiteY13" fmla="*/ 30879 h 3447182"/>
              <a:gd name="connsiteX14" fmla="*/ 2462576 w 2791291"/>
              <a:gd name="connsiteY14" fmla="*/ 740914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28254 w 2791291"/>
              <a:gd name="connsiteY10" fmla="*/ 687585 h 3447184"/>
              <a:gd name="connsiteX11" fmla="*/ 1710659 w 2791291"/>
              <a:gd name="connsiteY11" fmla="*/ 57547 h 3447184"/>
              <a:gd name="connsiteX12" fmla="*/ 1952643 w 2791291"/>
              <a:gd name="connsiteY12" fmla="*/ 621718 h 3447184"/>
              <a:gd name="connsiteX13" fmla="*/ 2229714 w 2791291"/>
              <a:gd name="connsiteY13" fmla="*/ 30881 h 3447184"/>
              <a:gd name="connsiteX14" fmla="*/ 2462576 w 2791291"/>
              <a:gd name="connsiteY14" fmla="*/ 740916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28254 w 2791291"/>
              <a:gd name="connsiteY10" fmla="*/ 687583 h 3447182"/>
              <a:gd name="connsiteX11" fmla="*/ 1710659 w 2791291"/>
              <a:gd name="connsiteY11" fmla="*/ 57545 h 3447182"/>
              <a:gd name="connsiteX12" fmla="*/ 1967633 w 2791291"/>
              <a:gd name="connsiteY12" fmla="*/ 568386 h 3447182"/>
              <a:gd name="connsiteX13" fmla="*/ 2229714 w 2791291"/>
              <a:gd name="connsiteY13" fmla="*/ 30879 h 3447182"/>
              <a:gd name="connsiteX14" fmla="*/ 2462576 w 2791291"/>
              <a:gd name="connsiteY14" fmla="*/ 740914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28254 w 2791291"/>
              <a:gd name="connsiteY10" fmla="*/ 687585 h 3447184"/>
              <a:gd name="connsiteX11" fmla="*/ 1710659 w 2791291"/>
              <a:gd name="connsiteY11" fmla="*/ 57547 h 3447184"/>
              <a:gd name="connsiteX12" fmla="*/ 1967633 w 2791291"/>
              <a:gd name="connsiteY12" fmla="*/ 568388 h 3447184"/>
              <a:gd name="connsiteX13" fmla="*/ 2244704 w 2791291"/>
              <a:gd name="connsiteY13" fmla="*/ 30880 h 3447184"/>
              <a:gd name="connsiteX14" fmla="*/ 2462576 w 2791291"/>
              <a:gd name="connsiteY14" fmla="*/ 740916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28254 w 2791291"/>
              <a:gd name="connsiteY10" fmla="*/ 687583 h 3447182"/>
              <a:gd name="connsiteX11" fmla="*/ 1710659 w 2791291"/>
              <a:gd name="connsiteY11" fmla="*/ 57545 h 3447182"/>
              <a:gd name="connsiteX12" fmla="*/ 1967633 w 2791291"/>
              <a:gd name="connsiteY12" fmla="*/ 568386 h 3447182"/>
              <a:gd name="connsiteX13" fmla="*/ 2244704 w 2791291"/>
              <a:gd name="connsiteY13" fmla="*/ 30878 h 3447182"/>
              <a:gd name="connsiteX14" fmla="*/ 2462576 w 2791291"/>
              <a:gd name="connsiteY14" fmla="*/ 607590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28254 w 2791291"/>
              <a:gd name="connsiteY10" fmla="*/ 687585 h 3447184"/>
              <a:gd name="connsiteX11" fmla="*/ 1710659 w 2791291"/>
              <a:gd name="connsiteY11" fmla="*/ 57547 h 3447184"/>
              <a:gd name="connsiteX12" fmla="*/ 1967633 w 2791291"/>
              <a:gd name="connsiteY12" fmla="*/ 568388 h 3447184"/>
              <a:gd name="connsiteX13" fmla="*/ 2244704 w 2791291"/>
              <a:gd name="connsiteY13" fmla="*/ 30880 h 3447184"/>
              <a:gd name="connsiteX14" fmla="*/ 2432596 w 2791291"/>
              <a:gd name="connsiteY14" fmla="*/ 714251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28254 w 2791291"/>
              <a:gd name="connsiteY10" fmla="*/ 687583 h 3447182"/>
              <a:gd name="connsiteX11" fmla="*/ 1710659 w 2791291"/>
              <a:gd name="connsiteY11" fmla="*/ 57545 h 3447182"/>
              <a:gd name="connsiteX12" fmla="*/ 1967633 w 2791291"/>
              <a:gd name="connsiteY12" fmla="*/ 568386 h 3447182"/>
              <a:gd name="connsiteX13" fmla="*/ 2244704 w 2791291"/>
              <a:gd name="connsiteY13" fmla="*/ 30878 h 3447182"/>
              <a:gd name="connsiteX14" fmla="*/ 2432596 w 2791291"/>
              <a:gd name="connsiteY14" fmla="*/ 714249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28254 w 2791291"/>
              <a:gd name="connsiteY10" fmla="*/ 687585 h 3447184"/>
              <a:gd name="connsiteX11" fmla="*/ 1710659 w 2791291"/>
              <a:gd name="connsiteY11" fmla="*/ 57547 h 3447184"/>
              <a:gd name="connsiteX12" fmla="*/ 1967633 w 2791291"/>
              <a:gd name="connsiteY12" fmla="*/ 568388 h 3447184"/>
              <a:gd name="connsiteX13" fmla="*/ 2244704 w 2791291"/>
              <a:gd name="connsiteY13" fmla="*/ 30880 h 3447184"/>
              <a:gd name="connsiteX14" fmla="*/ 2432596 w 2791291"/>
              <a:gd name="connsiteY14" fmla="*/ 714251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28254 w 2791291"/>
              <a:gd name="connsiteY10" fmla="*/ 687583 h 3447182"/>
              <a:gd name="connsiteX11" fmla="*/ 1710659 w 2791291"/>
              <a:gd name="connsiteY11" fmla="*/ 57545 h 3447182"/>
              <a:gd name="connsiteX12" fmla="*/ 1967633 w 2791291"/>
              <a:gd name="connsiteY12" fmla="*/ 568386 h 3447182"/>
              <a:gd name="connsiteX13" fmla="*/ 2244704 w 2791291"/>
              <a:gd name="connsiteY13" fmla="*/ 30878 h 3447182"/>
              <a:gd name="connsiteX14" fmla="*/ 2432596 w 2791291"/>
              <a:gd name="connsiteY14" fmla="*/ 714249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28254 w 2791291"/>
              <a:gd name="connsiteY10" fmla="*/ 687585 h 3447184"/>
              <a:gd name="connsiteX11" fmla="*/ 1710659 w 2791291"/>
              <a:gd name="connsiteY11" fmla="*/ 57547 h 3447184"/>
              <a:gd name="connsiteX12" fmla="*/ 1967633 w 2791291"/>
              <a:gd name="connsiteY12" fmla="*/ 568388 h 3447184"/>
              <a:gd name="connsiteX13" fmla="*/ 2244704 w 2791291"/>
              <a:gd name="connsiteY13" fmla="*/ 30880 h 3447184"/>
              <a:gd name="connsiteX14" fmla="*/ 2432596 w 2791291"/>
              <a:gd name="connsiteY14" fmla="*/ 714251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472076 w 2791291"/>
              <a:gd name="connsiteY6" fmla="*/ 687450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28254 w 2791291"/>
              <a:gd name="connsiteY10" fmla="*/ 687583 h 3447182"/>
              <a:gd name="connsiteX11" fmla="*/ 1710659 w 2791291"/>
              <a:gd name="connsiteY11" fmla="*/ 57545 h 3447182"/>
              <a:gd name="connsiteX12" fmla="*/ 1967633 w 2791291"/>
              <a:gd name="connsiteY12" fmla="*/ 568386 h 3447182"/>
              <a:gd name="connsiteX13" fmla="*/ 2244704 w 2791291"/>
              <a:gd name="connsiteY13" fmla="*/ 30878 h 3447182"/>
              <a:gd name="connsiteX14" fmla="*/ 2477566 w 2791291"/>
              <a:gd name="connsiteY14" fmla="*/ 580925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6490 w 2791291"/>
              <a:gd name="connsiteY0" fmla="*/ 647016 h 3447184"/>
              <a:gd name="connsiteX1" fmla="*/ 2785109 w 2791291"/>
              <a:gd name="connsiteY1" fmla="*/ 1892131 h 3447184"/>
              <a:gd name="connsiteX2" fmla="*/ 2765015 w 2791291"/>
              <a:gd name="connsiteY2" fmla="*/ 3429310 h 3447184"/>
              <a:gd name="connsiteX3" fmla="*/ 1718 w 2791291"/>
              <a:gd name="connsiteY3" fmla="*/ 3447184 h 3447184"/>
              <a:gd name="connsiteX4" fmla="*/ 21814 w 2791291"/>
              <a:gd name="connsiteY4" fmla="*/ 730308 h 3447184"/>
              <a:gd name="connsiteX5" fmla="*/ 220043 w 2791291"/>
              <a:gd name="connsiteY5" fmla="*/ 115090 h 3447184"/>
              <a:gd name="connsiteX6" fmla="*/ 472076 w 2791291"/>
              <a:gd name="connsiteY6" fmla="*/ 687452 h 3447184"/>
              <a:gd name="connsiteX7" fmla="*/ 738706 w 2791291"/>
              <a:gd name="connsiteY7" fmla="*/ 100959 h 3447184"/>
              <a:gd name="connsiteX8" fmla="*/ 993539 w 2791291"/>
              <a:gd name="connsiteY8" fmla="*/ 660921 h 3447184"/>
              <a:gd name="connsiteX9" fmla="*/ 1213841 w 2791291"/>
              <a:gd name="connsiteY9" fmla="*/ 79998 h 3447184"/>
              <a:gd name="connsiteX10" fmla="*/ 1428254 w 2791291"/>
              <a:gd name="connsiteY10" fmla="*/ 687585 h 3447184"/>
              <a:gd name="connsiteX11" fmla="*/ 1710659 w 2791291"/>
              <a:gd name="connsiteY11" fmla="*/ 57547 h 3447184"/>
              <a:gd name="connsiteX12" fmla="*/ 1967633 w 2791291"/>
              <a:gd name="connsiteY12" fmla="*/ 568388 h 3447184"/>
              <a:gd name="connsiteX13" fmla="*/ 2244704 w 2791291"/>
              <a:gd name="connsiteY13" fmla="*/ 30880 h 3447184"/>
              <a:gd name="connsiteX14" fmla="*/ 2447585 w 2791291"/>
              <a:gd name="connsiteY14" fmla="*/ 580927 h 3447184"/>
              <a:gd name="connsiteX15" fmla="*/ 2666570 w 2791291"/>
              <a:gd name="connsiteY15" fmla="*/ 1 h 3447184"/>
              <a:gd name="connsiteX16" fmla="*/ 2786490 w 2791291"/>
              <a:gd name="connsiteY16" fmla="*/ 647016 h 3447184"/>
              <a:gd name="connsiteX0" fmla="*/ 2786490 w 2791291"/>
              <a:gd name="connsiteY0" fmla="*/ 647014 h 3447182"/>
              <a:gd name="connsiteX1" fmla="*/ 2785109 w 2791291"/>
              <a:gd name="connsiteY1" fmla="*/ 1892129 h 3447182"/>
              <a:gd name="connsiteX2" fmla="*/ 2765015 w 2791291"/>
              <a:gd name="connsiteY2" fmla="*/ 3429308 h 3447182"/>
              <a:gd name="connsiteX3" fmla="*/ 1718 w 2791291"/>
              <a:gd name="connsiteY3" fmla="*/ 3447182 h 3447182"/>
              <a:gd name="connsiteX4" fmla="*/ 21814 w 2791291"/>
              <a:gd name="connsiteY4" fmla="*/ 730306 h 3447182"/>
              <a:gd name="connsiteX5" fmla="*/ 220043 w 2791291"/>
              <a:gd name="connsiteY5" fmla="*/ 115088 h 3447182"/>
              <a:gd name="connsiteX6" fmla="*/ 382135 w 2791291"/>
              <a:gd name="connsiteY6" fmla="*/ 714114 h 3447182"/>
              <a:gd name="connsiteX7" fmla="*/ 738706 w 2791291"/>
              <a:gd name="connsiteY7" fmla="*/ 100957 h 3447182"/>
              <a:gd name="connsiteX8" fmla="*/ 993539 w 2791291"/>
              <a:gd name="connsiteY8" fmla="*/ 660919 h 3447182"/>
              <a:gd name="connsiteX9" fmla="*/ 1213841 w 2791291"/>
              <a:gd name="connsiteY9" fmla="*/ 79996 h 3447182"/>
              <a:gd name="connsiteX10" fmla="*/ 1428254 w 2791291"/>
              <a:gd name="connsiteY10" fmla="*/ 687583 h 3447182"/>
              <a:gd name="connsiteX11" fmla="*/ 1710659 w 2791291"/>
              <a:gd name="connsiteY11" fmla="*/ 57545 h 3447182"/>
              <a:gd name="connsiteX12" fmla="*/ 1967633 w 2791291"/>
              <a:gd name="connsiteY12" fmla="*/ 568386 h 3447182"/>
              <a:gd name="connsiteX13" fmla="*/ 2244704 w 2791291"/>
              <a:gd name="connsiteY13" fmla="*/ 30878 h 3447182"/>
              <a:gd name="connsiteX14" fmla="*/ 2447585 w 2791291"/>
              <a:gd name="connsiteY14" fmla="*/ 580925 h 3447182"/>
              <a:gd name="connsiteX15" fmla="*/ 2666570 w 2791291"/>
              <a:gd name="connsiteY15" fmla="*/ -1 h 3447182"/>
              <a:gd name="connsiteX16" fmla="*/ 2786490 w 2791291"/>
              <a:gd name="connsiteY16" fmla="*/ 647014 h 3447182"/>
              <a:gd name="connsiteX0" fmla="*/ 2784772 w 2789573"/>
              <a:gd name="connsiteY0" fmla="*/ 647016 h 3447184"/>
              <a:gd name="connsiteX1" fmla="*/ 2783391 w 2789573"/>
              <a:gd name="connsiteY1" fmla="*/ 1892131 h 3447184"/>
              <a:gd name="connsiteX2" fmla="*/ 2763297 w 2789573"/>
              <a:gd name="connsiteY2" fmla="*/ 3429310 h 3447184"/>
              <a:gd name="connsiteX3" fmla="*/ 0 w 2789573"/>
              <a:gd name="connsiteY3" fmla="*/ 3447184 h 3447184"/>
              <a:gd name="connsiteX4" fmla="*/ 20096 w 2789573"/>
              <a:gd name="connsiteY4" fmla="*/ 730308 h 3447184"/>
              <a:gd name="connsiteX5" fmla="*/ 188344 w 2789573"/>
              <a:gd name="connsiteY5" fmla="*/ 168418 h 3447184"/>
              <a:gd name="connsiteX6" fmla="*/ 380417 w 2789573"/>
              <a:gd name="connsiteY6" fmla="*/ 714116 h 3447184"/>
              <a:gd name="connsiteX7" fmla="*/ 736988 w 2789573"/>
              <a:gd name="connsiteY7" fmla="*/ 100959 h 3447184"/>
              <a:gd name="connsiteX8" fmla="*/ 991821 w 2789573"/>
              <a:gd name="connsiteY8" fmla="*/ 660921 h 3447184"/>
              <a:gd name="connsiteX9" fmla="*/ 1212123 w 2789573"/>
              <a:gd name="connsiteY9" fmla="*/ 79998 h 3447184"/>
              <a:gd name="connsiteX10" fmla="*/ 1426536 w 2789573"/>
              <a:gd name="connsiteY10" fmla="*/ 687585 h 3447184"/>
              <a:gd name="connsiteX11" fmla="*/ 1708941 w 2789573"/>
              <a:gd name="connsiteY11" fmla="*/ 57547 h 3447184"/>
              <a:gd name="connsiteX12" fmla="*/ 1965915 w 2789573"/>
              <a:gd name="connsiteY12" fmla="*/ 568388 h 3447184"/>
              <a:gd name="connsiteX13" fmla="*/ 2242986 w 2789573"/>
              <a:gd name="connsiteY13" fmla="*/ 30880 h 3447184"/>
              <a:gd name="connsiteX14" fmla="*/ 2445867 w 2789573"/>
              <a:gd name="connsiteY14" fmla="*/ 580927 h 3447184"/>
              <a:gd name="connsiteX15" fmla="*/ 2664852 w 2789573"/>
              <a:gd name="connsiteY15" fmla="*/ 1 h 3447184"/>
              <a:gd name="connsiteX16" fmla="*/ 2784772 w 2789573"/>
              <a:gd name="connsiteY16" fmla="*/ 647016 h 3447184"/>
              <a:gd name="connsiteX0" fmla="*/ 2784772 w 2789573"/>
              <a:gd name="connsiteY0" fmla="*/ 647014 h 3447182"/>
              <a:gd name="connsiteX1" fmla="*/ 2783391 w 2789573"/>
              <a:gd name="connsiteY1" fmla="*/ 1892129 h 3447182"/>
              <a:gd name="connsiteX2" fmla="*/ 2763297 w 2789573"/>
              <a:gd name="connsiteY2" fmla="*/ 3429308 h 3447182"/>
              <a:gd name="connsiteX3" fmla="*/ 0 w 2789573"/>
              <a:gd name="connsiteY3" fmla="*/ 3447182 h 3447182"/>
              <a:gd name="connsiteX4" fmla="*/ 20096 w 2789573"/>
              <a:gd name="connsiteY4" fmla="*/ 730306 h 3447182"/>
              <a:gd name="connsiteX5" fmla="*/ 188344 w 2789573"/>
              <a:gd name="connsiteY5" fmla="*/ 168416 h 3447182"/>
              <a:gd name="connsiteX6" fmla="*/ 380417 w 2789573"/>
              <a:gd name="connsiteY6" fmla="*/ 714114 h 3447182"/>
              <a:gd name="connsiteX7" fmla="*/ 632057 w 2789573"/>
              <a:gd name="connsiteY7" fmla="*/ 100956 h 3447182"/>
              <a:gd name="connsiteX8" fmla="*/ 991821 w 2789573"/>
              <a:gd name="connsiteY8" fmla="*/ 660919 h 3447182"/>
              <a:gd name="connsiteX9" fmla="*/ 1212123 w 2789573"/>
              <a:gd name="connsiteY9" fmla="*/ 79996 h 3447182"/>
              <a:gd name="connsiteX10" fmla="*/ 1426536 w 2789573"/>
              <a:gd name="connsiteY10" fmla="*/ 687583 h 3447182"/>
              <a:gd name="connsiteX11" fmla="*/ 1708941 w 2789573"/>
              <a:gd name="connsiteY11" fmla="*/ 57545 h 3447182"/>
              <a:gd name="connsiteX12" fmla="*/ 1965915 w 2789573"/>
              <a:gd name="connsiteY12" fmla="*/ 568386 h 3447182"/>
              <a:gd name="connsiteX13" fmla="*/ 2242986 w 2789573"/>
              <a:gd name="connsiteY13" fmla="*/ 30878 h 3447182"/>
              <a:gd name="connsiteX14" fmla="*/ 2445867 w 2789573"/>
              <a:gd name="connsiteY14" fmla="*/ 580925 h 3447182"/>
              <a:gd name="connsiteX15" fmla="*/ 2664852 w 2789573"/>
              <a:gd name="connsiteY15" fmla="*/ -1 h 3447182"/>
              <a:gd name="connsiteX16" fmla="*/ 2784772 w 2789573"/>
              <a:gd name="connsiteY16" fmla="*/ 647014 h 3447182"/>
              <a:gd name="connsiteX0" fmla="*/ 2784772 w 2789573"/>
              <a:gd name="connsiteY0" fmla="*/ 647016 h 3447184"/>
              <a:gd name="connsiteX1" fmla="*/ 2783391 w 2789573"/>
              <a:gd name="connsiteY1" fmla="*/ 1892131 h 3447184"/>
              <a:gd name="connsiteX2" fmla="*/ 2763297 w 2789573"/>
              <a:gd name="connsiteY2" fmla="*/ 3429310 h 3447184"/>
              <a:gd name="connsiteX3" fmla="*/ 0 w 2789573"/>
              <a:gd name="connsiteY3" fmla="*/ 3447184 h 3447184"/>
              <a:gd name="connsiteX4" fmla="*/ 20096 w 2789573"/>
              <a:gd name="connsiteY4" fmla="*/ 730308 h 3447184"/>
              <a:gd name="connsiteX5" fmla="*/ 188344 w 2789573"/>
              <a:gd name="connsiteY5" fmla="*/ 168418 h 3447184"/>
              <a:gd name="connsiteX6" fmla="*/ 380417 w 2789573"/>
              <a:gd name="connsiteY6" fmla="*/ 714116 h 3447184"/>
              <a:gd name="connsiteX7" fmla="*/ 632057 w 2789573"/>
              <a:gd name="connsiteY7" fmla="*/ 100958 h 3447184"/>
              <a:gd name="connsiteX8" fmla="*/ 946850 w 2789573"/>
              <a:gd name="connsiteY8" fmla="*/ 660921 h 3447184"/>
              <a:gd name="connsiteX9" fmla="*/ 1212123 w 2789573"/>
              <a:gd name="connsiteY9" fmla="*/ 79998 h 3447184"/>
              <a:gd name="connsiteX10" fmla="*/ 1426536 w 2789573"/>
              <a:gd name="connsiteY10" fmla="*/ 687585 h 3447184"/>
              <a:gd name="connsiteX11" fmla="*/ 1708941 w 2789573"/>
              <a:gd name="connsiteY11" fmla="*/ 57547 h 3447184"/>
              <a:gd name="connsiteX12" fmla="*/ 1965915 w 2789573"/>
              <a:gd name="connsiteY12" fmla="*/ 568388 h 3447184"/>
              <a:gd name="connsiteX13" fmla="*/ 2242986 w 2789573"/>
              <a:gd name="connsiteY13" fmla="*/ 30880 h 3447184"/>
              <a:gd name="connsiteX14" fmla="*/ 2445867 w 2789573"/>
              <a:gd name="connsiteY14" fmla="*/ 580927 h 3447184"/>
              <a:gd name="connsiteX15" fmla="*/ 2664852 w 2789573"/>
              <a:gd name="connsiteY15" fmla="*/ 1 h 3447184"/>
              <a:gd name="connsiteX16" fmla="*/ 2784772 w 2789573"/>
              <a:gd name="connsiteY16" fmla="*/ 647016 h 3447184"/>
              <a:gd name="connsiteX0" fmla="*/ 2784772 w 2789573"/>
              <a:gd name="connsiteY0" fmla="*/ 647014 h 3447182"/>
              <a:gd name="connsiteX1" fmla="*/ 2783391 w 2789573"/>
              <a:gd name="connsiteY1" fmla="*/ 1892129 h 3447182"/>
              <a:gd name="connsiteX2" fmla="*/ 2763297 w 2789573"/>
              <a:gd name="connsiteY2" fmla="*/ 3429308 h 3447182"/>
              <a:gd name="connsiteX3" fmla="*/ 0 w 2789573"/>
              <a:gd name="connsiteY3" fmla="*/ 3447182 h 3447182"/>
              <a:gd name="connsiteX4" fmla="*/ 20096 w 2789573"/>
              <a:gd name="connsiteY4" fmla="*/ 730306 h 3447182"/>
              <a:gd name="connsiteX5" fmla="*/ 188344 w 2789573"/>
              <a:gd name="connsiteY5" fmla="*/ 168416 h 3447182"/>
              <a:gd name="connsiteX6" fmla="*/ 380417 w 2789573"/>
              <a:gd name="connsiteY6" fmla="*/ 714114 h 3447182"/>
              <a:gd name="connsiteX7" fmla="*/ 632057 w 2789573"/>
              <a:gd name="connsiteY7" fmla="*/ 100956 h 3447182"/>
              <a:gd name="connsiteX8" fmla="*/ 841919 w 2789573"/>
              <a:gd name="connsiteY8" fmla="*/ 660919 h 3447182"/>
              <a:gd name="connsiteX9" fmla="*/ 1212123 w 2789573"/>
              <a:gd name="connsiteY9" fmla="*/ 79996 h 3447182"/>
              <a:gd name="connsiteX10" fmla="*/ 1426536 w 2789573"/>
              <a:gd name="connsiteY10" fmla="*/ 687583 h 3447182"/>
              <a:gd name="connsiteX11" fmla="*/ 1708941 w 2789573"/>
              <a:gd name="connsiteY11" fmla="*/ 57545 h 3447182"/>
              <a:gd name="connsiteX12" fmla="*/ 1965915 w 2789573"/>
              <a:gd name="connsiteY12" fmla="*/ 568386 h 3447182"/>
              <a:gd name="connsiteX13" fmla="*/ 2242986 w 2789573"/>
              <a:gd name="connsiteY13" fmla="*/ 30878 h 3447182"/>
              <a:gd name="connsiteX14" fmla="*/ 2445867 w 2789573"/>
              <a:gd name="connsiteY14" fmla="*/ 580925 h 3447182"/>
              <a:gd name="connsiteX15" fmla="*/ 2664852 w 2789573"/>
              <a:gd name="connsiteY15" fmla="*/ -1 h 3447182"/>
              <a:gd name="connsiteX16" fmla="*/ 2784772 w 2789573"/>
              <a:gd name="connsiteY16" fmla="*/ 647014 h 3447182"/>
              <a:gd name="connsiteX0" fmla="*/ 2784772 w 2789573"/>
              <a:gd name="connsiteY0" fmla="*/ 647016 h 3447184"/>
              <a:gd name="connsiteX1" fmla="*/ 2783391 w 2789573"/>
              <a:gd name="connsiteY1" fmla="*/ 1892131 h 3447184"/>
              <a:gd name="connsiteX2" fmla="*/ 2763297 w 2789573"/>
              <a:gd name="connsiteY2" fmla="*/ 3429310 h 3447184"/>
              <a:gd name="connsiteX3" fmla="*/ 0 w 2789573"/>
              <a:gd name="connsiteY3" fmla="*/ 3447184 h 3447184"/>
              <a:gd name="connsiteX4" fmla="*/ 20096 w 2789573"/>
              <a:gd name="connsiteY4" fmla="*/ 730308 h 3447184"/>
              <a:gd name="connsiteX5" fmla="*/ 188344 w 2789573"/>
              <a:gd name="connsiteY5" fmla="*/ 168418 h 3447184"/>
              <a:gd name="connsiteX6" fmla="*/ 380417 w 2789573"/>
              <a:gd name="connsiteY6" fmla="*/ 714116 h 3447184"/>
              <a:gd name="connsiteX7" fmla="*/ 632057 w 2789573"/>
              <a:gd name="connsiteY7" fmla="*/ 100958 h 3447184"/>
              <a:gd name="connsiteX8" fmla="*/ 841919 w 2789573"/>
              <a:gd name="connsiteY8" fmla="*/ 660921 h 3447184"/>
              <a:gd name="connsiteX9" fmla="*/ 1107192 w 2789573"/>
              <a:gd name="connsiteY9" fmla="*/ 133328 h 3447184"/>
              <a:gd name="connsiteX10" fmla="*/ 1426536 w 2789573"/>
              <a:gd name="connsiteY10" fmla="*/ 687585 h 3447184"/>
              <a:gd name="connsiteX11" fmla="*/ 1708941 w 2789573"/>
              <a:gd name="connsiteY11" fmla="*/ 57547 h 3447184"/>
              <a:gd name="connsiteX12" fmla="*/ 1965915 w 2789573"/>
              <a:gd name="connsiteY12" fmla="*/ 568388 h 3447184"/>
              <a:gd name="connsiteX13" fmla="*/ 2242986 w 2789573"/>
              <a:gd name="connsiteY13" fmla="*/ 30880 h 3447184"/>
              <a:gd name="connsiteX14" fmla="*/ 2445867 w 2789573"/>
              <a:gd name="connsiteY14" fmla="*/ 580927 h 3447184"/>
              <a:gd name="connsiteX15" fmla="*/ 2664852 w 2789573"/>
              <a:gd name="connsiteY15" fmla="*/ 1 h 3447184"/>
              <a:gd name="connsiteX16" fmla="*/ 2784772 w 2789573"/>
              <a:gd name="connsiteY16" fmla="*/ 647016 h 3447184"/>
              <a:gd name="connsiteX0" fmla="*/ 2784772 w 2789573"/>
              <a:gd name="connsiteY0" fmla="*/ 647014 h 3447182"/>
              <a:gd name="connsiteX1" fmla="*/ 2783391 w 2789573"/>
              <a:gd name="connsiteY1" fmla="*/ 1892129 h 3447182"/>
              <a:gd name="connsiteX2" fmla="*/ 2763297 w 2789573"/>
              <a:gd name="connsiteY2" fmla="*/ 3429308 h 3447182"/>
              <a:gd name="connsiteX3" fmla="*/ 0 w 2789573"/>
              <a:gd name="connsiteY3" fmla="*/ 3447182 h 3447182"/>
              <a:gd name="connsiteX4" fmla="*/ 20096 w 2789573"/>
              <a:gd name="connsiteY4" fmla="*/ 730306 h 3447182"/>
              <a:gd name="connsiteX5" fmla="*/ 188344 w 2789573"/>
              <a:gd name="connsiteY5" fmla="*/ 168416 h 3447182"/>
              <a:gd name="connsiteX6" fmla="*/ 380417 w 2789573"/>
              <a:gd name="connsiteY6" fmla="*/ 714114 h 3447182"/>
              <a:gd name="connsiteX7" fmla="*/ 632057 w 2789573"/>
              <a:gd name="connsiteY7" fmla="*/ 100956 h 3447182"/>
              <a:gd name="connsiteX8" fmla="*/ 841919 w 2789573"/>
              <a:gd name="connsiteY8" fmla="*/ 660919 h 3447182"/>
              <a:gd name="connsiteX9" fmla="*/ 1107192 w 2789573"/>
              <a:gd name="connsiteY9" fmla="*/ 53330 h 3447182"/>
              <a:gd name="connsiteX10" fmla="*/ 1426536 w 2789573"/>
              <a:gd name="connsiteY10" fmla="*/ 687583 h 3447182"/>
              <a:gd name="connsiteX11" fmla="*/ 1708941 w 2789573"/>
              <a:gd name="connsiteY11" fmla="*/ 57545 h 3447182"/>
              <a:gd name="connsiteX12" fmla="*/ 1965915 w 2789573"/>
              <a:gd name="connsiteY12" fmla="*/ 568386 h 3447182"/>
              <a:gd name="connsiteX13" fmla="*/ 2242986 w 2789573"/>
              <a:gd name="connsiteY13" fmla="*/ 30878 h 3447182"/>
              <a:gd name="connsiteX14" fmla="*/ 2445867 w 2789573"/>
              <a:gd name="connsiteY14" fmla="*/ 580925 h 3447182"/>
              <a:gd name="connsiteX15" fmla="*/ 2664852 w 2789573"/>
              <a:gd name="connsiteY15" fmla="*/ -1 h 3447182"/>
              <a:gd name="connsiteX16" fmla="*/ 2784772 w 2789573"/>
              <a:gd name="connsiteY16" fmla="*/ 647014 h 3447182"/>
              <a:gd name="connsiteX0" fmla="*/ 2784772 w 2789573"/>
              <a:gd name="connsiteY0" fmla="*/ 647016 h 3447184"/>
              <a:gd name="connsiteX1" fmla="*/ 2783391 w 2789573"/>
              <a:gd name="connsiteY1" fmla="*/ 1892131 h 3447184"/>
              <a:gd name="connsiteX2" fmla="*/ 2763297 w 2789573"/>
              <a:gd name="connsiteY2" fmla="*/ 3429310 h 3447184"/>
              <a:gd name="connsiteX3" fmla="*/ 0 w 2789573"/>
              <a:gd name="connsiteY3" fmla="*/ 3447184 h 3447184"/>
              <a:gd name="connsiteX4" fmla="*/ 20096 w 2789573"/>
              <a:gd name="connsiteY4" fmla="*/ 730308 h 3447184"/>
              <a:gd name="connsiteX5" fmla="*/ 188344 w 2789573"/>
              <a:gd name="connsiteY5" fmla="*/ 168418 h 3447184"/>
              <a:gd name="connsiteX6" fmla="*/ 380417 w 2789573"/>
              <a:gd name="connsiteY6" fmla="*/ 714116 h 3447184"/>
              <a:gd name="connsiteX7" fmla="*/ 632057 w 2789573"/>
              <a:gd name="connsiteY7" fmla="*/ 100958 h 3447184"/>
              <a:gd name="connsiteX8" fmla="*/ 841919 w 2789573"/>
              <a:gd name="connsiteY8" fmla="*/ 660921 h 3447184"/>
              <a:gd name="connsiteX9" fmla="*/ 1107192 w 2789573"/>
              <a:gd name="connsiteY9" fmla="*/ 53332 h 3447184"/>
              <a:gd name="connsiteX10" fmla="*/ 1336595 w 2789573"/>
              <a:gd name="connsiteY10" fmla="*/ 607592 h 3447184"/>
              <a:gd name="connsiteX11" fmla="*/ 1708941 w 2789573"/>
              <a:gd name="connsiteY11" fmla="*/ 57547 h 3447184"/>
              <a:gd name="connsiteX12" fmla="*/ 1965915 w 2789573"/>
              <a:gd name="connsiteY12" fmla="*/ 568388 h 3447184"/>
              <a:gd name="connsiteX13" fmla="*/ 2242986 w 2789573"/>
              <a:gd name="connsiteY13" fmla="*/ 30880 h 3447184"/>
              <a:gd name="connsiteX14" fmla="*/ 2445867 w 2789573"/>
              <a:gd name="connsiteY14" fmla="*/ 580927 h 3447184"/>
              <a:gd name="connsiteX15" fmla="*/ 2664852 w 2789573"/>
              <a:gd name="connsiteY15" fmla="*/ 1 h 3447184"/>
              <a:gd name="connsiteX16" fmla="*/ 2784772 w 2789573"/>
              <a:gd name="connsiteY16" fmla="*/ 647016 h 3447184"/>
              <a:gd name="connsiteX0" fmla="*/ 2784772 w 2789573"/>
              <a:gd name="connsiteY0" fmla="*/ 647014 h 3447182"/>
              <a:gd name="connsiteX1" fmla="*/ 2783391 w 2789573"/>
              <a:gd name="connsiteY1" fmla="*/ 1892129 h 3447182"/>
              <a:gd name="connsiteX2" fmla="*/ 2763297 w 2789573"/>
              <a:gd name="connsiteY2" fmla="*/ 3429308 h 3447182"/>
              <a:gd name="connsiteX3" fmla="*/ 0 w 2789573"/>
              <a:gd name="connsiteY3" fmla="*/ 3447182 h 3447182"/>
              <a:gd name="connsiteX4" fmla="*/ 20096 w 2789573"/>
              <a:gd name="connsiteY4" fmla="*/ 730306 h 3447182"/>
              <a:gd name="connsiteX5" fmla="*/ 188344 w 2789573"/>
              <a:gd name="connsiteY5" fmla="*/ 168416 h 3447182"/>
              <a:gd name="connsiteX6" fmla="*/ 380417 w 2789573"/>
              <a:gd name="connsiteY6" fmla="*/ 714114 h 3447182"/>
              <a:gd name="connsiteX7" fmla="*/ 632057 w 2789573"/>
              <a:gd name="connsiteY7" fmla="*/ 100956 h 3447182"/>
              <a:gd name="connsiteX8" fmla="*/ 841919 w 2789573"/>
              <a:gd name="connsiteY8" fmla="*/ 660919 h 3447182"/>
              <a:gd name="connsiteX9" fmla="*/ 1107192 w 2789573"/>
              <a:gd name="connsiteY9" fmla="*/ 53330 h 3447182"/>
              <a:gd name="connsiteX10" fmla="*/ 1336595 w 2789573"/>
              <a:gd name="connsiteY10" fmla="*/ 607590 h 3447182"/>
              <a:gd name="connsiteX11" fmla="*/ 1559039 w 2789573"/>
              <a:gd name="connsiteY11" fmla="*/ 30880 h 3447182"/>
              <a:gd name="connsiteX12" fmla="*/ 1965915 w 2789573"/>
              <a:gd name="connsiteY12" fmla="*/ 568386 h 3447182"/>
              <a:gd name="connsiteX13" fmla="*/ 2242986 w 2789573"/>
              <a:gd name="connsiteY13" fmla="*/ 30878 h 3447182"/>
              <a:gd name="connsiteX14" fmla="*/ 2445867 w 2789573"/>
              <a:gd name="connsiteY14" fmla="*/ 580925 h 3447182"/>
              <a:gd name="connsiteX15" fmla="*/ 2664852 w 2789573"/>
              <a:gd name="connsiteY15" fmla="*/ -1 h 3447182"/>
              <a:gd name="connsiteX16" fmla="*/ 2784772 w 2789573"/>
              <a:gd name="connsiteY16" fmla="*/ 647014 h 3447182"/>
              <a:gd name="connsiteX0" fmla="*/ 2784772 w 2789573"/>
              <a:gd name="connsiteY0" fmla="*/ 647016 h 3447184"/>
              <a:gd name="connsiteX1" fmla="*/ 2783391 w 2789573"/>
              <a:gd name="connsiteY1" fmla="*/ 1892131 h 3447184"/>
              <a:gd name="connsiteX2" fmla="*/ 2763297 w 2789573"/>
              <a:gd name="connsiteY2" fmla="*/ 3429310 h 3447184"/>
              <a:gd name="connsiteX3" fmla="*/ 0 w 2789573"/>
              <a:gd name="connsiteY3" fmla="*/ 3447184 h 3447184"/>
              <a:gd name="connsiteX4" fmla="*/ 20096 w 2789573"/>
              <a:gd name="connsiteY4" fmla="*/ 730308 h 3447184"/>
              <a:gd name="connsiteX5" fmla="*/ 188344 w 2789573"/>
              <a:gd name="connsiteY5" fmla="*/ 168418 h 3447184"/>
              <a:gd name="connsiteX6" fmla="*/ 380417 w 2789573"/>
              <a:gd name="connsiteY6" fmla="*/ 714116 h 3447184"/>
              <a:gd name="connsiteX7" fmla="*/ 632057 w 2789573"/>
              <a:gd name="connsiteY7" fmla="*/ 100958 h 3447184"/>
              <a:gd name="connsiteX8" fmla="*/ 841919 w 2789573"/>
              <a:gd name="connsiteY8" fmla="*/ 660921 h 3447184"/>
              <a:gd name="connsiteX9" fmla="*/ 1107192 w 2789573"/>
              <a:gd name="connsiteY9" fmla="*/ 53332 h 3447184"/>
              <a:gd name="connsiteX10" fmla="*/ 1336595 w 2789573"/>
              <a:gd name="connsiteY10" fmla="*/ 607592 h 3447184"/>
              <a:gd name="connsiteX11" fmla="*/ 1559039 w 2789573"/>
              <a:gd name="connsiteY11" fmla="*/ 30882 h 3447184"/>
              <a:gd name="connsiteX12" fmla="*/ 1831003 w 2789573"/>
              <a:gd name="connsiteY12" fmla="*/ 568389 h 3447184"/>
              <a:gd name="connsiteX13" fmla="*/ 2242986 w 2789573"/>
              <a:gd name="connsiteY13" fmla="*/ 30880 h 3447184"/>
              <a:gd name="connsiteX14" fmla="*/ 2445867 w 2789573"/>
              <a:gd name="connsiteY14" fmla="*/ 580927 h 3447184"/>
              <a:gd name="connsiteX15" fmla="*/ 2664852 w 2789573"/>
              <a:gd name="connsiteY15" fmla="*/ 1 h 3447184"/>
              <a:gd name="connsiteX16" fmla="*/ 2784772 w 2789573"/>
              <a:gd name="connsiteY16" fmla="*/ 647016 h 3447184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80417 w 2789573"/>
              <a:gd name="connsiteY6" fmla="*/ 763279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242986 w 2789573"/>
              <a:gd name="connsiteY13" fmla="*/ 80043 h 3496347"/>
              <a:gd name="connsiteX14" fmla="*/ 2445867 w 2789573"/>
              <a:gd name="connsiteY14" fmla="*/ 630090 h 3496347"/>
              <a:gd name="connsiteX15" fmla="*/ 2664852 w 2789573"/>
              <a:gd name="connsiteY15" fmla="*/ 49164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80417 w 2789573"/>
              <a:gd name="connsiteY6" fmla="*/ 763279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123065 w 2789573"/>
              <a:gd name="connsiteY13" fmla="*/ 80043 h 3496347"/>
              <a:gd name="connsiteX14" fmla="*/ 2445867 w 2789573"/>
              <a:gd name="connsiteY14" fmla="*/ 630090 h 3496347"/>
              <a:gd name="connsiteX15" fmla="*/ 2664852 w 2789573"/>
              <a:gd name="connsiteY15" fmla="*/ 49164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80417 w 2789573"/>
              <a:gd name="connsiteY6" fmla="*/ 763279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123065 w 2789573"/>
              <a:gd name="connsiteY13" fmla="*/ 80043 h 3496347"/>
              <a:gd name="connsiteX14" fmla="*/ 2355926 w 2789573"/>
              <a:gd name="connsiteY14" fmla="*/ 603426 h 3496347"/>
              <a:gd name="connsiteX15" fmla="*/ 2664852 w 2789573"/>
              <a:gd name="connsiteY15" fmla="*/ 49164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80417 w 2789573"/>
              <a:gd name="connsiteY6" fmla="*/ 763279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048115 w 2789573"/>
              <a:gd name="connsiteY13" fmla="*/ 53379 h 3496347"/>
              <a:gd name="connsiteX14" fmla="*/ 2355926 w 2789573"/>
              <a:gd name="connsiteY14" fmla="*/ 603426 h 3496347"/>
              <a:gd name="connsiteX15" fmla="*/ 2664852 w 2789573"/>
              <a:gd name="connsiteY15" fmla="*/ 49164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80417 w 2789573"/>
              <a:gd name="connsiteY6" fmla="*/ 763279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048115 w 2789573"/>
              <a:gd name="connsiteY13" fmla="*/ 53379 h 3496347"/>
              <a:gd name="connsiteX14" fmla="*/ 2355926 w 2789573"/>
              <a:gd name="connsiteY14" fmla="*/ 603426 h 3496347"/>
              <a:gd name="connsiteX15" fmla="*/ 2559920 w 2789573"/>
              <a:gd name="connsiteY15" fmla="*/ 22500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80417 w 2789573"/>
              <a:gd name="connsiteY6" fmla="*/ 763279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048115 w 2789573"/>
              <a:gd name="connsiteY13" fmla="*/ 53379 h 3496347"/>
              <a:gd name="connsiteX14" fmla="*/ 2295965 w 2789573"/>
              <a:gd name="connsiteY14" fmla="*/ 523431 h 3496347"/>
              <a:gd name="connsiteX15" fmla="*/ 2559920 w 2789573"/>
              <a:gd name="connsiteY15" fmla="*/ 22500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80417 w 2789573"/>
              <a:gd name="connsiteY6" fmla="*/ 763279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048115 w 2789573"/>
              <a:gd name="connsiteY13" fmla="*/ 53379 h 3496347"/>
              <a:gd name="connsiteX14" fmla="*/ 2295965 w 2789573"/>
              <a:gd name="connsiteY14" fmla="*/ 523431 h 3496347"/>
              <a:gd name="connsiteX15" fmla="*/ 2589900 w 2789573"/>
              <a:gd name="connsiteY15" fmla="*/ 22500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95407 w 2789573"/>
              <a:gd name="connsiteY6" fmla="*/ 1243244 h 3496347"/>
              <a:gd name="connsiteX7" fmla="*/ 632057 w 2789573"/>
              <a:gd name="connsiteY7" fmla="*/ 150121 h 3496347"/>
              <a:gd name="connsiteX8" fmla="*/ 841919 w 2789573"/>
              <a:gd name="connsiteY8" fmla="*/ 710084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048115 w 2789573"/>
              <a:gd name="connsiteY13" fmla="*/ 53379 h 3496347"/>
              <a:gd name="connsiteX14" fmla="*/ 2295965 w 2789573"/>
              <a:gd name="connsiteY14" fmla="*/ 523431 h 3496347"/>
              <a:gd name="connsiteX15" fmla="*/ 2589900 w 2789573"/>
              <a:gd name="connsiteY15" fmla="*/ 22500 h 3496347"/>
              <a:gd name="connsiteX16" fmla="*/ 2784772 w 2789573"/>
              <a:gd name="connsiteY16" fmla="*/ 696179 h 3496347"/>
              <a:gd name="connsiteX0" fmla="*/ 2784772 w 2789573"/>
              <a:gd name="connsiteY0" fmla="*/ 696179 h 3496347"/>
              <a:gd name="connsiteX1" fmla="*/ 2783391 w 2789573"/>
              <a:gd name="connsiteY1" fmla="*/ 1941294 h 3496347"/>
              <a:gd name="connsiteX2" fmla="*/ 2763297 w 2789573"/>
              <a:gd name="connsiteY2" fmla="*/ 3478473 h 3496347"/>
              <a:gd name="connsiteX3" fmla="*/ 0 w 2789573"/>
              <a:gd name="connsiteY3" fmla="*/ 3496347 h 3496347"/>
              <a:gd name="connsiteX4" fmla="*/ 20096 w 2789573"/>
              <a:gd name="connsiteY4" fmla="*/ 779471 h 3496347"/>
              <a:gd name="connsiteX5" fmla="*/ 188344 w 2789573"/>
              <a:gd name="connsiteY5" fmla="*/ 217581 h 3496347"/>
              <a:gd name="connsiteX6" fmla="*/ 395407 w 2789573"/>
              <a:gd name="connsiteY6" fmla="*/ 1243244 h 3496347"/>
              <a:gd name="connsiteX7" fmla="*/ 632057 w 2789573"/>
              <a:gd name="connsiteY7" fmla="*/ 150121 h 3496347"/>
              <a:gd name="connsiteX8" fmla="*/ 856909 w 2789573"/>
              <a:gd name="connsiteY8" fmla="*/ 1296708 h 3496347"/>
              <a:gd name="connsiteX9" fmla="*/ 1107192 w 2789573"/>
              <a:gd name="connsiteY9" fmla="*/ 102495 h 3496347"/>
              <a:gd name="connsiteX10" fmla="*/ 1336595 w 2789573"/>
              <a:gd name="connsiteY10" fmla="*/ 656755 h 3496347"/>
              <a:gd name="connsiteX11" fmla="*/ 1589020 w 2789573"/>
              <a:gd name="connsiteY11" fmla="*/ 52 h 3496347"/>
              <a:gd name="connsiteX12" fmla="*/ 1831003 w 2789573"/>
              <a:gd name="connsiteY12" fmla="*/ 617552 h 3496347"/>
              <a:gd name="connsiteX13" fmla="*/ 2048115 w 2789573"/>
              <a:gd name="connsiteY13" fmla="*/ 53379 h 3496347"/>
              <a:gd name="connsiteX14" fmla="*/ 2295965 w 2789573"/>
              <a:gd name="connsiteY14" fmla="*/ 523431 h 3496347"/>
              <a:gd name="connsiteX15" fmla="*/ 2589900 w 2789573"/>
              <a:gd name="connsiteY15" fmla="*/ 22500 h 3496347"/>
              <a:gd name="connsiteX16" fmla="*/ 2784772 w 2789573"/>
              <a:gd name="connsiteY16" fmla="*/ 696179 h 3496347"/>
              <a:gd name="connsiteX0" fmla="*/ 2784772 w 2789573"/>
              <a:gd name="connsiteY0" fmla="*/ 705014 h 3505182"/>
              <a:gd name="connsiteX1" fmla="*/ 2783391 w 2789573"/>
              <a:gd name="connsiteY1" fmla="*/ 1950129 h 3505182"/>
              <a:gd name="connsiteX2" fmla="*/ 2763297 w 2789573"/>
              <a:gd name="connsiteY2" fmla="*/ 3487308 h 3505182"/>
              <a:gd name="connsiteX3" fmla="*/ 0 w 2789573"/>
              <a:gd name="connsiteY3" fmla="*/ 3505182 h 3505182"/>
              <a:gd name="connsiteX4" fmla="*/ 20096 w 2789573"/>
              <a:gd name="connsiteY4" fmla="*/ 788306 h 3505182"/>
              <a:gd name="connsiteX5" fmla="*/ 188344 w 2789573"/>
              <a:gd name="connsiteY5" fmla="*/ 226416 h 3505182"/>
              <a:gd name="connsiteX6" fmla="*/ 395407 w 2789573"/>
              <a:gd name="connsiteY6" fmla="*/ 1252079 h 3505182"/>
              <a:gd name="connsiteX7" fmla="*/ 632057 w 2789573"/>
              <a:gd name="connsiteY7" fmla="*/ 158956 h 3505182"/>
              <a:gd name="connsiteX8" fmla="*/ 856909 w 2789573"/>
              <a:gd name="connsiteY8" fmla="*/ 1305543 h 3505182"/>
              <a:gd name="connsiteX9" fmla="*/ 1107192 w 2789573"/>
              <a:gd name="connsiteY9" fmla="*/ 111330 h 3505182"/>
              <a:gd name="connsiteX10" fmla="*/ 1321604 w 2789573"/>
              <a:gd name="connsiteY10" fmla="*/ 1198884 h 3505182"/>
              <a:gd name="connsiteX11" fmla="*/ 1589020 w 2789573"/>
              <a:gd name="connsiteY11" fmla="*/ 8887 h 3505182"/>
              <a:gd name="connsiteX12" fmla="*/ 1831003 w 2789573"/>
              <a:gd name="connsiteY12" fmla="*/ 626387 h 3505182"/>
              <a:gd name="connsiteX13" fmla="*/ 2048115 w 2789573"/>
              <a:gd name="connsiteY13" fmla="*/ 62214 h 3505182"/>
              <a:gd name="connsiteX14" fmla="*/ 2295965 w 2789573"/>
              <a:gd name="connsiteY14" fmla="*/ 532266 h 3505182"/>
              <a:gd name="connsiteX15" fmla="*/ 2589900 w 2789573"/>
              <a:gd name="connsiteY15" fmla="*/ 31335 h 3505182"/>
              <a:gd name="connsiteX16" fmla="*/ 2784772 w 2789573"/>
              <a:gd name="connsiteY16" fmla="*/ 705014 h 3505182"/>
              <a:gd name="connsiteX0" fmla="*/ 2784772 w 2789573"/>
              <a:gd name="connsiteY0" fmla="*/ 696204 h 3496372"/>
              <a:gd name="connsiteX1" fmla="*/ 2783391 w 2789573"/>
              <a:gd name="connsiteY1" fmla="*/ 1941319 h 3496372"/>
              <a:gd name="connsiteX2" fmla="*/ 2763297 w 2789573"/>
              <a:gd name="connsiteY2" fmla="*/ 3478498 h 3496372"/>
              <a:gd name="connsiteX3" fmla="*/ 0 w 2789573"/>
              <a:gd name="connsiteY3" fmla="*/ 3496372 h 3496372"/>
              <a:gd name="connsiteX4" fmla="*/ 20096 w 2789573"/>
              <a:gd name="connsiteY4" fmla="*/ 779496 h 3496372"/>
              <a:gd name="connsiteX5" fmla="*/ 188344 w 2789573"/>
              <a:gd name="connsiteY5" fmla="*/ 217606 h 3496372"/>
              <a:gd name="connsiteX6" fmla="*/ 395407 w 2789573"/>
              <a:gd name="connsiteY6" fmla="*/ 1243269 h 3496372"/>
              <a:gd name="connsiteX7" fmla="*/ 632057 w 2789573"/>
              <a:gd name="connsiteY7" fmla="*/ 150146 h 3496372"/>
              <a:gd name="connsiteX8" fmla="*/ 856909 w 2789573"/>
              <a:gd name="connsiteY8" fmla="*/ 1296733 h 3496372"/>
              <a:gd name="connsiteX9" fmla="*/ 1107192 w 2789573"/>
              <a:gd name="connsiteY9" fmla="*/ 102520 h 3496372"/>
              <a:gd name="connsiteX10" fmla="*/ 1321604 w 2789573"/>
              <a:gd name="connsiteY10" fmla="*/ 1190074 h 3496372"/>
              <a:gd name="connsiteX11" fmla="*/ 1589020 w 2789573"/>
              <a:gd name="connsiteY11" fmla="*/ 77 h 3496372"/>
              <a:gd name="connsiteX12" fmla="*/ 1816013 w 2789573"/>
              <a:gd name="connsiteY12" fmla="*/ 1257530 h 3496372"/>
              <a:gd name="connsiteX13" fmla="*/ 2048115 w 2789573"/>
              <a:gd name="connsiteY13" fmla="*/ 53404 h 3496372"/>
              <a:gd name="connsiteX14" fmla="*/ 2295965 w 2789573"/>
              <a:gd name="connsiteY14" fmla="*/ 523456 h 3496372"/>
              <a:gd name="connsiteX15" fmla="*/ 2589900 w 2789573"/>
              <a:gd name="connsiteY15" fmla="*/ 22525 h 3496372"/>
              <a:gd name="connsiteX16" fmla="*/ 2784772 w 2789573"/>
              <a:gd name="connsiteY16" fmla="*/ 696204 h 3496372"/>
              <a:gd name="connsiteX0" fmla="*/ 2784772 w 2789573"/>
              <a:gd name="connsiteY0" fmla="*/ 696202 h 3496370"/>
              <a:gd name="connsiteX1" fmla="*/ 2783391 w 2789573"/>
              <a:gd name="connsiteY1" fmla="*/ 1941317 h 3496370"/>
              <a:gd name="connsiteX2" fmla="*/ 2763297 w 2789573"/>
              <a:gd name="connsiteY2" fmla="*/ 3478496 h 3496370"/>
              <a:gd name="connsiteX3" fmla="*/ 0 w 2789573"/>
              <a:gd name="connsiteY3" fmla="*/ 3496370 h 3496370"/>
              <a:gd name="connsiteX4" fmla="*/ 20096 w 2789573"/>
              <a:gd name="connsiteY4" fmla="*/ 779494 h 3496370"/>
              <a:gd name="connsiteX5" fmla="*/ 188344 w 2789573"/>
              <a:gd name="connsiteY5" fmla="*/ 217604 h 3496370"/>
              <a:gd name="connsiteX6" fmla="*/ 395407 w 2789573"/>
              <a:gd name="connsiteY6" fmla="*/ 1243267 h 3496370"/>
              <a:gd name="connsiteX7" fmla="*/ 632057 w 2789573"/>
              <a:gd name="connsiteY7" fmla="*/ 150144 h 3496370"/>
              <a:gd name="connsiteX8" fmla="*/ 856909 w 2789573"/>
              <a:gd name="connsiteY8" fmla="*/ 1296731 h 3496370"/>
              <a:gd name="connsiteX9" fmla="*/ 1107192 w 2789573"/>
              <a:gd name="connsiteY9" fmla="*/ 102518 h 3496370"/>
              <a:gd name="connsiteX10" fmla="*/ 1321604 w 2789573"/>
              <a:gd name="connsiteY10" fmla="*/ 1190072 h 3496370"/>
              <a:gd name="connsiteX11" fmla="*/ 1589020 w 2789573"/>
              <a:gd name="connsiteY11" fmla="*/ 75 h 3496370"/>
              <a:gd name="connsiteX12" fmla="*/ 1816013 w 2789573"/>
              <a:gd name="connsiteY12" fmla="*/ 1257528 h 3496370"/>
              <a:gd name="connsiteX13" fmla="*/ 2048115 w 2789573"/>
              <a:gd name="connsiteY13" fmla="*/ 53402 h 3496370"/>
              <a:gd name="connsiteX14" fmla="*/ 2325945 w 2789573"/>
              <a:gd name="connsiteY14" fmla="*/ 1163407 h 3496370"/>
              <a:gd name="connsiteX15" fmla="*/ 2589900 w 2789573"/>
              <a:gd name="connsiteY15" fmla="*/ 22523 h 3496370"/>
              <a:gd name="connsiteX16" fmla="*/ 2784772 w 2789573"/>
              <a:gd name="connsiteY16" fmla="*/ 696202 h 3496370"/>
              <a:gd name="connsiteX0" fmla="*/ 2784772 w 2789573"/>
              <a:gd name="connsiteY0" fmla="*/ 696202 h 3496370"/>
              <a:gd name="connsiteX1" fmla="*/ 2783391 w 2789573"/>
              <a:gd name="connsiteY1" fmla="*/ 1941317 h 3496370"/>
              <a:gd name="connsiteX2" fmla="*/ 2763297 w 2789573"/>
              <a:gd name="connsiteY2" fmla="*/ 3478496 h 3496370"/>
              <a:gd name="connsiteX3" fmla="*/ 0 w 2789573"/>
              <a:gd name="connsiteY3" fmla="*/ 3496370 h 3496370"/>
              <a:gd name="connsiteX4" fmla="*/ 20096 w 2789573"/>
              <a:gd name="connsiteY4" fmla="*/ 779494 h 3496370"/>
              <a:gd name="connsiteX5" fmla="*/ 143374 w 2789573"/>
              <a:gd name="connsiteY5" fmla="*/ 217604 h 3496370"/>
              <a:gd name="connsiteX6" fmla="*/ 395407 w 2789573"/>
              <a:gd name="connsiteY6" fmla="*/ 1243267 h 3496370"/>
              <a:gd name="connsiteX7" fmla="*/ 632057 w 2789573"/>
              <a:gd name="connsiteY7" fmla="*/ 150144 h 3496370"/>
              <a:gd name="connsiteX8" fmla="*/ 856909 w 2789573"/>
              <a:gd name="connsiteY8" fmla="*/ 1296731 h 3496370"/>
              <a:gd name="connsiteX9" fmla="*/ 1107192 w 2789573"/>
              <a:gd name="connsiteY9" fmla="*/ 102518 h 3496370"/>
              <a:gd name="connsiteX10" fmla="*/ 1321604 w 2789573"/>
              <a:gd name="connsiteY10" fmla="*/ 1190072 h 3496370"/>
              <a:gd name="connsiteX11" fmla="*/ 1589020 w 2789573"/>
              <a:gd name="connsiteY11" fmla="*/ 75 h 3496370"/>
              <a:gd name="connsiteX12" fmla="*/ 1816013 w 2789573"/>
              <a:gd name="connsiteY12" fmla="*/ 1257528 h 3496370"/>
              <a:gd name="connsiteX13" fmla="*/ 2048115 w 2789573"/>
              <a:gd name="connsiteY13" fmla="*/ 53402 h 3496370"/>
              <a:gd name="connsiteX14" fmla="*/ 2325945 w 2789573"/>
              <a:gd name="connsiteY14" fmla="*/ 1163407 h 3496370"/>
              <a:gd name="connsiteX15" fmla="*/ 2589900 w 2789573"/>
              <a:gd name="connsiteY15" fmla="*/ 22523 h 3496370"/>
              <a:gd name="connsiteX16" fmla="*/ 2784772 w 2789573"/>
              <a:gd name="connsiteY16" fmla="*/ 696202 h 3496370"/>
              <a:gd name="connsiteX0" fmla="*/ 2784772 w 2789573"/>
              <a:gd name="connsiteY0" fmla="*/ 696202 h 3496370"/>
              <a:gd name="connsiteX1" fmla="*/ 2783391 w 2789573"/>
              <a:gd name="connsiteY1" fmla="*/ 1941317 h 3496370"/>
              <a:gd name="connsiteX2" fmla="*/ 2763297 w 2789573"/>
              <a:gd name="connsiteY2" fmla="*/ 3478496 h 3496370"/>
              <a:gd name="connsiteX3" fmla="*/ 0 w 2789573"/>
              <a:gd name="connsiteY3" fmla="*/ 3496370 h 3496370"/>
              <a:gd name="connsiteX4" fmla="*/ 20096 w 2789573"/>
              <a:gd name="connsiteY4" fmla="*/ 779494 h 3496370"/>
              <a:gd name="connsiteX5" fmla="*/ 158364 w 2789573"/>
              <a:gd name="connsiteY5" fmla="*/ 217604 h 3496370"/>
              <a:gd name="connsiteX6" fmla="*/ 395407 w 2789573"/>
              <a:gd name="connsiteY6" fmla="*/ 1243267 h 3496370"/>
              <a:gd name="connsiteX7" fmla="*/ 632057 w 2789573"/>
              <a:gd name="connsiteY7" fmla="*/ 150144 h 3496370"/>
              <a:gd name="connsiteX8" fmla="*/ 856909 w 2789573"/>
              <a:gd name="connsiteY8" fmla="*/ 1296731 h 3496370"/>
              <a:gd name="connsiteX9" fmla="*/ 1107192 w 2789573"/>
              <a:gd name="connsiteY9" fmla="*/ 102518 h 3496370"/>
              <a:gd name="connsiteX10" fmla="*/ 1321604 w 2789573"/>
              <a:gd name="connsiteY10" fmla="*/ 1190072 h 3496370"/>
              <a:gd name="connsiteX11" fmla="*/ 1589020 w 2789573"/>
              <a:gd name="connsiteY11" fmla="*/ 75 h 3496370"/>
              <a:gd name="connsiteX12" fmla="*/ 1816013 w 2789573"/>
              <a:gd name="connsiteY12" fmla="*/ 1257528 h 3496370"/>
              <a:gd name="connsiteX13" fmla="*/ 2048115 w 2789573"/>
              <a:gd name="connsiteY13" fmla="*/ 53402 h 3496370"/>
              <a:gd name="connsiteX14" fmla="*/ 2325945 w 2789573"/>
              <a:gd name="connsiteY14" fmla="*/ 1163407 h 3496370"/>
              <a:gd name="connsiteX15" fmla="*/ 2589900 w 2789573"/>
              <a:gd name="connsiteY15" fmla="*/ 22523 h 3496370"/>
              <a:gd name="connsiteX16" fmla="*/ 2784772 w 2789573"/>
              <a:gd name="connsiteY16" fmla="*/ 696202 h 3496370"/>
              <a:gd name="connsiteX0" fmla="*/ 2784772 w 2789573"/>
              <a:gd name="connsiteY0" fmla="*/ 696202 h 3496370"/>
              <a:gd name="connsiteX1" fmla="*/ 2783391 w 2789573"/>
              <a:gd name="connsiteY1" fmla="*/ 1941317 h 3496370"/>
              <a:gd name="connsiteX2" fmla="*/ 2763297 w 2789573"/>
              <a:gd name="connsiteY2" fmla="*/ 3478496 h 3496370"/>
              <a:gd name="connsiteX3" fmla="*/ 0 w 2789573"/>
              <a:gd name="connsiteY3" fmla="*/ 3496370 h 3496370"/>
              <a:gd name="connsiteX4" fmla="*/ 20096 w 2789573"/>
              <a:gd name="connsiteY4" fmla="*/ 779494 h 3496370"/>
              <a:gd name="connsiteX5" fmla="*/ 158364 w 2789573"/>
              <a:gd name="connsiteY5" fmla="*/ 244269 h 3496370"/>
              <a:gd name="connsiteX6" fmla="*/ 395407 w 2789573"/>
              <a:gd name="connsiteY6" fmla="*/ 1243267 h 3496370"/>
              <a:gd name="connsiteX7" fmla="*/ 632057 w 2789573"/>
              <a:gd name="connsiteY7" fmla="*/ 150144 h 3496370"/>
              <a:gd name="connsiteX8" fmla="*/ 856909 w 2789573"/>
              <a:gd name="connsiteY8" fmla="*/ 1296731 h 3496370"/>
              <a:gd name="connsiteX9" fmla="*/ 1107192 w 2789573"/>
              <a:gd name="connsiteY9" fmla="*/ 102518 h 3496370"/>
              <a:gd name="connsiteX10" fmla="*/ 1321604 w 2789573"/>
              <a:gd name="connsiteY10" fmla="*/ 1190072 h 3496370"/>
              <a:gd name="connsiteX11" fmla="*/ 1589020 w 2789573"/>
              <a:gd name="connsiteY11" fmla="*/ 75 h 3496370"/>
              <a:gd name="connsiteX12" fmla="*/ 1816013 w 2789573"/>
              <a:gd name="connsiteY12" fmla="*/ 1257528 h 3496370"/>
              <a:gd name="connsiteX13" fmla="*/ 2048115 w 2789573"/>
              <a:gd name="connsiteY13" fmla="*/ 53402 h 3496370"/>
              <a:gd name="connsiteX14" fmla="*/ 2325945 w 2789573"/>
              <a:gd name="connsiteY14" fmla="*/ 1163407 h 3496370"/>
              <a:gd name="connsiteX15" fmla="*/ 2589900 w 2789573"/>
              <a:gd name="connsiteY15" fmla="*/ 22523 h 3496370"/>
              <a:gd name="connsiteX16" fmla="*/ 2784772 w 2789573"/>
              <a:gd name="connsiteY16" fmla="*/ 696202 h 3496370"/>
              <a:gd name="connsiteX0" fmla="*/ 2784772 w 2789573"/>
              <a:gd name="connsiteY0" fmla="*/ 696202 h 3496370"/>
              <a:gd name="connsiteX1" fmla="*/ 2783391 w 2789573"/>
              <a:gd name="connsiteY1" fmla="*/ 1941317 h 3496370"/>
              <a:gd name="connsiteX2" fmla="*/ 2763297 w 2789573"/>
              <a:gd name="connsiteY2" fmla="*/ 3478496 h 3496370"/>
              <a:gd name="connsiteX3" fmla="*/ 0 w 2789573"/>
              <a:gd name="connsiteY3" fmla="*/ 3496370 h 3496370"/>
              <a:gd name="connsiteX4" fmla="*/ 20096 w 2789573"/>
              <a:gd name="connsiteY4" fmla="*/ 779494 h 3496370"/>
              <a:gd name="connsiteX5" fmla="*/ 158364 w 2789573"/>
              <a:gd name="connsiteY5" fmla="*/ 244269 h 3496370"/>
              <a:gd name="connsiteX6" fmla="*/ 395407 w 2789573"/>
              <a:gd name="connsiteY6" fmla="*/ 1243267 h 3496370"/>
              <a:gd name="connsiteX7" fmla="*/ 632057 w 2789573"/>
              <a:gd name="connsiteY7" fmla="*/ 150144 h 3496370"/>
              <a:gd name="connsiteX8" fmla="*/ 856909 w 2789573"/>
              <a:gd name="connsiteY8" fmla="*/ 1296731 h 3496370"/>
              <a:gd name="connsiteX9" fmla="*/ 1107192 w 2789573"/>
              <a:gd name="connsiteY9" fmla="*/ 102518 h 3496370"/>
              <a:gd name="connsiteX10" fmla="*/ 1321604 w 2789573"/>
              <a:gd name="connsiteY10" fmla="*/ 1190072 h 3496370"/>
              <a:gd name="connsiteX11" fmla="*/ 1589020 w 2789573"/>
              <a:gd name="connsiteY11" fmla="*/ 75 h 3496370"/>
              <a:gd name="connsiteX12" fmla="*/ 1816013 w 2789573"/>
              <a:gd name="connsiteY12" fmla="*/ 1257528 h 3496370"/>
              <a:gd name="connsiteX13" fmla="*/ 2048115 w 2789573"/>
              <a:gd name="connsiteY13" fmla="*/ 53402 h 3496370"/>
              <a:gd name="connsiteX14" fmla="*/ 2325945 w 2789573"/>
              <a:gd name="connsiteY14" fmla="*/ 1163407 h 3496370"/>
              <a:gd name="connsiteX15" fmla="*/ 2589900 w 2789573"/>
              <a:gd name="connsiteY15" fmla="*/ 22523 h 3496370"/>
              <a:gd name="connsiteX16" fmla="*/ 2784772 w 2789573"/>
              <a:gd name="connsiteY16" fmla="*/ 696202 h 3496370"/>
              <a:gd name="connsiteX0" fmla="*/ 2784772 w 2789573"/>
              <a:gd name="connsiteY0" fmla="*/ 696202 h 3496370"/>
              <a:gd name="connsiteX1" fmla="*/ 2783391 w 2789573"/>
              <a:gd name="connsiteY1" fmla="*/ 1941317 h 3496370"/>
              <a:gd name="connsiteX2" fmla="*/ 2763297 w 2789573"/>
              <a:gd name="connsiteY2" fmla="*/ 3478496 h 3496370"/>
              <a:gd name="connsiteX3" fmla="*/ 0 w 2789573"/>
              <a:gd name="connsiteY3" fmla="*/ 3496370 h 3496370"/>
              <a:gd name="connsiteX4" fmla="*/ 20096 w 2789573"/>
              <a:gd name="connsiteY4" fmla="*/ 779494 h 3496370"/>
              <a:gd name="connsiteX5" fmla="*/ 158364 w 2789573"/>
              <a:gd name="connsiteY5" fmla="*/ 244269 h 3496370"/>
              <a:gd name="connsiteX6" fmla="*/ 395407 w 2789573"/>
              <a:gd name="connsiteY6" fmla="*/ 1243267 h 3496370"/>
              <a:gd name="connsiteX7" fmla="*/ 602077 w 2789573"/>
              <a:gd name="connsiteY7" fmla="*/ 203473 h 3496370"/>
              <a:gd name="connsiteX8" fmla="*/ 856909 w 2789573"/>
              <a:gd name="connsiteY8" fmla="*/ 1296731 h 3496370"/>
              <a:gd name="connsiteX9" fmla="*/ 1107192 w 2789573"/>
              <a:gd name="connsiteY9" fmla="*/ 102518 h 3496370"/>
              <a:gd name="connsiteX10" fmla="*/ 1321604 w 2789573"/>
              <a:gd name="connsiteY10" fmla="*/ 1190072 h 3496370"/>
              <a:gd name="connsiteX11" fmla="*/ 1589020 w 2789573"/>
              <a:gd name="connsiteY11" fmla="*/ 75 h 3496370"/>
              <a:gd name="connsiteX12" fmla="*/ 1816013 w 2789573"/>
              <a:gd name="connsiteY12" fmla="*/ 1257528 h 3496370"/>
              <a:gd name="connsiteX13" fmla="*/ 2048115 w 2789573"/>
              <a:gd name="connsiteY13" fmla="*/ 53402 h 3496370"/>
              <a:gd name="connsiteX14" fmla="*/ 2325945 w 2789573"/>
              <a:gd name="connsiteY14" fmla="*/ 1163407 h 3496370"/>
              <a:gd name="connsiteX15" fmla="*/ 2589900 w 2789573"/>
              <a:gd name="connsiteY15" fmla="*/ 22523 h 3496370"/>
              <a:gd name="connsiteX16" fmla="*/ 2784772 w 2789573"/>
              <a:gd name="connsiteY16" fmla="*/ 696202 h 3496370"/>
              <a:gd name="connsiteX0" fmla="*/ 2784772 w 2789573"/>
              <a:gd name="connsiteY0" fmla="*/ 696202 h 3496370"/>
              <a:gd name="connsiteX1" fmla="*/ 2783391 w 2789573"/>
              <a:gd name="connsiteY1" fmla="*/ 1941317 h 3496370"/>
              <a:gd name="connsiteX2" fmla="*/ 2763297 w 2789573"/>
              <a:gd name="connsiteY2" fmla="*/ 3478496 h 3496370"/>
              <a:gd name="connsiteX3" fmla="*/ 0 w 2789573"/>
              <a:gd name="connsiteY3" fmla="*/ 3496370 h 3496370"/>
              <a:gd name="connsiteX4" fmla="*/ 20096 w 2789573"/>
              <a:gd name="connsiteY4" fmla="*/ 779494 h 3496370"/>
              <a:gd name="connsiteX5" fmla="*/ 158364 w 2789573"/>
              <a:gd name="connsiteY5" fmla="*/ 244269 h 3496370"/>
              <a:gd name="connsiteX6" fmla="*/ 395407 w 2789573"/>
              <a:gd name="connsiteY6" fmla="*/ 1243267 h 3496370"/>
              <a:gd name="connsiteX7" fmla="*/ 602077 w 2789573"/>
              <a:gd name="connsiteY7" fmla="*/ 203473 h 3496370"/>
              <a:gd name="connsiteX8" fmla="*/ 856909 w 2789573"/>
              <a:gd name="connsiteY8" fmla="*/ 1296731 h 3496370"/>
              <a:gd name="connsiteX9" fmla="*/ 1092202 w 2789573"/>
              <a:gd name="connsiteY9" fmla="*/ 209178 h 3496370"/>
              <a:gd name="connsiteX10" fmla="*/ 1321604 w 2789573"/>
              <a:gd name="connsiteY10" fmla="*/ 1190072 h 3496370"/>
              <a:gd name="connsiteX11" fmla="*/ 1589020 w 2789573"/>
              <a:gd name="connsiteY11" fmla="*/ 75 h 3496370"/>
              <a:gd name="connsiteX12" fmla="*/ 1816013 w 2789573"/>
              <a:gd name="connsiteY12" fmla="*/ 1257528 h 3496370"/>
              <a:gd name="connsiteX13" fmla="*/ 2048115 w 2789573"/>
              <a:gd name="connsiteY13" fmla="*/ 53402 h 3496370"/>
              <a:gd name="connsiteX14" fmla="*/ 2325945 w 2789573"/>
              <a:gd name="connsiteY14" fmla="*/ 1163407 h 3496370"/>
              <a:gd name="connsiteX15" fmla="*/ 2589900 w 2789573"/>
              <a:gd name="connsiteY15" fmla="*/ 22523 h 3496370"/>
              <a:gd name="connsiteX16" fmla="*/ 2784772 w 2789573"/>
              <a:gd name="connsiteY16" fmla="*/ 696202 h 3496370"/>
              <a:gd name="connsiteX0" fmla="*/ 2784772 w 2789573"/>
              <a:gd name="connsiteY0" fmla="*/ 673679 h 3473847"/>
              <a:gd name="connsiteX1" fmla="*/ 2783391 w 2789573"/>
              <a:gd name="connsiteY1" fmla="*/ 1918794 h 3473847"/>
              <a:gd name="connsiteX2" fmla="*/ 2763297 w 2789573"/>
              <a:gd name="connsiteY2" fmla="*/ 3455973 h 3473847"/>
              <a:gd name="connsiteX3" fmla="*/ 0 w 2789573"/>
              <a:gd name="connsiteY3" fmla="*/ 3473847 h 3473847"/>
              <a:gd name="connsiteX4" fmla="*/ 20096 w 2789573"/>
              <a:gd name="connsiteY4" fmla="*/ 756971 h 3473847"/>
              <a:gd name="connsiteX5" fmla="*/ 158364 w 2789573"/>
              <a:gd name="connsiteY5" fmla="*/ 221746 h 3473847"/>
              <a:gd name="connsiteX6" fmla="*/ 395407 w 2789573"/>
              <a:gd name="connsiteY6" fmla="*/ 1220744 h 3473847"/>
              <a:gd name="connsiteX7" fmla="*/ 602077 w 2789573"/>
              <a:gd name="connsiteY7" fmla="*/ 180950 h 3473847"/>
              <a:gd name="connsiteX8" fmla="*/ 856909 w 2789573"/>
              <a:gd name="connsiteY8" fmla="*/ 1274208 h 3473847"/>
              <a:gd name="connsiteX9" fmla="*/ 1092202 w 2789573"/>
              <a:gd name="connsiteY9" fmla="*/ 186655 h 3473847"/>
              <a:gd name="connsiteX10" fmla="*/ 1321604 w 2789573"/>
              <a:gd name="connsiteY10" fmla="*/ 1167549 h 3473847"/>
              <a:gd name="connsiteX11" fmla="*/ 1604010 w 2789573"/>
              <a:gd name="connsiteY11" fmla="*/ 164205 h 3473847"/>
              <a:gd name="connsiteX12" fmla="*/ 1816013 w 2789573"/>
              <a:gd name="connsiteY12" fmla="*/ 1235005 h 3473847"/>
              <a:gd name="connsiteX13" fmla="*/ 2048115 w 2789573"/>
              <a:gd name="connsiteY13" fmla="*/ 30879 h 3473847"/>
              <a:gd name="connsiteX14" fmla="*/ 2325945 w 2789573"/>
              <a:gd name="connsiteY14" fmla="*/ 1140884 h 3473847"/>
              <a:gd name="connsiteX15" fmla="*/ 2589900 w 2789573"/>
              <a:gd name="connsiteY15" fmla="*/ 0 h 3473847"/>
              <a:gd name="connsiteX16" fmla="*/ 2784772 w 2789573"/>
              <a:gd name="connsiteY16" fmla="*/ 673679 h 3473847"/>
              <a:gd name="connsiteX0" fmla="*/ 2784772 w 2789573"/>
              <a:gd name="connsiteY0" fmla="*/ 673679 h 3473847"/>
              <a:gd name="connsiteX1" fmla="*/ 2783391 w 2789573"/>
              <a:gd name="connsiteY1" fmla="*/ 1918794 h 3473847"/>
              <a:gd name="connsiteX2" fmla="*/ 2763297 w 2789573"/>
              <a:gd name="connsiteY2" fmla="*/ 3455973 h 3473847"/>
              <a:gd name="connsiteX3" fmla="*/ 0 w 2789573"/>
              <a:gd name="connsiteY3" fmla="*/ 3473847 h 3473847"/>
              <a:gd name="connsiteX4" fmla="*/ 20096 w 2789573"/>
              <a:gd name="connsiteY4" fmla="*/ 756971 h 3473847"/>
              <a:gd name="connsiteX5" fmla="*/ 158364 w 2789573"/>
              <a:gd name="connsiteY5" fmla="*/ 221746 h 3473847"/>
              <a:gd name="connsiteX6" fmla="*/ 395407 w 2789573"/>
              <a:gd name="connsiteY6" fmla="*/ 1220744 h 3473847"/>
              <a:gd name="connsiteX7" fmla="*/ 602077 w 2789573"/>
              <a:gd name="connsiteY7" fmla="*/ 180950 h 3473847"/>
              <a:gd name="connsiteX8" fmla="*/ 856909 w 2789573"/>
              <a:gd name="connsiteY8" fmla="*/ 1274208 h 3473847"/>
              <a:gd name="connsiteX9" fmla="*/ 1092202 w 2789573"/>
              <a:gd name="connsiteY9" fmla="*/ 186655 h 3473847"/>
              <a:gd name="connsiteX10" fmla="*/ 1321604 w 2789573"/>
              <a:gd name="connsiteY10" fmla="*/ 1167549 h 3473847"/>
              <a:gd name="connsiteX11" fmla="*/ 1604010 w 2789573"/>
              <a:gd name="connsiteY11" fmla="*/ 164205 h 3473847"/>
              <a:gd name="connsiteX12" fmla="*/ 1816013 w 2789573"/>
              <a:gd name="connsiteY12" fmla="*/ 1235005 h 3473847"/>
              <a:gd name="connsiteX13" fmla="*/ 2108075 w 2789573"/>
              <a:gd name="connsiteY13" fmla="*/ 190867 h 3473847"/>
              <a:gd name="connsiteX14" fmla="*/ 2325945 w 2789573"/>
              <a:gd name="connsiteY14" fmla="*/ 1140884 h 3473847"/>
              <a:gd name="connsiteX15" fmla="*/ 2589900 w 2789573"/>
              <a:gd name="connsiteY15" fmla="*/ 0 h 3473847"/>
              <a:gd name="connsiteX16" fmla="*/ 2784772 w 2789573"/>
              <a:gd name="connsiteY16" fmla="*/ 673679 h 3473847"/>
              <a:gd name="connsiteX0" fmla="*/ 2784772 w 2789573"/>
              <a:gd name="connsiteY0" fmla="*/ 673679 h 3473847"/>
              <a:gd name="connsiteX1" fmla="*/ 2783391 w 2789573"/>
              <a:gd name="connsiteY1" fmla="*/ 1918794 h 3473847"/>
              <a:gd name="connsiteX2" fmla="*/ 2763297 w 2789573"/>
              <a:gd name="connsiteY2" fmla="*/ 3455973 h 3473847"/>
              <a:gd name="connsiteX3" fmla="*/ 0 w 2789573"/>
              <a:gd name="connsiteY3" fmla="*/ 3473847 h 3473847"/>
              <a:gd name="connsiteX4" fmla="*/ 20096 w 2789573"/>
              <a:gd name="connsiteY4" fmla="*/ 756971 h 3473847"/>
              <a:gd name="connsiteX5" fmla="*/ 158364 w 2789573"/>
              <a:gd name="connsiteY5" fmla="*/ 221746 h 3473847"/>
              <a:gd name="connsiteX6" fmla="*/ 395407 w 2789573"/>
              <a:gd name="connsiteY6" fmla="*/ 1220744 h 3473847"/>
              <a:gd name="connsiteX7" fmla="*/ 602077 w 2789573"/>
              <a:gd name="connsiteY7" fmla="*/ 180950 h 3473847"/>
              <a:gd name="connsiteX8" fmla="*/ 856909 w 2789573"/>
              <a:gd name="connsiteY8" fmla="*/ 1274208 h 3473847"/>
              <a:gd name="connsiteX9" fmla="*/ 1092202 w 2789573"/>
              <a:gd name="connsiteY9" fmla="*/ 186655 h 3473847"/>
              <a:gd name="connsiteX10" fmla="*/ 1321604 w 2789573"/>
              <a:gd name="connsiteY10" fmla="*/ 1167549 h 3473847"/>
              <a:gd name="connsiteX11" fmla="*/ 1604010 w 2789573"/>
              <a:gd name="connsiteY11" fmla="*/ 164205 h 3473847"/>
              <a:gd name="connsiteX12" fmla="*/ 1816013 w 2789573"/>
              <a:gd name="connsiteY12" fmla="*/ 1235005 h 3473847"/>
              <a:gd name="connsiteX13" fmla="*/ 2078095 w 2789573"/>
              <a:gd name="connsiteY13" fmla="*/ 164202 h 3473847"/>
              <a:gd name="connsiteX14" fmla="*/ 2325945 w 2789573"/>
              <a:gd name="connsiteY14" fmla="*/ 1140884 h 3473847"/>
              <a:gd name="connsiteX15" fmla="*/ 2589900 w 2789573"/>
              <a:gd name="connsiteY15" fmla="*/ 0 h 3473847"/>
              <a:gd name="connsiteX16" fmla="*/ 2784772 w 2789573"/>
              <a:gd name="connsiteY16" fmla="*/ 673679 h 3473847"/>
              <a:gd name="connsiteX0" fmla="*/ 2784772 w 2789573"/>
              <a:gd name="connsiteY0" fmla="*/ 540357 h 3340525"/>
              <a:gd name="connsiteX1" fmla="*/ 2783391 w 2789573"/>
              <a:gd name="connsiteY1" fmla="*/ 1785472 h 3340525"/>
              <a:gd name="connsiteX2" fmla="*/ 2763297 w 2789573"/>
              <a:gd name="connsiteY2" fmla="*/ 3322651 h 3340525"/>
              <a:gd name="connsiteX3" fmla="*/ 0 w 2789573"/>
              <a:gd name="connsiteY3" fmla="*/ 3340525 h 3340525"/>
              <a:gd name="connsiteX4" fmla="*/ 20096 w 2789573"/>
              <a:gd name="connsiteY4" fmla="*/ 623649 h 3340525"/>
              <a:gd name="connsiteX5" fmla="*/ 158364 w 2789573"/>
              <a:gd name="connsiteY5" fmla="*/ 88424 h 3340525"/>
              <a:gd name="connsiteX6" fmla="*/ 395407 w 2789573"/>
              <a:gd name="connsiteY6" fmla="*/ 1087422 h 3340525"/>
              <a:gd name="connsiteX7" fmla="*/ 602077 w 2789573"/>
              <a:gd name="connsiteY7" fmla="*/ 47628 h 3340525"/>
              <a:gd name="connsiteX8" fmla="*/ 856909 w 2789573"/>
              <a:gd name="connsiteY8" fmla="*/ 1140886 h 3340525"/>
              <a:gd name="connsiteX9" fmla="*/ 1092202 w 2789573"/>
              <a:gd name="connsiteY9" fmla="*/ 53333 h 3340525"/>
              <a:gd name="connsiteX10" fmla="*/ 1321604 w 2789573"/>
              <a:gd name="connsiteY10" fmla="*/ 1034227 h 3340525"/>
              <a:gd name="connsiteX11" fmla="*/ 1604010 w 2789573"/>
              <a:gd name="connsiteY11" fmla="*/ 30883 h 3340525"/>
              <a:gd name="connsiteX12" fmla="*/ 1816013 w 2789573"/>
              <a:gd name="connsiteY12" fmla="*/ 1101683 h 3340525"/>
              <a:gd name="connsiteX13" fmla="*/ 2078095 w 2789573"/>
              <a:gd name="connsiteY13" fmla="*/ 30880 h 3340525"/>
              <a:gd name="connsiteX14" fmla="*/ 2325945 w 2789573"/>
              <a:gd name="connsiteY14" fmla="*/ 1007562 h 3340525"/>
              <a:gd name="connsiteX15" fmla="*/ 2634871 w 2789573"/>
              <a:gd name="connsiteY15" fmla="*/ 0 h 3340525"/>
              <a:gd name="connsiteX16" fmla="*/ 2784772 w 2789573"/>
              <a:gd name="connsiteY16" fmla="*/ 540357 h 3340525"/>
              <a:gd name="connsiteX0" fmla="*/ 2784772 w 2789573"/>
              <a:gd name="connsiteY0" fmla="*/ 540357 h 3340525"/>
              <a:gd name="connsiteX1" fmla="*/ 2783391 w 2789573"/>
              <a:gd name="connsiteY1" fmla="*/ 1785472 h 3340525"/>
              <a:gd name="connsiteX2" fmla="*/ 2763297 w 2789573"/>
              <a:gd name="connsiteY2" fmla="*/ 3322651 h 3340525"/>
              <a:gd name="connsiteX3" fmla="*/ 0 w 2789573"/>
              <a:gd name="connsiteY3" fmla="*/ 3340525 h 3340525"/>
              <a:gd name="connsiteX4" fmla="*/ 20096 w 2789573"/>
              <a:gd name="connsiteY4" fmla="*/ 623649 h 3340525"/>
              <a:gd name="connsiteX5" fmla="*/ 158364 w 2789573"/>
              <a:gd name="connsiteY5" fmla="*/ 88424 h 3340525"/>
              <a:gd name="connsiteX6" fmla="*/ 395407 w 2789573"/>
              <a:gd name="connsiteY6" fmla="*/ 1087422 h 3340525"/>
              <a:gd name="connsiteX7" fmla="*/ 602077 w 2789573"/>
              <a:gd name="connsiteY7" fmla="*/ 47628 h 3340525"/>
              <a:gd name="connsiteX8" fmla="*/ 856909 w 2789573"/>
              <a:gd name="connsiteY8" fmla="*/ 1140886 h 3340525"/>
              <a:gd name="connsiteX9" fmla="*/ 1092202 w 2789573"/>
              <a:gd name="connsiteY9" fmla="*/ 53333 h 3340525"/>
              <a:gd name="connsiteX10" fmla="*/ 1321604 w 2789573"/>
              <a:gd name="connsiteY10" fmla="*/ 1034227 h 3340525"/>
              <a:gd name="connsiteX11" fmla="*/ 1604010 w 2789573"/>
              <a:gd name="connsiteY11" fmla="*/ 30883 h 3340525"/>
              <a:gd name="connsiteX12" fmla="*/ 1816013 w 2789573"/>
              <a:gd name="connsiteY12" fmla="*/ 1128349 h 3340525"/>
              <a:gd name="connsiteX13" fmla="*/ 2078095 w 2789573"/>
              <a:gd name="connsiteY13" fmla="*/ 30880 h 3340525"/>
              <a:gd name="connsiteX14" fmla="*/ 2325945 w 2789573"/>
              <a:gd name="connsiteY14" fmla="*/ 1007562 h 3340525"/>
              <a:gd name="connsiteX15" fmla="*/ 2634871 w 2789573"/>
              <a:gd name="connsiteY15" fmla="*/ 0 h 3340525"/>
              <a:gd name="connsiteX16" fmla="*/ 2784772 w 2789573"/>
              <a:gd name="connsiteY16" fmla="*/ 540357 h 3340525"/>
              <a:gd name="connsiteX0" fmla="*/ 2784772 w 2789573"/>
              <a:gd name="connsiteY0" fmla="*/ 540357 h 3340525"/>
              <a:gd name="connsiteX1" fmla="*/ 2783391 w 2789573"/>
              <a:gd name="connsiteY1" fmla="*/ 1785472 h 3340525"/>
              <a:gd name="connsiteX2" fmla="*/ 2763297 w 2789573"/>
              <a:gd name="connsiteY2" fmla="*/ 3322651 h 3340525"/>
              <a:gd name="connsiteX3" fmla="*/ 0 w 2789573"/>
              <a:gd name="connsiteY3" fmla="*/ 3340525 h 3340525"/>
              <a:gd name="connsiteX4" fmla="*/ 20096 w 2789573"/>
              <a:gd name="connsiteY4" fmla="*/ 623649 h 3340525"/>
              <a:gd name="connsiteX5" fmla="*/ 158364 w 2789573"/>
              <a:gd name="connsiteY5" fmla="*/ 88424 h 3340525"/>
              <a:gd name="connsiteX6" fmla="*/ 395407 w 2789573"/>
              <a:gd name="connsiteY6" fmla="*/ 1087422 h 3340525"/>
              <a:gd name="connsiteX7" fmla="*/ 602077 w 2789573"/>
              <a:gd name="connsiteY7" fmla="*/ 47628 h 3340525"/>
              <a:gd name="connsiteX8" fmla="*/ 856909 w 2789573"/>
              <a:gd name="connsiteY8" fmla="*/ 1140886 h 3340525"/>
              <a:gd name="connsiteX9" fmla="*/ 1092202 w 2789573"/>
              <a:gd name="connsiteY9" fmla="*/ 53333 h 3340525"/>
              <a:gd name="connsiteX10" fmla="*/ 1321604 w 2789573"/>
              <a:gd name="connsiteY10" fmla="*/ 1034227 h 3340525"/>
              <a:gd name="connsiteX11" fmla="*/ 1604010 w 2789573"/>
              <a:gd name="connsiteY11" fmla="*/ 30883 h 3340525"/>
              <a:gd name="connsiteX12" fmla="*/ 1816013 w 2789573"/>
              <a:gd name="connsiteY12" fmla="*/ 1128349 h 3340525"/>
              <a:gd name="connsiteX13" fmla="*/ 2078095 w 2789573"/>
              <a:gd name="connsiteY13" fmla="*/ 30880 h 3340525"/>
              <a:gd name="connsiteX14" fmla="*/ 2370915 w 2789573"/>
              <a:gd name="connsiteY14" fmla="*/ 1114220 h 3340525"/>
              <a:gd name="connsiteX15" fmla="*/ 2634871 w 2789573"/>
              <a:gd name="connsiteY15" fmla="*/ 0 h 3340525"/>
              <a:gd name="connsiteX16" fmla="*/ 2784772 w 2789573"/>
              <a:gd name="connsiteY16" fmla="*/ 540357 h 3340525"/>
              <a:gd name="connsiteX0" fmla="*/ 2784772 w 2789573"/>
              <a:gd name="connsiteY0" fmla="*/ 540357 h 3340525"/>
              <a:gd name="connsiteX1" fmla="*/ 2783391 w 2789573"/>
              <a:gd name="connsiteY1" fmla="*/ 1785472 h 3340525"/>
              <a:gd name="connsiteX2" fmla="*/ 2763297 w 2789573"/>
              <a:gd name="connsiteY2" fmla="*/ 3322651 h 3340525"/>
              <a:gd name="connsiteX3" fmla="*/ 0 w 2789573"/>
              <a:gd name="connsiteY3" fmla="*/ 3340525 h 3340525"/>
              <a:gd name="connsiteX4" fmla="*/ 20096 w 2789573"/>
              <a:gd name="connsiteY4" fmla="*/ 623649 h 3340525"/>
              <a:gd name="connsiteX5" fmla="*/ 158364 w 2789573"/>
              <a:gd name="connsiteY5" fmla="*/ 88424 h 3340525"/>
              <a:gd name="connsiteX6" fmla="*/ 395407 w 2789573"/>
              <a:gd name="connsiteY6" fmla="*/ 1087422 h 3340525"/>
              <a:gd name="connsiteX7" fmla="*/ 602077 w 2789573"/>
              <a:gd name="connsiteY7" fmla="*/ 47628 h 3340525"/>
              <a:gd name="connsiteX8" fmla="*/ 856909 w 2789573"/>
              <a:gd name="connsiteY8" fmla="*/ 1140886 h 3340525"/>
              <a:gd name="connsiteX9" fmla="*/ 1092202 w 2789573"/>
              <a:gd name="connsiteY9" fmla="*/ 53333 h 3340525"/>
              <a:gd name="connsiteX10" fmla="*/ 1336594 w 2789573"/>
              <a:gd name="connsiteY10" fmla="*/ 1087555 h 3340525"/>
              <a:gd name="connsiteX11" fmla="*/ 1604010 w 2789573"/>
              <a:gd name="connsiteY11" fmla="*/ 30883 h 3340525"/>
              <a:gd name="connsiteX12" fmla="*/ 1816013 w 2789573"/>
              <a:gd name="connsiteY12" fmla="*/ 1128349 h 3340525"/>
              <a:gd name="connsiteX13" fmla="*/ 2078095 w 2789573"/>
              <a:gd name="connsiteY13" fmla="*/ 30880 h 3340525"/>
              <a:gd name="connsiteX14" fmla="*/ 2370915 w 2789573"/>
              <a:gd name="connsiteY14" fmla="*/ 1114220 h 3340525"/>
              <a:gd name="connsiteX15" fmla="*/ 2634871 w 2789573"/>
              <a:gd name="connsiteY15" fmla="*/ 0 h 3340525"/>
              <a:gd name="connsiteX16" fmla="*/ 2784772 w 2789573"/>
              <a:gd name="connsiteY16" fmla="*/ 540357 h 3340525"/>
              <a:gd name="connsiteX0" fmla="*/ 2784772 w 2789573"/>
              <a:gd name="connsiteY0" fmla="*/ 540357 h 3340525"/>
              <a:gd name="connsiteX1" fmla="*/ 2783391 w 2789573"/>
              <a:gd name="connsiteY1" fmla="*/ 1785472 h 3340525"/>
              <a:gd name="connsiteX2" fmla="*/ 2763297 w 2789573"/>
              <a:gd name="connsiteY2" fmla="*/ 3322651 h 3340525"/>
              <a:gd name="connsiteX3" fmla="*/ 0 w 2789573"/>
              <a:gd name="connsiteY3" fmla="*/ 3340525 h 3340525"/>
              <a:gd name="connsiteX4" fmla="*/ 20096 w 2789573"/>
              <a:gd name="connsiteY4" fmla="*/ 623649 h 3340525"/>
              <a:gd name="connsiteX5" fmla="*/ 158364 w 2789573"/>
              <a:gd name="connsiteY5" fmla="*/ 88424 h 3340525"/>
              <a:gd name="connsiteX6" fmla="*/ 395407 w 2789573"/>
              <a:gd name="connsiteY6" fmla="*/ 1087422 h 3340525"/>
              <a:gd name="connsiteX7" fmla="*/ 602077 w 2789573"/>
              <a:gd name="connsiteY7" fmla="*/ 47628 h 3340525"/>
              <a:gd name="connsiteX8" fmla="*/ 856909 w 2789573"/>
              <a:gd name="connsiteY8" fmla="*/ 1087557 h 3340525"/>
              <a:gd name="connsiteX9" fmla="*/ 1092202 w 2789573"/>
              <a:gd name="connsiteY9" fmla="*/ 53333 h 3340525"/>
              <a:gd name="connsiteX10" fmla="*/ 1336594 w 2789573"/>
              <a:gd name="connsiteY10" fmla="*/ 1087555 h 3340525"/>
              <a:gd name="connsiteX11" fmla="*/ 1604010 w 2789573"/>
              <a:gd name="connsiteY11" fmla="*/ 30883 h 3340525"/>
              <a:gd name="connsiteX12" fmla="*/ 1816013 w 2789573"/>
              <a:gd name="connsiteY12" fmla="*/ 1128349 h 3340525"/>
              <a:gd name="connsiteX13" fmla="*/ 2078095 w 2789573"/>
              <a:gd name="connsiteY13" fmla="*/ 30880 h 3340525"/>
              <a:gd name="connsiteX14" fmla="*/ 2370915 w 2789573"/>
              <a:gd name="connsiteY14" fmla="*/ 1114220 h 3340525"/>
              <a:gd name="connsiteX15" fmla="*/ 2634871 w 2789573"/>
              <a:gd name="connsiteY15" fmla="*/ 0 h 3340525"/>
              <a:gd name="connsiteX16" fmla="*/ 2784772 w 2789573"/>
              <a:gd name="connsiteY16" fmla="*/ 540357 h 3340525"/>
              <a:gd name="connsiteX0" fmla="*/ 2784772 w 2789573"/>
              <a:gd name="connsiteY0" fmla="*/ 509505 h 3309673"/>
              <a:gd name="connsiteX1" fmla="*/ 2783391 w 2789573"/>
              <a:gd name="connsiteY1" fmla="*/ 1754620 h 3309673"/>
              <a:gd name="connsiteX2" fmla="*/ 2763297 w 2789573"/>
              <a:gd name="connsiteY2" fmla="*/ 3291799 h 3309673"/>
              <a:gd name="connsiteX3" fmla="*/ 0 w 2789573"/>
              <a:gd name="connsiteY3" fmla="*/ 3309673 h 3309673"/>
              <a:gd name="connsiteX4" fmla="*/ 20096 w 2789573"/>
              <a:gd name="connsiteY4" fmla="*/ 592797 h 3309673"/>
              <a:gd name="connsiteX5" fmla="*/ 158364 w 2789573"/>
              <a:gd name="connsiteY5" fmla="*/ 57572 h 3309673"/>
              <a:gd name="connsiteX6" fmla="*/ 395407 w 2789573"/>
              <a:gd name="connsiteY6" fmla="*/ 1056570 h 3309673"/>
              <a:gd name="connsiteX7" fmla="*/ 602077 w 2789573"/>
              <a:gd name="connsiteY7" fmla="*/ 16776 h 3309673"/>
              <a:gd name="connsiteX8" fmla="*/ 856909 w 2789573"/>
              <a:gd name="connsiteY8" fmla="*/ 1056705 h 3309673"/>
              <a:gd name="connsiteX9" fmla="*/ 1092202 w 2789573"/>
              <a:gd name="connsiteY9" fmla="*/ 22481 h 3309673"/>
              <a:gd name="connsiteX10" fmla="*/ 1336594 w 2789573"/>
              <a:gd name="connsiteY10" fmla="*/ 1056703 h 3309673"/>
              <a:gd name="connsiteX11" fmla="*/ 1604010 w 2789573"/>
              <a:gd name="connsiteY11" fmla="*/ 31 h 3309673"/>
              <a:gd name="connsiteX12" fmla="*/ 1816013 w 2789573"/>
              <a:gd name="connsiteY12" fmla="*/ 1097497 h 3309673"/>
              <a:gd name="connsiteX13" fmla="*/ 2078095 w 2789573"/>
              <a:gd name="connsiteY13" fmla="*/ 28 h 3309673"/>
              <a:gd name="connsiteX14" fmla="*/ 2370915 w 2789573"/>
              <a:gd name="connsiteY14" fmla="*/ 1083368 h 3309673"/>
              <a:gd name="connsiteX15" fmla="*/ 2679841 w 2789573"/>
              <a:gd name="connsiteY15" fmla="*/ 22477 h 3309673"/>
              <a:gd name="connsiteX16" fmla="*/ 2784772 w 2789573"/>
              <a:gd name="connsiteY16" fmla="*/ 509505 h 3309673"/>
              <a:gd name="connsiteX0" fmla="*/ 2784772 w 2789573"/>
              <a:gd name="connsiteY0" fmla="*/ 509505 h 3309673"/>
              <a:gd name="connsiteX1" fmla="*/ 2783391 w 2789573"/>
              <a:gd name="connsiteY1" fmla="*/ 1754620 h 3309673"/>
              <a:gd name="connsiteX2" fmla="*/ 2763297 w 2789573"/>
              <a:gd name="connsiteY2" fmla="*/ 3291799 h 3309673"/>
              <a:gd name="connsiteX3" fmla="*/ 0 w 2789573"/>
              <a:gd name="connsiteY3" fmla="*/ 3309673 h 3309673"/>
              <a:gd name="connsiteX4" fmla="*/ 20096 w 2789573"/>
              <a:gd name="connsiteY4" fmla="*/ 592797 h 3309673"/>
              <a:gd name="connsiteX5" fmla="*/ 158364 w 2789573"/>
              <a:gd name="connsiteY5" fmla="*/ 57572 h 3309673"/>
              <a:gd name="connsiteX6" fmla="*/ 395407 w 2789573"/>
              <a:gd name="connsiteY6" fmla="*/ 1056570 h 3309673"/>
              <a:gd name="connsiteX7" fmla="*/ 602077 w 2789573"/>
              <a:gd name="connsiteY7" fmla="*/ 16776 h 3309673"/>
              <a:gd name="connsiteX8" fmla="*/ 856909 w 2789573"/>
              <a:gd name="connsiteY8" fmla="*/ 1056705 h 3309673"/>
              <a:gd name="connsiteX9" fmla="*/ 1092202 w 2789573"/>
              <a:gd name="connsiteY9" fmla="*/ 22481 h 3309673"/>
              <a:gd name="connsiteX10" fmla="*/ 1336594 w 2789573"/>
              <a:gd name="connsiteY10" fmla="*/ 1056703 h 3309673"/>
              <a:gd name="connsiteX11" fmla="*/ 1604010 w 2789573"/>
              <a:gd name="connsiteY11" fmla="*/ 31 h 3309673"/>
              <a:gd name="connsiteX12" fmla="*/ 1816013 w 2789573"/>
              <a:gd name="connsiteY12" fmla="*/ 1097497 h 3309673"/>
              <a:gd name="connsiteX13" fmla="*/ 2078095 w 2789573"/>
              <a:gd name="connsiteY13" fmla="*/ 28 h 3309673"/>
              <a:gd name="connsiteX14" fmla="*/ 2370915 w 2789573"/>
              <a:gd name="connsiteY14" fmla="*/ 1083368 h 3309673"/>
              <a:gd name="connsiteX15" fmla="*/ 2649861 w 2789573"/>
              <a:gd name="connsiteY15" fmla="*/ 49142 h 3309673"/>
              <a:gd name="connsiteX16" fmla="*/ 2784772 w 2789573"/>
              <a:gd name="connsiteY16" fmla="*/ 509505 h 3309673"/>
              <a:gd name="connsiteX0" fmla="*/ 2784772 w 2789573"/>
              <a:gd name="connsiteY0" fmla="*/ 509505 h 3309673"/>
              <a:gd name="connsiteX1" fmla="*/ 2783391 w 2789573"/>
              <a:gd name="connsiteY1" fmla="*/ 1754620 h 3309673"/>
              <a:gd name="connsiteX2" fmla="*/ 2763297 w 2789573"/>
              <a:gd name="connsiteY2" fmla="*/ 3291799 h 3309673"/>
              <a:gd name="connsiteX3" fmla="*/ 0 w 2789573"/>
              <a:gd name="connsiteY3" fmla="*/ 3309673 h 3309673"/>
              <a:gd name="connsiteX4" fmla="*/ 20096 w 2789573"/>
              <a:gd name="connsiteY4" fmla="*/ 592797 h 3309673"/>
              <a:gd name="connsiteX5" fmla="*/ 158364 w 2789573"/>
              <a:gd name="connsiteY5" fmla="*/ 57572 h 3309673"/>
              <a:gd name="connsiteX6" fmla="*/ 395407 w 2789573"/>
              <a:gd name="connsiteY6" fmla="*/ 1056570 h 3309673"/>
              <a:gd name="connsiteX7" fmla="*/ 602077 w 2789573"/>
              <a:gd name="connsiteY7" fmla="*/ 16776 h 3309673"/>
              <a:gd name="connsiteX8" fmla="*/ 856909 w 2789573"/>
              <a:gd name="connsiteY8" fmla="*/ 1056705 h 3309673"/>
              <a:gd name="connsiteX9" fmla="*/ 1092202 w 2789573"/>
              <a:gd name="connsiteY9" fmla="*/ 22481 h 3309673"/>
              <a:gd name="connsiteX10" fmla="*/ 1336594 w 2789573"/>
              <a:gd name="connsiteY10" fmla="*/ 1056703 h 3309673"/>
              <a:gd name="connsiteX11" fmla="*/ 1604010 w 2789573"/>
              <a:gd name="connsiteY11" fmla="*/ 31 h 3309673"/>
              <a:gd name="connsiteX12" fmla="*/ 1816013 w 2789573"/>
              <a:gd name="connsiteY12" fmla="*/ 1097497 h 3309673"/>
              <a:gd name="connsiteX13" fmla="*/ 2078095 w 2789573"/>
              <a:gd name="connsiteY13" fmla="*/ 28 h 3309673"/>
              <a:gd name="connsiteX14" fmla="*/ 2370915 w 2789573"/>
              <a:gd name="connsiteY14" fmla="*/ 1083368 h 3309673"/>
              <a:gd name="connsiteX15" fmla="*/ 2649861 w 2789573"/>
              <a:gd name="connsiteY15" fmla="*/ 75806 h 3309673"/>
              <a:gd name="connsiteX16" fmla="*/ 2784772 w 2789573"/>
              <a:gd name="connsiteY16" fmla="*/ 509505 h 3309673"/>
              <a:gd name="connsiteX0" fmla="*/ 2784772 w 2789573"/>
              <a:gd name="connsiteY0" fmla="*/ 509505 h 3309673"/>
              <a:gd name="connsiteX1" fmla="*/ 2783391 w 2789573"/>
              <a:gd name="connsiteY1" fmla="*/ 1754620 h 3309673"/>
              <a:gd name="connsiteX2" fmla="*/ 2763297 w 2789573"/>
              <a:gd name="connsiteY2" fmla="*/ 3291799 h 3309673"/>
              <a:gd name="connsiteX3" fmla="*/ 0 w 2789573"/>
              <a:gd name="connsiteY3" fmla="*/ 3309673 h 3309673"/>
              <a:gd name="connsiteX4" fmla="*/ 20096 w 2789573"/>
              <a:gd name="connsiteY4" fmla="*/ 592797 h 3309673"/>
              <a:gd name="connsiteX5" fmla="*/ 158364 w 2789573"/>
              <a:gd name="connsiteY5" fmla="*/ 57572 h 3309673"/>
              <a:gd name="connsiteX6" fmla="*/ 395407 w 2789573"/>
              <a:gd name="connsiteY6" fmla="*/ 1056570 h 3309673"/>
              <a:gd name="connsiteX7" fmla="*/ 602077 w 2789573"/>
              <a:gd name="connsiteY7" fmla="*/ 16776 h 3309673"/>
              <a:gd name="connsiteX8" fmla="*/ 856909 w 2789573"/>
              <a:gd name="connsiteY8" fmla="*/ 1056705 h 3309673"/>
              <a:gd name="connsiteX9" fmla="*/ 1092202 w 2789573"/>
              <a:gd name="connsiteY9" fmla="*/ 22481 h 3309673"/>
              <a:gd name="connsiteX10" fmla="*/ 1336594 w 2789573"/>
              <a:gd name="connsiteY10" fmla="*/ 1056703 h 3309673"/>
              <a:gd name="connsiteX11" fmla="*/ 1604010 w 2789573"/>
              <a:gd name="connsiteY11" fmla="*/ 31 h 3309673"/>
              <a:gd name="connsiteX12" fmla="*/ 1816013 w 2789573"/>
              <a:gd name="connsiteY12" fmla="*/ 1097497 h 3309673"/>
              <a:gd name="connsiteX13" fmla="*/ 2093085 w 2789573"/>
              <a:gd name="connsiteY13" fmla="*/ 80022 h 3309673"/>
              <a:gd name="connsiteX14" fmla="*/ 2370915 w 2789573"/>
              <a:gd name="connsiteY14" fmla="*/ 1083368 h 3309673"/>
              <a:gd name="connsiteX15" fmla="*/ 2649861 w 2789573"/>
              <a:gd name="connsiteY15" fmla="*/ 75806 h 3309673"/>
              <a:gd name="connsiteX16" fmla="*/ 2784772 w 2789573"/>
              <a:gd name="connsiteY16" fmla="*/ 509505 h 3309673"/>
              <a:gd name="connsiteX0" fmla="*/ 2784772 w 2789573"/>
              <a:gd name="connsiteY0" fmla="*/ 492743 h 3292911"/>
              <a:gd name="connsiteX1" fmla="*/ 2783391 w 2789573"/>
              <a:gd name="connsiteY1" fmla="*/ 1737858 h 3292911"/>
              <a:gd name="connsiteX2" fmla="*/ 2763297 w 2789573"/>
              <a:gd name="connsiteY2" fmla="*/ 3275037 h 3292911"/>
              <a:gd name="connsiteX3" fmla="*/ 0 w 2789573"/>
              <a:gd name="connsiteY3" fmla="*/ 3292911 h 3292911"/>
              <a:gd name="connsiteX4" fmla="*/ 20096 w 2789573"/>
              <a:gd name="connsiteY4" fmla="*/ 576035 h 3292911"/>
              <a:gd name="connsiteX5" fmla="*/ 158364 w 2789573"/>
              <a:gd name="connsiteY5" fmla="*/ 40810 h 3292911"/>
              <a:gd name="connsiteX6" fmla="*/ 395407 w 2789573"/>
              <a:gd name="connsiteY6" fmla="*/ 1039808 h 3292911"/>
              <a:gd name="connsiteX7" fmla="*/ 602077 w 2789573"/>
              <a:gd name="connsiteY7" fmla="*/ 14 h 3292911"/>
              <a:gd name="connsiteX8" fmla="*/ 856909 w 2789573"/>
              <a:gd name="connsiteY8" fmla="*/ 1039943 h 3292911"/>
              <a:gd name="connsiteX9" fmla="*/ 1092202 w 2789573"/>
              <a:gd name="connsiteY9" fmla="*/ 5719 h 3292911"/>
              <a:gd name="connsiteX10" fmla="*/ 1336594 w 2789573"/>
              <a:gd name="connsiteY10" fmla="*/ 1039941 h 3292911"/>
              <a:gd name="connsiteX11" fmla="*/ 1619001 w 2789573"/>
              <a:gd name="connsiteY11" fmla="*/ 36597 h 3292911"/>
              <a:gd name="connsiteX12" fmla="*/ 1816013 w 2789573"/>
              <a:gd name="connsiteY12" fmla="*/ 1080735 h 3292911"/>
              <a:gd name="connsiteX13" fmla="*/ 2093085 w 2789573"/>
              <a:gd name="connsiteY13" fmla="*/ 63260 h 3292911"/>
              <a:gd name="connsiteX14" fmla="*/ 2370915 w 2789573"/>
              <a:gd name="connsiteY14" fmla="*/ 1066606 h 3292911"/>
              <a:gd name="connsiteX15" fmla="*/ 2649861 w 2789573"/>
              <a:gd name="connsiteY15" fmla="*/ 59044 h 3292911"/>
              <a:gd name="connsiteX16" fmla="*/ 2784772 w 2789573"/>
              <a:gd name="connsiteY16" fmla="*/ 492743 h 3292911"/>
              <a:gd name="connsiteX0" fmla="*/ 2784772 w 2789573"/>
              <a:gd name="connsiteY0" fmla="*/ 492743 h 3292911"/>
              <a:gd name="connsiteX1" fmla="*/ 2783391 w 2789573"/>
              <a:gd name="connsiteY1" fmla="*/ 1737858 h 3292911"/>
              <a:gd name="connsiteX2" fmla="*/ 2763297 w 2789573"/>
              <a:gd name="connsiteY2" fmla="*/ 3275037 h 3292911"/>
              <a:gd name="connsiteX3" fmla="*/ 0 w 2789573"/>
              <a:gd name="connsiteY3" fmla="*/ 3292911 h 3292911"/>
              <a:gd name="connsiteX4" fmla="*/ 20096 w 2789573"/>
              <a:gd name="connsiteY4" fmla="*/ 576035 h 3292911"/>
              <a:gd name="connsiteX5" fmla="*/ 158364 w 2789573"/>
              <a:gd name="connsiteY5" fmla="*/ 40810 h 3292911"/>
              <a:gd name="connsiteX6" fmla="*/ 395407 w 2789573"/>
              <a:gd name="connsiteY6" fmla="*/ 1039808 h 3292911"/>
              <a:gd name="connsiteX7" fmla="*/ 602077 w 2789573"/>
              <a:gd name="connsiteY7" fmla="*/ 14 h 3292911"/>
              <a:gd name="connsiteX8" fmla="*/ 856909 w 2789573"/>
              <a:gd name="connsiteY8" fmla="*/ 1039943 h 3292911"/>
              <a:gd name="connsiteX9" fmla="*/ 1092202 w 2789573"/>
              <a:gd name="connsiteY9" fmla="*/ 32383 h 3292911"/>
              <a:gd name="connsiteX10" fmla="*/ 1336594 w 2789573"/>
              <a:gd name="connsiteY10" fmla="*/ 1039941 h 3292911"/>
              <a:gd name="connsiteX11" fmla="*/ 1619001 w 2789573"/>
              <a:gd name="connsiteY11" fmla="*/ 36597 h 3292911"/>
              <a:gd name="connsiteX12" fmla="*/ 1816013 w 2789573"/>
              <a:gd name="connsiteY12" fmla="*/ 1080735 h 3292911"/>
              <a:gd name="connsiteX13" fmla="*/ 2093085 w 2789573"/>
              <a:gd name="connsiteY13" fmla="*/ 63260 h 3292911"/>
              <a:gd name="connsiteX14" fmla="*/ 2370915 w 2789573"/>
              <a:gd name="connsiteY14" fmla="*/ 1066606 h 3292911"/>
              <a:gd name="connsiteX15" fmla="*/ 2649861 w 2789573"/>
              <a:gd name="connsiteY15" fmla="*/ 59044 h 3292911"/>
              <a:gd name="connsiteX16" fmla="*/ 2784772 w 2789573"/>
              <a:gd name="connsiteY16" fmla="*/ 492743 h 3292911"/>
              <a:gd name="connsiteX0" fmla="*/ 2784772 w 2789573"/>
              <a:gd name="connsiteY0" fmla="*/ 478080 h 3278248"/>
              <a:gd name="connsiteX1" fmla="*/ 2783391 w 2789573"/>
              <a:gd name="connsiteY1" fmla="*/ 1723195 h 3278248"/>
              <a:gd name="connsiteX2" fmla="*/ 2763297 w 2789573"/>
              <a:gd name="connsiteY2" fmla="*/ 3260374 h 3278248"/>
              <a:gd name="connsiteX3" fmla="*/ 0 w 2789573"/>
              <a:gd name="connsiteY3" fmla="*/ 3278248 h 3278248"/>
              <a:gd name="connsiteX4" fmla="*/ 20096 w 2789573"/>
              <a:gd name="connsiteY4" fmla="*/ 561372 h 3278248"/>
              <a:gd name="connsiteX5" fmla="*/ 158364 w 2789573"/>
              <a:gd name="connsiteY5" fmla="*/ 26147 h 3278248"/>
              <a:gd name="connsiteX6" fmla="*/ 395407 w 2789573"/>
              <a:gd name="connsiteY6" fmla="*/ 1025145 h 3278248"/>
              <a:gd name="connsiteX7" fmla="*/ 587087 w 2789573"/>
              <a:gd name="connsiteY7" fmla="*/ 38682 h 3278248"/>
              <a:gd name="connsiteX8" fmla="*/ 856909 w 2789573"/>
              <a:gd name="connsiteY8" fmla="*/ 1025280 h 3278248"/>
              <a:gd name="connsiteX9" fmla="*/ 1092202 w 2789573"/>
              <a:gd name="connsiteY9" fmla="*/ 17720 h 3278248"/>
              <a:gd name="connsiteX10" fmla="*/ 1336594 w 2789573"/>
              <a:gd name="connsiteY10" fmla="*/ 1025278 h 3278248"/>
              <a:gd name="connsiteX11" fmla="*/ 1619001 w 2789573"/>
              <a:gd name="connsiteY11" fmla="*/ 21934 h 3278248"/>
              <a:gd name="connsiteX12" fmla="*/ 1816013 w 2789573"/>
              <a:gd name="connsiteY12" fmla="*/ 1066072 h 3278248"/>
              <a:gd name="connsiteX13" fmla="*/ 2093085 w 2789573"/>
              <a:gd name="connsiteY13" fmla="*/ 48597 h 3278248"/>
              <a:gd name="connsiteX14" fmla="*/ 2370915 w 2789573"/>
              <a:gd name="connsiteY14" fmla="*/ 1051943 h 3278248"/>
              <a:gd name="connsiteX15" fmla="*/ 2649861 w 2789573"/>
              <a:gd name="connsiteY15" fmla="*/ 44381 h 3278248"/>
              <a:gd name="connsiteX16" fmla="*/ 2784772 w 2789573"/>
              <a:gd name="connsiteY16" fmla="*/ 478080 h 3278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789573" h="3278248">
                <a:moveTo>
                  <a:pt x="2784772" y="478080"/>
                </a:moveTo>
                <a:cubicBezTo>
                  <a:pt x="2794535" y="726773"/>
                  <a:pt x="2786970" y="1259479"/>
                  <a:pt x="2783391" y="1723195"/>
                </a:cubicBezTo>
                <a:cubicBezTo>
                  <a:pt x="2779812" y="2186911"/>
                  <a:pt x="2785069" y="2762875"/>
                  <a:pt x="2763297" y="3260374"/>
                </a:cubicBezTo>
                <a:cubicBezTo>
                  <a:pt x="2334338" y="3270495"/>
                  <a:pt x="266281" y="3278250"/>
                  <a:pt x="0" y="3278248"/>
                </a:cubicBezTo>
                <a:cubicBezTo>
                  <a:pt x="5024" y="2885014"/>
                  <a:pt x="-6298" y="1103389"/>
                  <a:pt x="20096" y="561372"/>
                </a:cubicBezTo>
                <a:cubicBezTo>
                  <a:pt x="46490" y="19355"/>
                  <a:pt x="95812" y="-51148"/>
                  <a:pt x="158364" y="26147"/>
                </a:cubicBezTo>
                <a:cubicBezTo>
                  <a:pt x="220916" y="103442"/>
                  <a:pt x="323953" y="1023056"/>
                  <a:pt x="395407" y="1025145"/>
                </a:cubicBezTo>
                <a:cubicBezTo>
                  <a:pt x="466861" y="1027234"/>
                  <a:pt x="505173" y="34216"/>
                  <a:pt x="587087" y="38682"/>
                </a:cubicBezTo>
                <a:cubicBezTo>
                  <a:pt x="669001" y="43148"/>
                  <a:pt x="750237" y="975443"/>
                  <a:pt x="856909" y="1025280"/>
                </a:cubicBezTo>
                <a:cubicBezTo>
                  <a:pt x="963580" y="1021787"/>
                  <a:pt x="1012255" y="17720"/>
                  <a:pt x="1092202" y="17720"/>
                </a:cubicBezTo>
                <a:cubicBezTo>
                  <a:pt x="1172149" y="17720"/>
                  <a:pt x="1271280" y="1109015"/>
                  <a:pt x="1336594" y="1025278"/>
                </a:cubicBezTo>
                <a:cubicBezTo>
                  <a:pt x="1476858" y="1074864"/>
                  <a:pt x="1539098" y="15135"/>
                  <a:pt x="1619001" y="21934"/>
                </a:cubicBezTo>
                <a:cubicBezTo>
                  <a:pt x="1698904" y="28733"/>
                  <a:pt x="1736999" y="1061628"/>
                  <a:pt x="1816013" y="1066072"/>
                </a:cubicBezTo>
                <a:cubicBezTo>
                  <a:pt x="1895027" y="1070516"/>
                  <a:pt x="1958129" y="55394"/>
                  <a:pt x="2093085" y="48597"/>
                </a:cubicBezTo>
                <a:cubicBezTo>
                  <a:pt x="2243030" y="68463"/>
                  <a:pt x="2215660" y="1092643"/>
                  <a:pt x="2370915" y="1051943"/>
                </a:cubicBezTo>
                <a:cubicBezTo>
                  <a:pt x="2541160" y="1171233"/>
                  <a:pt x="2522445" y="106600"/>
                  <a:pt x="2649861" y="44381"/>
                </a:cubicBezTo>
                <a:cubicBezTo>
                  <a:pt x="2743820" y="55395"/>
                  <a:pt x="2775009" y="229387"/>
                  <a:pt x="2784772" y="478080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CC00"/>
              </a:solidFill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3282293" y="2038556"/>
            <a:ext cx="2808836" cy="1551478"/>
          </a:xfrm>
          <a:custGeom>
            <a:avLst/>
            <a:gdLst>
              <a:gd name="connsiteX0" fmla="*/ 0 w 2803490"/>
              <a:gd name="connsiteY0" fmla="*/ 492369 h 1004839"/>
              <a:gd name="connsiteX1" fmla="*/ 401934 w 2803490"/>
              <a:gd name="connsiteY1" fmla="*/ 0 h 1004839"/>
              <a:gd name="connsiteX2" fmla="*/ 803868 w 2803490"/>
              <a:gd name="connsiteY2" fmla="*/ 492369 h 1004839"/>
              <a:gd name="connsiteX3" fmla="*/ 1215851 w 2803490"/>
              <a:gd name="connsiteY3" fmla="*/ 1004835 h 1004839"/>
              <a:gd name="connsiteX4" fmla="*/ 1607736 w 2803490"/>
              <a:gd name="connsiteY4" fmla="*/ 502417 h 1004839"/>
              <a:gd name="connsiteX5" fmla="*/ 1999622 w 2803490"/>
              <a:gd name="connsiteY5" fmla="*/ 0 h 1004839"/>
              <a:gd name="connsiteX6" fmla="*/ 2411605 w 2803490"/>
              <a:gd name="connsiteY6" fmla="*/ 502417 h 1004839"/>
              <a:gd name="connsiteX7" fmla="*/ 2803490 w 2803490"/>
              <a:gd name="connsiteY7" fmla="*/ 1004835 h 1004839"/>
              <a:gd name="connsiteX0" fmla="*/ 38865 w 2842355"/>
              <a:gd name="connsiteY0" fmla="*/ 492374 h 1004844"/>
              <a:gd name="connsiteX1" fmla="*/ 27436 w 2842355"/>
              <a:gd name="connsiteY1" fmla="*/ 481609 h 1004844"/>
              <a:gd name="connsiteX2" fmla="*/ 440799 w 2842355"/>
              <a:gd name="connsiteY2" fmla="*/ 5 h 1004844"/>
              <a:gd name="connsiteX3" fmla="*/ 842733 w 2842355"/>
              <a:gd name="connsiteY3" fmla="*/ 492374 h 1004844"/>
              <a:gd name="connsiteX4" fmla="*/ 1254716 w 2842355"/>
              <a:gd name="connsiteY4" fmla="*/ 1004840 h 1004844"/>
              <a:gd name="connsiteX5" fmla="*/ 1646601 w 2842355"/>
              <a:gd name="connsiteY5" fmla="*/ 502422 h 1004844"/>
              <a:gd name="connsiteX6" fmla="*/ 2038487 w 2842355"/>
              <a:gd name="connsiteY6" fmla="*/ 5 h 1004844"/>
              <a:gd name="connsiteX7" fmla="*/ 2450470 w 2842355"/>
              <a:gd name="connsiteY7" fmla="*/ 502422 h 1004844"/>
              <a:gd name="connsiteX8" fmla="*/ 2842355 w 2842355"/>
              <a:gd name="connsiteY8" fmla="*/ 1004840 h 1004844"/>
              <a:gd name="connsiteX0" fmla="*/ 42 w 2803532"/>
              <a:gd name="connsiteY0" fmla="*/ 499308 h 1011778"/>
              <a:gd name="connsiteX1" fmla="*/ 129290 w 2803532"/>
              <a:gd name="connsiteY1" fmla="*/ 953271 h 1011778"/>
              <a:gd name="connsiteX2" fmla="*/ 401976 w 2803532"/>
              <a:gd name="connsiteY2" fmla="*/ 6939 h 1011778"/>
              <a:gd name="connsiteX3" fmla="*/ 803910 w 2803532"/>
              <a:gd name="connsiteY3" fmla="*/ 499308 h 1011778"/>
              <a:gd name="connsiteX4" fmla="*/ 1215893 w 2803532"/>
              <a:gd name="connsiteY4" fmla="*/ 1011774 h 1011778"/>
              <a:gd name="connsiteX5" fmla="*/ 1607778 w 2803532"/>
              <a:gd name="connsiteY5" fmla="*/ 509356 h 1011778"/>
              <a:gd name="connsiteX6" fmla="*/ 1999664 w 2803532"/>
              <a:gd name="connsiteY6" fmla="*/ 6939 h 1011778"/>
              <a:gd name="connsiteX7" fmla="*/ 2411647 w 2803532"/>
              <a:gd name="connsiteY7" fmla="*/ 509356 h 1011778"/>
              <a:gd name="connsiteX8" fmla="*/ 2803532 w 2803532"/>
              <a:gd name="connsiteY8" fmla="*/ 1011774 h 1011778"/>
              <a:gd name="connsiteX0" fmla="*/ 42 w 2803532"/>
              <a:gd name="connsiteY0" fmla="*/ 3269803 h 3269803"/>
              <a:gd name="connsiteX1" fmla="*/ 129290 w 2803532"/>
              <a:gd name="connsiteY1" fmla="*/ 953271 h 3269803"/>
              <a:gd name="connsiteX2" fmla="*/ 401976 w 2803532"/>
              <a:gd name="connsiteY2" fmla="*/ 6939 h 3269803"/>
              <a:gd name="connsiteX3" fmla="*/ 803910 w 2803532"/>
              <a:gd name="connsiteY3" fmla="*/ 499308 h 3269803"/>
              <a:gd name="connsiteX4" fmla="*/ 1215893 w 2803532"/>
              <a:gd name="connsiteY4" fmla="*/ 1011774 h 3269803"/>
              <a:gd name="connsiteX5" fmla="*/ 1607778 w 2803532"/>
              <a:gd name="connsiteY5" fmla="*/ 509356 h 3269803"/>
              <a:gd name="connsiteX6" fmla="*/ 1999664 w 2803532"/>
              <a:gd name="connsiteY6" fmla="*/ 6939 h 3269803"/>
              <a:gd name="connsiteX7" fmla="*/ 2411647 w 2803532"/>
              <a:gd name="connsiteY7" fmla="*/ 509356 h 3269803"/>
              <a:gd name="connsiteX8" fmla="*/ 2803532 w 2803532"/>
              <a:gd name="connsiteY8" fmla="*/ 1011774 h 3269803"/>
              <a:gd name="connsiteX0" fmla="*/ 6655 w 2810145"/>
              <a:gd name="connsiteY0" fmla="*/ 3262908 h 3262908"/>
              <a:gd name="connsiteX1" fmla="*/ 45468 w 2810145"/>
              <a:gd name="connsiteY1" fmla="*/ 463774 h 3262908"/>
              <a:gd name="connsiteX2" fmla="*/ 408589 w 2810145"/>
              <a:gd name="connsiteY2" fmla="*/ 44 h 3262908"/>
              <a:gd name="connsiteX3" fmla="*/ 810523 w 2810145"/>
              <a:gd name="connsiteY3" fmla="*/ 492413 h 3262908"/>
              <a:gd name="connsiteX4" fmla="*/ 1222506 w 2810145"/>
              <a:gd name="connsiteY4" fmla="*/ 1004879 h 3262908"/>
              <a:gd name="connsiteX5" fmla="*/ 1614391 w 2810145"/>
              <a:gd name="connsiteY5" fmla="*/ 502461 h 3262908"/>
              <a:gd name="connsiteX6" fmla="*/ 2006277 w 2810145"/>
              <a:gd name="connsiteY6" fmla="*/ 44 h 3262908"/>
              <a:gd name="connsiteX7" fmla="*/ 2418260 w 2810145"/>
              <a:gd name="connsiteY7" fmla="*/ 502461 h 3262908"/>
              <a:gd name="connsiteX8" fmla="*/ 2810145 w 2810145"/>
              <a:gd name="connsiteY8" fmla="*/ 1004879 h 3262908"/>
              <a:gd name="connsiteX0" fmla="*/ 6655 w 2810145"/>
              <a:gd name="connsiteY0" fmla="*/ 3262938 h 3262938"/>
              <a:gd name="connsiteX1" fmla="*/ 45468 w 2810145"/>
              <a:gd name="connsiteY1" fmla="*/ 535300 h 3262938"/>
              <a:gd name="connsiteX2" fmla="*/ 408589 w 2810145"/>
              <a:gd name="connsiteY2" fmla="*/ 74 h 3262938"/>
              <a:gd name="connsiteX3" fmla="*/ 810523 w 2810145"/>
              <a:gd name="connsiteY3" fmla="*/ 492443 h 3262938"/>
              <a:gd name="connsiteX4" fmla="*/ 1222506 w 2810145"/>
              <a:gd name="connsiteY4" fmla="*/ 1004909 h 3262938"/>
              <a:gd name="connsiteX5" fmla="*/ 1614391 w 2810145"/>
              <a:gd name="connsiteY5" fmla="*/ 502491 h 3262938"/>
              <a:gd name="connsiteX6" fmla="*/ 2006277 w 2810145"/>
              <a:gd name="connsiteY6" fmla="*/ 74 h 3262938"/>
              <a:gd name="connsiteX7" fmla="*/ 2418260 w 2810145"/>
              <a:gd name="connsiteY7" fmla="*/ 502491 h 3262938"/>
              <a:gd name="connsiteX8" fmla="*/ 2810145 w 2810145"/>
              <a:gd name="connsiteY8" fmla="*/ 1004909 h 3262938"/>
              <a:gd name="connsiteX0" fmla="*/ 12959 w 2816449"/>
              <a:gd name="connsiteY0" fmla="*/ 3262940 h 3262940"/>
              <a:gd name="connsiteX1" fmla="*/ 1531 w 2816449"/>
              <a:gd name="connsiteY1" fmla="*/ 2447841 h 3262940"/>
              <a:gd name="connsiteX2" fmla="*/ 51772 w 2816449"/>
              <a:gd name="connsiteY2" fmla="*/ 535302 h 3262940"/>
              <a:gd name="connsiteX3" fmla="*/ 414893 w 2816449"/>
              <a:gd name="connsiteY3" fmla="*/ 76 h 3262940"/>
              <a:gd name="connsiteX4" fmla="*/ 816827 w 2816449"/>
              <a:gd name="connsiteY4" fmla="*/ 492445 h 3262940"/>
              <a:gd name="connsiteX5" fmla="*/ 1228810 w 2816449"/>
              <a:gd name="connsiteY5" fmla="*/ 1004911 h 3262940"/>
              <a:gd name="connsiteX6" fmla="*/ 1620695 w 2816449"/>
              <a:gd name="connsiteY6" fmla="*/ 502493 h 3262940"/>
              <a:gd name="connsiteX7" fmla="*/ 2012581 w 2816449"/>
              <a:gd name="connsiteY7" fmla="*/ 76 h 3262940"/>
              <a:gd name="connsiteX8" fmla="*/ 2424564 w 2816449"/>
              <a:gd name="connsiteY8" fmla="*/ 502493 h 3262940"/>
              <a:gd name="connsiteX9" fmla="*/ 2816449 w 2816449"/>
              <a:gd name="connsiteY9" fmla="*/ 1004911 h 3262940"/>
              <a:gd name="connsiteX0" fmla="*/ 4733 w 2808223"/>
              <a:gd name="connsiteY0" fmla="*/ 3262940 h 3262940"/>
              <a:gd name="connsiteX1" fmla="*/ 3353 w 2808223"/>
              <a:gd name="connsiteY1" fmla="*/ 2447840 h 3262940"/>
              <a:gd name="connsiteX2" fmla="*/ 43546 w 2808223"/>
              <a:gd name="connsiteY2" fmla="*/ 535302 h 3262940"/>
              <a:gd name="connsiteX3" fmla="*/ 406667 w 2808223"/>
              <a:gd name="connsiteY3" fmla="*/ 76 h 3262940"/>
              <a:gd name="connsiteX4" fmla="*/ 808601 w 2808223"/>
              <a:gd name="connsiteY4" fmla="*/ 492445 h 3262940"/>
              <a:gd name="connsiteX5" fmla="*/ 1220584 w 2808223"/>
              <a:gd name="connsiteY5" fmla="*/ 1004911 h 3262940"/>
              <a:gd name="connsiteX6" fmla="*/ 1612469 w 2808223"/>
              <a:gd name="connsiteY6" fmla="*/ 502493 h 3262940"/>
              <a:gd name="connsiteX7" fmla="*/ 2004355 w 2808223"/>
              <a:gd name="connsiteY7" fmla="*/ 76 h 3262940"/>
              <a:gd name="connsiteX8" fmla="*/ 2416338 w 2808223"/>
              <a:gd name="connsiteY8" fmla="*/ 502493 h 3262940"/>
              <a:gd name="connsiteX9" fmla="*/ 2808223 w 2808223"/>
              <a:gd name="connsiteY9" fmla="*/ 1004911 h 3262940"/>
              <a:gd name="connsiteX0" fmla="*/ 2818271 w 2818271"/>
              <a:gd name="connsiteY0" fmla="*/ 3352311 h 3352311"/>
              <a:gd name="connsiteX1" fmla="*/ 3353 w 2818271"/>
              <a:gd name="connsiteY1" fmla="*/ 2447840 h 3352311"/>
              <a:gd name="connsiteX2" fmla="*/ 43546 w 2818271"/>
              <a:gd name="connsiteY2" fmla="*/ 535302 h 3352311"/>
              <a:gd name="connsiteX3" fmla="*/ 406667 w 2818271"/>
              <a:gd name="connsiteY3" fmla="*/ 76 h 3352311"/>
              <a:gd name="connsiteX4" fmla="*/ 808601 w 2818271"/>
              <a:gd name="connsiteY4" fmla="*/ 492445 h 3352311"/>
              <a:gd name="connsiteX5" fmla="*/ 1220584 w 2818271"/>
              <a:gd name="connsiteY5" fmla="*/ 1004911 h 3352311"/>
              <a:gd name="connsiteX6" fmla="*/ 1612469 w 2818271"/>
              <a:gd name="connsiteY6" fmla="*/ 502493 h 3352311"/>
              <a:gd name="connsiteX7" fmla="*/ 2004355 w 2818271"/>
              <a:gd name="connsiteY7" fmla="*/ 76 h 3352311"/>
              <a:gd name="connsiteX8" fmla="*/ 2416338 w 2818271"/>
              <a:gd name="connsiteY8" fmla="*/ 502493 h 3352311"/>
              <a:gd name="connsiteX9" fmla="*/ 2808223 w 2818271"/>
              <a:gd name="connsiteY9" fmla="*/ 1004911 h 3352311"/>
              <a:gd name="connsiteX0" fmla="*/ 2875773 w 2875773"/>
              <a:gd name="connsiteY0" fmla="*/ 3352311 h 3352311"/>
              <a:gd name="connsiteX1" fmla="*/ 854675 w 2875773"/>
              <a:gd name="connsiteY1" fmla="*/ 2894697 h 3352311"/>
              <a:gd name="connsiteX2" fmla="*/ 60855 w 2875773"/>
              <a:gd name="connsiteY2" fmla="*/ 2447840 h 3352311"/>
              <a:gd name="connsiteX3" fmla="*/ 101048 w 2875773"/>
              <a:gd name="connsiteY3" fmla="*/ 535302 h 3352311"/>
              <a:gd name="connsiteX4" fmla="*/ 464169 w 2875773"/>
              <a:gd name="connsiteY4" fmla="*/ 76 h 3352311"/>
              <a:gd name="connsiteX5" fmla="*/ 866103 w 2875773"/>
              <a:gd name="connsiteY5" fmla="*/ 492445 h 3352311"/>
              <a:gd name="connsiteX6" fmla="*/ 1278086 w 2875773"/>
              <a:gd name="connsiteY6" fmla="*/ 1004911 h 3352311"/>
              <a:gd name="connsiteX7" fmla="*/ 1669971 w 2875773"/>
              <a:gd name="connsiteY7" fmla="*/ 502493 h 3352311"/>
              <a:gd name="connsiteX8" fmla="*/ 2061857 w 2875773"/>
              <a:gd name="connsiteY8" fmla="*/ 76 h 3352311"/>
              <a:gd name="connsiteX9" fmla="*/ 2473840 w 2875773"/>
              <a:gd name="connsiteY9" fmla="*/ 502493 h 3352311"/>
              <a:gd name="connsiteX10" fmla="*/ 2865725 w 2875773"/>
              <a:gd name="connsiteY10" fmla="*/ 1004911 h 3352311"/>
              <a:gd name="connsiteX0" fmla="*/ 2861896 w 2861896"/>
              <a:gd name="connsiteY0" fmla="*/ 3352311 h 3352375"/>
              <a:gd name="connsiteX1" fmla="*/ 840798 w 2861896"/>
              <a:gd name="connsiteY1" fmla="*/ 2894697 h 3352375"/>
              <a:gd name="connsiteX2" fmla="*/ 67075 w 2861896"/>
              <a:gd name="connsiteY2" fmla="*/ 3252178 h 3352375"/>
              <a:gd name="connsiteX3" fmla="*/ 87171 w 2861896"/>
              <a:gd name="connsiteY3" fmla="*/ 535302 h 3352375"/>
              <a:gd name="connsiteX4" fmla="*/ 450292 w 2861896"/>
              <a:gd name="connsiteY4" fmla="*/ 76 h 3352375"/>
              <a:gd name="connsiteX5" fmla="*/ 852226 w 2861896"/>
              <a:gd name="connsiteY5" fmla="*/ 492445 h 3352375"/>
              <a:gd name="connsiteX6" fmla="*/ 1264209 w 2861896"/>
              <a:gd name="connsiteY6" fmla="*/ 1004911 h 3352375"/>
              <a:gd name="connsiteX7" fmla="*/ 1656094 w 2861896"/>
              <a:gd name="connsiteY7" fmla="*/ 502493 h 3352375"/>
              <a:gd name="connsiteX8" fmla="*/ 2047980 w 2861896"/>
              <a:gd name="connsiteY8" fmla="*/ 76 h 3352375"/>
              <a:gd name="connsiteX9" fmla="*/ 2459963 w 2861896"/>
              <a:gd name="connsiteY9" fmla="*/ 502493 h 3352375"/>
              <a:gd name="connsiteX10" fmla="*/ 2851848 w 2861896"/>
              <a:gd name="connsiteY10" fmla="*/ 1004911 h 3352375"/>
              <a:gd name="connsiteX0" fmla="*/ 2810115 w 2810115"/>
              <a:gd name="connsiteY0" fmla="*/ 3352311 h 3352375"/>
              <a:gd name="connsiteX1" fmla="*/ 789017 w 2810115"/>
              <a:gd name="connsiteY1" fmla="*/ 2894697 h 3352375"/>
              <a:gd name="connsiteX2" fmla="*/ 15294 w 2810115"/>
              <a:gd name="connsiteY2" fmla="*/ 3252178 h 3352375"/>
              <a:gd name="connsiteX3" fmla="*/ 35390 w 2810115"/>
              <a:gd name="connsiteY3" fmla="*/ 535302 h 3352375"/>
              <a:gd name="connsiteX4" fmla="*/ 398511 w 2810115"/>
              <a:gd name="connsiteY4" fmla="*/ 76 h 3352375"/>
              <a:gd name="connsiteX5" fmla="*/ 800445 w 2810115"/>
              <a:gd name="connsiteY5" fmla="*/ 492445 h 3352375"/>
              <a:gd name="connsiteX6" fmla="*/ 1212428 w 2810115"/>
              <a:gd name="connsiteY6" fmla="*/ 1004911 h 3352375"/>
              <a:gd name="connsiteX7" fmla="*/ 1604313 w 2810115"/>
              <a:gd name="connsiteY7" fmla="*/ 502493 h 3352375"/>
              <a:gd name="connsiteX8" fmla="*/ 1996199 w 2810115"/>
              <a:gd name="connsiteY8" fmla="*/ 76 h 3352375"/>
              <a:gd name="connsiteX9" fmla="*/ 2408182 w 2810115"/>
              <a:gd name="connsiteY9" fmla="*/ 502493 h 3352375"/>
              <a:gd name="connsiteX10" fmla="*/ 2800067 w 2810115"/>
              <a:gd name="connsiteY10" fmla="*/ 1004911 h 3352375"/>
              <a:gd name="connsiteX0" fmla="*/ 2810115 w 2810115"/>
              <a:gd name="connsiteY0" fmla="*/ 3352311 h 3397907"/>
              <a:gd name="connsiteX1" fmla="*/ 1472305 w 2810115"/>
              <a:gd name="connsiteY1" fmla="*/ 3252180 h 3397907"/>
              <a:gd name="connsiteX2" fmla="*/ 15294 w 2810115"/>
              <a:gd name="connsiteY2" fmla="*/ 3252178 h 3397907"/>
              <a:gd name="connsiteX3" fmla="*/ 35390 w 2810115"/>
              <a:gd name="connsiteY3" fmla="*/ 535302 h 3397907"/>
              <a:gd name="connsiteX4" fmla="*/ 398511 w 2810115"/>
              <a:gd name="connsiteY4" fmla="*/ 76 h 3397907"/>
              <a:gd name="connsiteX5" fmla="*/ 800445 w 2810115"/>
              <a:gd name="connsiteY5" fmla="*/ 492445 h 3397907"/>
              <a:gd name="connsiteX6" fmla="*/ 1212428 w 2810115"/>
              <a:gd name="connsiteY6" fmla="*/ 1004911 h 3397907"/>
              <a:gd name="connsiteX7" fmla="*/ 1604313 w 2810115"/>
              <a:gd name="connsiteY7" fmla="*/ 502493 h 3397907"/>
              <a:gd name="connsiteX8" fmla="*/ 1996199 w 2810115"/>
              <a:gd name="connsiteY8" fmla="*/ 76 h 3397907"/>
              <a:gd name="connsiteX9" fmla="*/ 2408182 w 2810115"/>
              <a:gd name="connsiteY9" fmla="*/ 502493 h 3397907"/>
              <a:gd name="connsiteX10" fmla="*/ 2800067 w 2810115"/>
              <a:gd name="connsiteY10" fmla="*/ 1004911 h 3397907"/>
              <a:gd name="connsiteX0" fmla="*/ 2800066 w 2800067"/>
              <a:gd name="connsiteY0" fmla="*/ 975049 h 3397907"/>
              <a:gd name="connsiteX1" fmla="*/ 1472305 w 2800067"/>
              <a:gd name="connsiteY1" fmla="*/ 3252180 h 3397907"/>
              <a:gd name="connsiteX2" fmla="*/ 15294 w 2800067"/>
              <a:gd name="connsiteY2" fmla="*/ 3252178 h 3397907"/>
              <a:gd name="connsiteX3" fmla="*/ 35390 w 2800067"/>
              <a:gd name="connsiteY3" fmla="*/ 535302 h 3397907"/>
              <a:gd name="connsiteX4" fmla="*/ 398511 w 2800067"/>
              <a:gd name="connsiteY4" fmla="*/ 76 h 3397907"/>
              <a:gd name="connsiteX5" fmla="*/ 800445 w 2800067"/>
              <a:gd name="connsiteY5" fmla="*/ 492445 h 3397907"/>
              <a:gd name="connsiteX6" fmla="*/ 1212428 w 2800067"/>
              <a:gd name="connsiteY6" fmla="*/ 1004911 h 3397907"/>
              <a:gd name="connsiteX7" fmla="*/ 1604313 w 2800067"/>
              <a:gd name="connsiteY7" fmla="*/ 502493 h 3397907"/>
              <a:gd name="connsiteX8" fmla="*/ 1996199 w 2800067"/>
              <a:gd name="connsiteY8" fmla="*/ 76 h 3397907"/>
              <a:gd name="connsiteX9" fmla="*/ 2408182 w 2800067"/>
              <a:gd name="connsiteY9" fmla="*/ 502493 h 3397907"/>
              <a:gd name="connsiteX10" fmla="*/ 2800067 w 2800067"/>
              <a:gd name="connsiteY10" fmla="*/ 1004911 h 3397907"/>
              <a:gd name="connsiteX0" fmla="*/ 2800066 w 2924056"/>
              <a:gd name="connsiteY0" fmla="*/ 975049 h 3394645"/>
              <a:gd name="connsiteX1" fmla="*/ 2768542 w 2924056"/>
              <a:gd name="connsiteY1" fmla="*/ 3234304 h 3394645"/>
              <a:gd name="connsiteX2" fmla="*/ 15294 w 2924056"/>
              <a:gd name="connsiteY2" fmla="*/ 3252178 h 3394645"/>
              <a:gd name="connsiteX3" fmla="*/ 35390 w 2924056"/>
              <a:gd name="connsiteY3" fmla="*/ 535302 h 3394645"/>
              <a:gd name="connsiteX4" fmla="*/ 398511 w 2924056"/>
              <a:gd name="connsiteY4" fmla="*/ 76 h 3394645"/>
              <a:gd name="connsiteX5" fmla="*/ 800445 w 2924056"/>
              <a:gd name="connsiteY5" fmla="*/ 492445 h 3394645"/>
              <a:gd name="connsiteX6" fmla="*/ 1212428 w 2924056"/>
              <a:gd name="connsiteY6" fmla="*/ 1004911 h 3394645"/>
              <a:gd name="connsiteX7" fmla="*/ 1604313 w 2924056"/>
              <a:gd name="connsiteY7" fmla="*/ 502493 h 3394645"/>
              <a:gd name="connsiteX8" fmla="*/ 1996199 w 2924056"/>
              <a:gd name="connsiteY8" fmla="*/ 76 h 3394645"/>
              <a:gd name="connsiteX9" fmla="*/ 2408182 w 2924056"/>
              <a:gd name="connsiteY9" fmla="*/ 502493 h 3394645"/>
              <a:gd name="connsiteX10" fmla="*/ 2800067 w 2924056"/>
              <a:gd name="connsiteY10" fmla="*/ 1004911 h 3394645"/>
              <a:gd name="connsiteX0" fmla="*/ 2800066 w 2924056"/>
              <a:gd name="connsiteY0" fmla="*/ 975049 h 3413564"/>
              <a:gd name="connsiteX1" fmla="*/ 2768542 w 2924056"/>
              <a:gd name="connsiteY1" fmla="*/ 3234304 h 3413564"/>
              <a:gd name="connsiteX2" fmla="*/ 15294 w 2924056"/>
              <a:gd name="connsiteY2" fmla="*/ 3252178 h 3413564"/>
              <a:gd name="connsiteX3" fmla="*/ 35390 w 2924056"/>
              <a:gd name="connsiteY3" fmla="*/ 535302 h 3413564"/>
              <a:gd name="connsiteX4" fmla="*/ 398511 w 2924056"/>
              <a:gd name="connsiteY4" fmla="*/ 76 h 3413564"/>
              <a:gd name="connsiteX5" fmla="*/ 800445 w 2924056"/>
              <a:gd name="connsiteY5" fmla="*/ 492445 h 3413564"/>
              <a:gd name="connsiteX6" fmla="*/ 1212428 w 2924056"/>
              <a:gd name="connsiteY6" fmla="*/ 1004911 h 3413564"/>
              <a:gd name="connsiteX7" fmla="*/ 1604313 w 2924056"/>
              <a:gd name="connsiteY7" fmla="*/ 502493 h 3413564"/>
              <a:gd name="connsiteX8" fmla="*/ 1996199 w 2924056"/>
              <a:gd name="connsiteY8" fmla="*/ 76 h 3413564"/>
              <a:gd name="connsiteX9" fmla="*/ 2408182 w 2924056"/>
              <a:gd name="connsiteY9" fmla="*/ 502493 h 3413564"/>
              <a:gd name="connsiteX10" fmla="*/ 2800067 w 2924056"/>
              <a:gd name="connsiteY10" fmla="*/ 1004911 h 3413564"/>
              <a:gd name="connsiteX0" fmla="*/ 2800066 w 2907272"/>
              <a:gd name="connsiteY0" fmla="*/ 975049 h 3413566"/>
              <a:gd name="connsiteX1" fmla="*/ 2768542 w 2907272"/>
              <a:gd name="connsiteY1" fmla="*/ 3234304 h 3413566"/>
              <a:gd name="connsiteX2" fmla="*/ 15294 w 2907272"/>
              <a:gd name="connsiteY2" fmla="*/ 3252178 h 3413566"/>
              <a:gd name="connsiteX3" fmla="*/ 35390 w 2907272"/>
              <a:gd name="connsiteY3" fmla="*/ 535302 h 3413566"/>
              <a:gd name="connsiteX4" fmla="*/ 398511 w 2907272"/>
              <a:gd name="connsiteY4" fmla="*/ 76 h 3413566"/>
              <a:gd name="connsiteX5" fmla="*/ 800445 w 2907272"/>
              <a:gd name="connsiteY5" fmla="*/ 492445 h 3413566"/>
              <a:gd name="connsiteX6" fmla="*/ 1212428 w 2907272"/>
              <a:gd name="connsiteY6" fmla="*/ 1004911 h 3413566"/>
              <a:gd name="connsiteX7" fmla="*/ 1604313 w 2907272"/>
              <a:gd name="connsiteY7" fmla="*/ 502493 h 3413566"/>
              <a:gd name="connsiteX8" fmla="*/ 1996199 w 2907272"/>
              <a:gd name="connsiteY8" fmla="*/ 76 h 3413566"/>
              <a:gd name="connsiteX9" fmla="*/ 2408182 w 2907272"/>
              <a:gd name="connsiteY9" fmla="*/ 502493 h 3413566"/>
              <a:gd name="connsiteX10" fmla="*/ 2800067 w 2907272"/>
              <a:gd name="connsiteY10" fmla="*/ 1004911 h 3413566"/>
              <a:gd name="connsiteX0" fmla="*/ 2800066 w 3004073"/>
              <a:gd name="connsiteY0" fmla="*/ 975049 h 3413564"/>
              <a:gd name="connsiteX1" fmla="*/ 2858975 w 3004073"/>
              <a:gd name="connsiteY1" fmla="*/ 2197602 h 3413564"/>
              <a:gd name="connsiteX2" fmla="*/ 2768542 w 3004073"/>
              <a:gd name="connsiteY2" fmla="*/ 3234304 h 3413564"/>
              <a:gd name="connsiteX3" fmla="*/ 15294 w 3004073"/>
              <a:gd name="connsiteY3" fmla="*/ 3252178 h 3413564"/>
              <a:gd name="connsiteX4" fmla="*/ 35390 w 3004073"/>
              <a:gd name="connsiteY4" fmla="*/ 535302 h 3413564"/>
              <a:gd name="connsiteX5" fmla="*/ 398511 w 3004073"/>
              <a:gd name="connsiteY5" fmla="*/ 76 h 3413564"/>
              <a:gd name="connsiteX6" fmla="*/ 800445 w 3004073"/>
              <a:gd name="connsiteY6" fmla="*/ 492445 h 3413564"/>
              <a:gd name="connsiteX7" fmla="*/ 1212428 w 3004073"/>
              <a:gd name="connsiteY7" fmla="*/ 1004911 h 3413564"/>
              <a:gd name="connsiteX8" fmla="*/ 1604313 w 3004073"/>
              <a:gd name="connsiteY8" fmla="*/ 502493 h 3413564"/>
              <a:gd name="connsiteX9" fmla="*/ 1996199 w 3004073"/>
              <a:gd name="connsiteY9" fmla="*/ 76 h 3413564"/>
              <a:gd name="connsiteX10" fmla="*/ 2408182 w 3004073"/>
              <a:gd name="connsiteY10" fmla="*/ 502493 h 3413564"/>
              <a:gd name="connsiteX11" fmla="*/ 2800067 w 3004073"/>
              <a:gd name="connsiteY11" fmla="*/ 1004911 h 3413564"/>
              <a:gd name="connsiteX0" fmla="*/ 2800066 w 2986054"/>
              <a:gd name="connsiteY0" fmla="*/ 975049 h 3413566"/>
              <a:gd name="connsiteX1" fmla="*/ 2798685 w 2986054"/>
              <a:gd name="connsiteY1" fmla="*/ 2143979 h 3413566"/>
              <a:gd name="connsiteX2" fmla="*/ 2768542 w 2986054"/>
              <a:gd name="connsiteY2" fmla="*/ 3234304 h 3413566"/>
              <a:gd name="connsiteX3" fmla="*/ 15294 w 2986054"/>
              <a:gd name="connsiteY3" fmla="*/ 3252178 h 3413566"/>
              <a:gd name="connsiteX4" fmla="*/ 35390 w 2986054"/>
              <a:gd name="connsiteY4" fmla="*/ 535302 h 3413566"/>
              <a:gd name="connsiteX5" fmla="*/ 398511 w 2986054"/>
              <a:gd name="connsiteY5" fmla="*/ 76 h 3413566"/>
              <a:gd name="connsiteX6" fmla="*/ 800445 w 2986054"/>
              <a:gd name="connsiteY6" fmla="*/ 492445 h 3413566"/>
              <a:gd name="connsiteX7" fmla="*/ 1212428 w 2986054"/>
              <a:gd name="connsiteY7" fmla="*/ 1004911 h 3413566"/>
              <a:gd name="connsiteX8" fmla="*/ 1604313 w 2986054"/>
              <a:gd name="connsiteY8" fmla="*/ 502493 h 3413566"/>
              <a:gd name="connsiteX9" fmla="*/ 1996199 w 2986054"/>
              <a:gd name="connsiteY9" fmla="*/ 76 h 3413566"/>
              <a:gd name="connsiteX10" fmla="*/ 2408182 w 2986054"/>
              <a:gd name="connsiteY10" fmla="*/ 502493 h 3413566"/>
              <a:gd name="connsiteX11" fmla="*/ 2800067 w 2986054"/>
              <a:gd name="connsiteY11" fmla="*/ 1004911 h 3413566"/>
              <a:gd name="connsiteX0" fmla="*/ 2800066 w 2986054"/>
              <a:gd name="connsiteY0" fmla="*/ 975049 h 3413564"/>
              <a:gd name="connsiteX1" fmla="*/ 2798685 w 2986054"/>
              <a:gd name="connsiteY1" fmla="*/ 1697125 h 3413564"/>
              <a:gd name="connsiteX2" fmla="*/ 2768542 w 2986054"/>
              <a:gd name="connsiteY2" fmla="*/ 3234304 h 3413564"/>
              <a:gd name="connsiteX3" fmla="*/ 15294 w 2986054"/>
              <a:gd name="connsiteY3" fmla="*/ 3252178 h 3413564"/>
              <a:gd name="connsiteX4" fmla="*/ 35390 w 2986054"/>
              <a:gd name="connsiteY4" fmla="*/ 535302 h 3413564"/>
              <a:gd name="connsiteX5" fmla="*/ 398511 w 2986054"/>
              <a:gd name="connsiteY5" fmla="*/ 76 h 3413564"/>
              <a:gd name="connsiteX6" fmla="*/ 800445 w 2986054"/>
              <a:gd name="connsiteY6" fmla="*/ 492445 h 3413564"/>
              <a:gd name="connsiteX7" fmla="*/ 1212428 w 2986054"/>
              <a:gd name="connsiteY7" fmla="*/ 1004911 h 3413564"/>
              <a:gd name="connsiteX8" fmla="*/ 1604313 w 2986054"/>
              <a:gd name="connsiteY8" fmla="*/ 502493 h 3413564"/>
              <a:gd name="connsiteX9" fmla="*/ 1996199 w 2986054"/>
              <a:gd name="connsiteY9" fmla="*/ 76 h 3413564"/>
              <a:gd name="connsiteX10" fmla="*/ 2408182 w 2986054"/>
              <a:gd name="connsiteY10" fmla="*/ 502493 h 3413564"/>
              <a:gd name="connsiteX11" fmla="*/ 2800067 w 2986054"/>
              <a:gd name="connsiteY11" fmla="*/ 1004911 h 3413564"/>
              <a:gd name="connsiteX0" fmla="*/ 2800066 w 2993359"/>
              <a:gd name="connsiteY0" fmla="*/ 975049 h 3413566"/>
              <a:gd name="connsiteX1" fmla="*/ 2798685 w 2993359"/>
              <a:gd name="connsiteY1" fmla="*/ 1697125 h 3413566"/>
              <a:gd name="connsiteX2" fmla="*/ 2778591 w 2993359"/>
              <a:gd name="connsiteY2" fmla="*/ 3234304 h 3413566"/>
              <a:gd name="connsiteX3" fmla="*/ 15294 w 2993359"/>
              <a:gd name="connsiteY3" fmla="*/ 3252178 h 3413566"/>
              <a:gd name="connsiteX4" fmla="*/ 35390 w 2993359"/>
              <a:gd name="connsiteY4" fmla="*/ 535302 h 3413566"/>
              <a:gd name="connsiteX5" fmla="*/ 398511 w 2993359"/>
              <a:gd name="connsiteY5" fmla="*/ 76 h 3413566"/>
              <a:gd name="connsiteX6" fmla="*/ 800445 w 2993359"/>
              <a:gd name="connsiteY6" fmla="*/ 492445 h 3413566"/>
              <a:gd name="connsiteX7" fmla="*/ 1212428 w 2993359"/>
              <a:gd name="connsiteY7" fmla="*/ 1004911 h 3413566"/>
              <a:gd name="connsiteX8" fmla="*/ 1604313 w 2993359"/>
              <a:gd name="connsiteY8" fmla="*/ 502493 h 3413566"/>
              <a:gd name="connsiteX9" fmla="*/ 1996199 w 2993359"/>
              <a:gd name="connsiteY9" fmla="*/ 76 h 3413566"/>
              <a:gd name="connsiteX10" fmla="*/ 2408182 w 2993359"/>
              <a:gd name="connsiteY10" fmla="*/ 502493 h 3413566"/>
              <a:gd name="connsiteX11" fmla="*/ 2800067 w 2993359"/>
              <a:gd name="connsiteY11" fmla="*/ 1004911 h 3413566"/>
              <a:gd name="connsiteX0" fmla="*/ 2800066 w 2805336"/>
              <a:gd name="connsiteY0" fmla="*/ 975049 h 3413564"/>
              <a:gd name="connsiteX1" fmla="*/ 2798685 w 2805336"/>
              <a:gd name="connsiteY1" fmla="*/ 1697125 h 3413564"/>
              <a:gd name="connsiteX2" fmla="*/ 2778591 w 2805336"/>
              <a:gd name="connsiteY2" fmla="*/ 3234304 h 3413564"/>
              <a:gd name="connsiteX3" fmla="*/ 15294 w 2805336"/>
              <a:gd name="connsiteY3" fmla="*/ 3252178 h 3413564"/>
              <a:gd name="connsiteX4" fmla="*/ 35390 w 2805336"/>
              <a:gd name="connsiteY4" fmla="*/ 535302 h 3413564"/>
              <a:gd name="connsiteX5" fmla="*/ 398511 w 2805336"/>
              <a:gd name="connsiteY5" fmla="*/ 76 h 3413564"/>
              <a:gd name="connsiteX6" fmla="*/ 800445 w 2805336"/>
              <a:gd name="connsiteY6" fmla="*/ 492445 h 3413564"/>
              <a:gd name="connsiteX7" fmla="*/ 1212428 w 2805336"/>
              <a:gd name="connsiteY7" fmla="*/ 1004911 h 3413564"/>
              <a:gd name="connsiteX8" fmla="*/ 1604313 w 2805336"/>
              <a:gd name="connsiteY8" fmla="*/ 502493 h 3413564"/>
              <a:gd name="connsiteX9" fmla="*/ 1996199 w 2805336"/>
              <a:gd name="connsiteY9" fmla="*/ 76 h 3413564"/>
              <a:gd name="connsiteX10" fmla="*/ 2408182 w 2805336"/>
              <a:gd name="connsiteY10" fmla="*/ 502493 h 3413564"/>
              <a:gd name="connsiteX11" fmla="*/ 2800067 w 2805336"/>
              <a:gd name="connsiteY11" fmla="*/ 1004911 h 3413564"/>
              <a:gd name="connsiteX0" fmla="*/ 2800066 w 2805336"/>
              <a:gd name="connsiteY0" fmla="*/ 975049 h 3424602"/>
              <a:gd name="connsiteX1" fmla="*/ 2798685 w 2805336"/>
              <a:gd name="connsiteY1" fmla="*/ 1697125 h 3424602"/>
              <a:gd name="connsiteX2" fmla="*/ 2778591 w 2805336"/>
              <a:gd name="connsiteY2" fmla="*/ 3234304 h 3424602"/>
              <a:gd name="connsiteX3" fmla="*/ 15294 w 2805336"/>
              <a:gd name="connsiteY3" fmla="*/ 3252178 h 3424602"/>
              <a:gd name="connsiteX4" fmla="*/ 35390 w 2805336"/>
              <a:gd name="connsiteY4" fmla="*/ 535302 h 3424602"/>
              <a:gd name="connsiteX5" fmla="*/ 398511 w 2805336"/>
              <a:gd name="connsiteY5" fmla="*/ 76 h 3424602"/>
              <a:gd name="connsiteX6" fmla="*/ 800445 w 2805336"/>
              <a:gd name="connsiteY6" fmla="*/ 492445 h 3424602"/>
              <a:gd name="connsiteX7" fmla="*/ 1212428 w 2805336"/>
              <a:gd name="connsiteY7" fmla="*/ 1004911 h 3424602"/>
              <a:gd name="connsiteX8" fmla="*/ 1604313 w 2805336"/>
              <a:gd name="connsiteY8" fmla="*/ 502493 h 3424602"/>
              <a:gd name="connsiteX9" fmla="*/ 1996199 w 2805336"/>
              <a:gd name="connsiteY9" fmla="*/ 76 h 3424602"/>
              <a:gd name="connsiteX10" fmla="*/ 2408182 w 2805336"/>
              <a:gd name="connsiteY10" fmla="*/ 502493 h 3424602"/>
              <a:gd name="connsiteX11" fmla="*/ 2800067 w 2805336"/>
              <a:gd name="connsiteY11" fmla="*/ 1004911 h 3424602"/>
              <a:gd name="connsiteX0" fmla="*/ 2800066 w 2805336"/>
              <a:gd name="connsiteY0" fmla="*/ 975049 h 3252178"/>
              <a:gd name="connsiteX1" fmla="*/ 2798685 w 2805336"/>
              <a:gd name="connsiteY1" fmla="*/ 1697125 h 3252178"/>
              <a:gd name="connsiteX2" fmla="*/ 2778591 w 2805336"/>
              <a:gd name="connsiteY2" fmla="*/ 3234304 h 3252178"/>
              <a:gd name="connsiteX3" fmla="*/ 15294 w 2805336"/>
              <a:gd name="connsiteY3" fmla="*/ 3252178 h 3252178"/>
              <a:gd name="connsiteX4" fmla="*/ 35390 w 2805336"/>
              <a:gd name="connsiteY4" fmla="*/ 535302 h 3252178"/>
              <a:gd name="connsiteX5" fmla="*/ 398511 w 2805336"/>
              <a:gd name="connsiteY5" fmla="*/ 76 h 3252178"/>
              <a:gd name="connsiteX6" fmla="*/ 800445 w 2805336"/>
              <a:gd name="connsiteY6" fmla="*/ 492445 h 3252178"/>
              <a:gd name="connsiteX7" fmla="*/ 1212428 w 2805336"/>
              <a:gd name="connsiteY7" fmla="*/ 1004911 h 3252178"/>
              <a:gd name="connsiteX8" fmla="*/ 1604313 w 2805336"/>
              <a:gd name="connsiteY8" fmla="*/ 502493 h 3252178"/>
              <a:gd name="connsiteX9" fmla="*/ 1996199 w 2805336"/>
              <a:gd name="connsiteY9" fmla="*/ 76 h 3252178"/>
              <a:gd name="connsiteX10" fmla="*/ 2408182 w 2805336"/>
              <a:gd name="connsiteY10" fmla="*/ 502493 h 3252178"/>
              <a:gd name="connsiteX11" fmla="*/ 2800067 w 2805336"/>
              <a:gd name="connsiteY11" fmla="*/ 1004911 h 3252178"/>
              <a:gd name="connsiteX0" fmla="*/ 2797348 w 2802618"/>
              <a:gd name="connsiteY0" fmla="*/ 975049 h 3252178"/>
              <a:gd name="connsiteX1" fmla="*/ 2795967 w 2802618"/>
              <a:gd name="connsiteY1" fmla="*/ 1697125 h 3252178"/>
              <a:gd name="connsiteX2" fmla="*/ 2775873 w 2802618"/>
              <a:gd name="connsiteY2" fmla="*/ 3234304 h 3252178"/>
              <a:gd name="connsiteX3" fmla="*/ 12576 w 2802618"/>
              <a:gd name="connsiteY3" fmla="*/ 3252178 h 3252178"/>
              <a:gd name="connsiteX4" fmla="*/ 32672 w 2802618"/>
              <a:gd name="connsiteY4" fmla="*/ 535302 h 3252178"/>
              <a:gd name="connsiteX5" fmla="*/ 395793 w 2802618"/>
              <a:gd name="connsiteY5" fmla="*/ 76 h 3252178"/>
              <a:gd name="connsiteX6" fmla="*/ 797727 w 2802618"/>
              <a:gd name="connsiteY6" fmla="*/ 492445 h 3252178"/>
              <a:gd name="connsiteX7" fmla="*/ 1209710 w 2802618"/>
              <a:gd name="connsiteY7" fmla="*/ 1004911 h 3252178"/>
              <a:gd name="connsiteX8" fmla="*/ 1601595 w 2802618"/>
              <a:gd name="connsiteY8" fmla="*/ 502493 h 3252178"/>
              <a:gd name="connsiteX9" fmla="*/ 1993481 w 2802618"/>
              <a:gd name="connsiteY9" fmla="*/ 76 h 3252178"/>
              <a:gd name="connsiteX10" fmla="*/ 2405464 w 2802618"/>
              <a:gd name="connsiteY10" fmla="*/ 502493 h 3252178"/>
              <a:gd name="connsiteX11" fmla="*/ 2797349 w 2802618"/>
              <a:gd name="connsiteY11" fmla="*/ 1004911 h 3252178"/>
              <a:gd name="connsiteX0" fmla="*/ 2797348 w 2802618"/>
              <a:gd name="connsiteY0" fmla="*/ 975049 h 3252178"/>
              <a:gd name="connsiteX1" fmla="*/ 2795967 w 2802618"/>
              <a:gd name="connsiteY1" fmla="*/ 1697125 h 3252178"/>
              <a:gd name="connsiteX2" fmla="*/ 2775873 w 2802618"/>
              <a:gd name="connsiteY2" fmla="*/ 3234304 h 3252178"/>
              <a:gd name="connsiteX3" fmla="*/ 12576 w 2802618"/>
              <a:gd name="connsiteY3" fmla="*/ 3252178 h 3252178"/>
              <a:gd name="connsiteX4" fmla="*/ 32672 w 2802618"/>
              <a:gd name="connsiteY4" fmla="*/ 535302 h 3252178"/>
              <a:gd name="connsiteX5" fmla="*/ 395793 w 2802618"/>
              <a:gd name="connsiteY5" fmla="*/ 76 h 3252178"/>
              <a:gd name="connsiteX6" fmla="*/ 797727 w 2802618"/>
              <a:gd name="connsiteY6" fmla="*/ 492445 h 3252178"/>
              <a:gd name="connsiteX7" fmla="*/ 1209710 w 2802618"/>
              <a:gd name="connsiteY7" fmla="*/ 1004911 h 3252178"/>
              <a:gd name="connsiteX8" fmla="*/ 1601595 w 2802618"/>
              <a:gd name="connsiteY8" fmla="*/ 502493 h 3252178"/>
              <a:gd name="connsiteX9" fmla="*/ 1993481 w 2802618"/>
              <a:gd name="connsiteY9" fmla="*/ 76 h 3252178"/>
              <a:gd name="connsiteX10" fmla="*/ 2405464 w 2802618"/>
              <a:gd name="connsiteY10" fmla="*/ 502493 h 3252178"/>
              <a:gd name="connsiteX11" fmla="*/ 2797349 w 2802618"/>
              <a:gd name="connsiteY11" fmla="*/ 1004911 h 3252178"/>
              <a:gd name="connsiteX0" fmla="*/ 2800065 w 2805335"/>
              <a:gd name="connsiteY0" fmla="*/ 975049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0" fmla="*/ 2800065 w 2805335"/>
              <a:gd name="connsiteY0" fmla="*/ 975049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12" fmla="*/ 2800065 w 2805335"/>
              <a:gd name="connsiteY12" fmla="*/ 975049 h 3252178"/>
              <a:gd name="connsiteX0" fmla="*/ 2830210 w 2831894"/>
              <a:gd name="connsiteY0" fmla="*/ 1225285 h 3252178"/>
              <a:gd name="connsiteX1" fmla="*/ 2798684 w 2831894"/>
              <a:gd name="connsiteY1" fmla="*/ 1697125 h 3252178"/>
              <a:gd name="connsiteX2" fmla="*/ 2778590 w 2831894"/>
              <a:gd name="connsiteY2" fmla="*/ 3234304 h 3252178"/>
              <a:gd name="connsiteX3" fmla="*/ 15293 w 2831894"/>
              <a:gd name="connsiteY3" fmla="*/ 3252178 h 3252178"/>
              <a:gd name="connsiteX4" fmla="*/ 35389 w 2831894"/>
              <a:gd name="connsiteY4" fmla="*/ 535302 h 3252178"/>
              <a:gd name="connsiteX5" fmla="*/ 398510 w 2831894"/>
              <a:gd name="connsiteY5" fmla="*/ 76 h 3252178"/>
              <a:gd name="connsiteX6" fmla="*/ 800444 w 2831894"/>
              <a:gd name="connsiteY6" fmla="*/ 492445 h 3252178"/>
              <a:gd name="connsiteX7" fmla="*/ 1212427 w 2831894"/>
              <a:gd name="connsiteY7" fmla="*/ 1004911 h 3252178"/>
              <a:gd name="connsiteX8" fmla="*/ 1604312 w 2831894"/>
              <a:gd name="connsiteY8" fmla="*/ 502493 h 3252178"/>
              <a:gd name="connsiteX9" fmla="*/ 1996198 w 2831894"/>
              <a:gd name="connsiteY9" fmla="*/ 76 h 3252178"/>
              <a:gd name="connsiteX10" fmla="*/ 2408181 w 2831894"/>
              <a:gd name="connsiteY10" fmla="*/ 502493 h 3252178"/>
              <a:gd name="connsiteX11" fmla="*/ 2800066 w 2831894"/>
              <a:gd name="connsiteY11" fmla="*/ 1004911 h 3252178"/>
              <a:gd name="connsiteX12" fmla="*/ 2830210 w 2831894"/>
              <a:gd name="connsiteY12" fmla="*/ 1225285 h 3252178"/>
              <a:gd name="connsiteX0" fmla="*/ 2800065 w 2805335"/>
              <a:gd name="connsiteY0" fmla="*/ 1225285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12" fmla="*/ 2800065 w 2805335"/>
              <a:gd name="connsiteY12" fmla="*/ 1225285 h 3252178"/>
              <a:gd name="connsiteX0" fmla="*/ 2827256 w 2832526"/>
              <a:gd name="connsiteY0" fmla="*/ 1225209 h 3252102"/>
              <a:gd name="connsiteX1" fmla="*/ 2825875 w 2832526"/>
              <a:gd name="connsiteY1" fmla="*/ 1697049 h 3252102"/>
              <a:gd name="connsiteX2" fmla="*/ 2805781 w 2832526"/>
              <a:gd name="connsiteY2" fmla="*/ 3234228 h 3252102"/>
              <a:gd name="connsiteX3" fmla="*/ 42484 w 2832526"/>
              <a:gd name="connsiteY3" fmla="*/ 3252102 h 3252102"/>
              <a:gd name="connsiteX4" fmla="*/ 62580 w 2832526"/>
              <a:gd name="connsiteY4" fmla="*/ 535226 h 3252102"/>
              <a:gd name="connsiteX5" fmla="*/ 827635 w 2832526"/>
              <a:gd name="connsiteY5" fmla="*/ 492369 h 3252102"/>
              <a:gd name="connsiteX6" fmla="*/ 1239618 w 2832526"/>
              <a:gd name="connsiteY6" fmla="*/ 1004835 h 3252102"/>
              <a:gd name="connsiteX7" fmla="*/ 1631503 w 2832526"/>
              <a:gd name="connsiteY7" fmla="*/ 502417 h 3252102"/>
              <a:gd name="connsiteX8" fmla="*/ 2023389 w 2832526"/>
              <a:gd name="connsiteY8" fmla="*/ 0 h 3252102"/>
              <a:gd name="connsiteX9" fmla="*/ 2435372 w 2832526"/>
              <a:gd name="connsiteY9" fmla="*/ 502417 h 3252102"/>
              <a:gd name="connsiteX10" fmla="*/ 2827257 w 2832526"/>
              <a:gd name="connsiteY10" fmla="*/ 1004835 h 3252102"/>
              <a:gd name="connsiteX11" fmla="*/ 2827256 w 2832526"/>
              <a:gd name="connsiteY11" fmla="*/ 1225209 h 3252102"/>
              <a:gd name="connsiteX0" fmla="*/ 2827256 w 2832526"/>
              <a:gd name="connsiteY0" fmla="*/ 1225209 h 3252102"/>
              <a:gd name="connsiteX1" fmla="*/ 2825875 w 2832526"/>
              <a:gd name="connsiteY1" fmla="*/ 1697049 h 3252102"/>
              <a:gd name="connsiteX2" fmla="*/ 2805781 w 2832526"/>
              <a:gd name="connsiteY2" fmla="*/ 3234228 h 3252102"/>
              <a:gd name="connsiteX3" fmla="*/ 42484 w 2832526"/>
              <a:gd name="connsiteY3" fmla="*/ 3252102 h 3252102"/>
              <a:gd name="connsiteX4" fmla="*/ 62580 w 2832526"/>
              <a:gd name="connsiteY4" fmla="*/ 535226 h 3252102"/>
              <a:gd name="connsiteX5" fmla="*/ 827635 w 2832526"/>
              <a:gd name="connsiteY5" fmla="*/ 492369 h 3252102"/>
              <a:gd name="connsiteX6" fmla="*/ 1631503 w 2832526"/>
              <a:gd name="connsiteY6" fmla="*/ 502417 h 3252102"/>
              <a:gd name="connsiteX7" fmla="*/ 2023389 w 2832526"/>
              <a:gd name="connsiteY7" fmla="*/ 0 h 3252102"/>
              <a:gd name="connsiteX8" fmla="*/ 2435372 w 2832526"/>
              <a:gd name="connsiteY8" fmla="*/ 502417 h 3252102"/>
              <a:gd name="connsiteX9" fmla="*/ 2827257 w 2832526"/>
              <a:gd name="connsiteY9" fmla="*/ 1004835 h 3252102"/>
              <a:gd name="connsiteX10" fmla="*/ 2827256 w 2832526"/>
              <a:gd name="connsiteY10" fmla="*/ 1225209 h 3252102"/>
              <a:gd name="connsiteX0" fmla="*/ 2827256 w 2832526"/>
              <a:gd name="connsiteY0" fmla="*/ 904812 h 2931705"/>
              <a:gd name="connsiteX1" fmla="*/ 2825875 w 2832526"/>
              <a:gd name="connsiteY1" fmla="*/ 1376652 h 2931705"/>
              <a:gd name="connsiteX2" fmla="*/ 2805781 w 2832526"/>
              <a:gd name="connsiteY2" fmla="*/ 2913831 h 2931705"/>
              <a:gd name="connsiteX3" fmla="*/ 42484 w 2832526"/>
              <a:gd name="connsiteY3" fmla="*/ 2931705 h 2931705"/>
              <a:gd name="connsiteX4" fmla="*/ 62580 w 2832526"/>
              <a:gd name="connsiteY4" fmla="*/ 214829 h 2931705"/>
              <a:gd name="connsiteX5" fmla="*/ 827635 w 2832526"/>
              <a:gd name="connsiteY5" fmla="*/ 171972 h 2931705"/>
              <a:gd name="connsiteX6" fmla="*/ 1631503 w 2832526"/>
              <a:gd name="connsiteY6" fmla="*/ 182020 h 2931705"/>
              <a:gd name="connsiteX7" fmla="*/ 2435372 w 2832526"/>
              <a:gd name="connsiteY7" fmla="*/ 182020 h 2931705"/>
              <a:gd name="connsiteX8" fmla="*/ 2827257 w 2832526"/>
              <a:gd name="connsiteY8" fmla="*/ 684438 h 2931705"/>
              <a:gd name="connsiteX9" fmla="*/ 2827256 w 2832526"/>
              <a:gd name="connsiteY9" fmla="*/ 904812 h 2931705"/>
              <a:gd name="connsiteX0" fmla="*/ 2827256 w 2851320"/>
              <a:gd name="connsiteY0" fmla="*/ 904812 h 2931705"/>
              <a:gd name="connsiteX1" fmla="*/ 2825875 w 2851320"/>
              <a:gd name="connsiteY1" fmla="*/ 1376652 h 2931705"/>
              <a:gd name="connsiteX2" fmla="*/ 2805781 w 2851320"/>
              <a:gd name="connsiteY2" fmla="*/ 2913831 h 2931705"/>
              <a:gd name="connsiteX3" fmla="*/ 42484 w 2851320"/>
              <a:gd name="connsiteY3" fmla="*/ 2931705 h 2931705"/>
              <a:gd name="connsiteX4" fmla="*/ 62580 w 2851320"/>
              <a:gd name="connsiteY4" fmla="*/ 214829 h 2931705"/>
              <a:gd name="connsiteX5" fmla="*/ 827635 w 2851320"/>
              <a:gd name="connsiteY5" fmla="*/ 171972 h 2931705"/>
              <a:gd name="connsiteX6" fmla="*/ 1631503 w 2851320"/>
              <a:gd name="connsiteY6" fmla="*/ 182020 h 2931705"/>
              <a:gd name="connsiteX7" fmla="*/ 2435372 w 2851320"/>
              <a:gd name="connsiteY7" fmla="*/ 182020 h 2931705"/>
              <a:gd name="connsiteX8" fmla="*/ 2851320 w 2851320"/>
              <a:gd name="connsiteY8" fmla="*/ 234998 h 2931705"/>
              <a:gd name="connsiteX9" fmla="*/ 2827256 w 2851320"/>
              <a:gd name="connsiteY9" fmla="*/ 904812 h 2931705"/>
              <a:gd name="connsiteX0" fmla="*/ 2827256 w 2851320"/>
              <a:gd name="connsiteY0" fmla="*/ 904812 h 2931705"/>
              <a:gd name="connsiteX1" fmla="*/ 2825875 w 2851320"/>
              <a:gd name="connsiteY1" fmla="*/ 1376652 h 2931705"/>
              <a:gd name="connsiteX2" fmla="*/ 2805781 w 2851320"/>
              <a:gd name="connsiteY2" fmla="*/ 2913831 h 2931705"/>
              <a:gd name="connsiteX3" fmla="*/ 42484 w 2851320"/>
              <a:gd name="connsiteY3" fmla="*/ 2931705 h 2931705"/>
              <a:gd name="connsiteX4" fmla="*/ 62580 w 2851320"/>
              <a:gd name="connsiteY4" fmla="*/ 214829 h 2931705"/>
              <a:gd name="connsiteX5" fmla="*/ 827635 w 2851320"/>
              <a:gd name="connsiteY5" fmla="*/ 171972 h 2931705"/>
              <a:gd name="connsiteX6" fmla="*/ 1631503 w 2851320"/>
              <a:gd name="connsiteY6" fmla="*/ 182020 h 2931705"/>
              <a:gd name="connsiteX7" fmla="*/ 2435372 w 2851320"/>
              <a:gd name="connsiteY7" fmla="*/ 182020 h 2931705"/>
              <a:gd name="connsiteX8" fmla="*/ 2851320 w 2851320"/>
              <a:gd name="connsiteY8" fmla="*/ 234998 h 2931705"/>
              <a:gd name="connsiteX9" fmla="*/ 2827256 w 2851320"/>
              <a:gd name="connsiteY9" fmla="*/ 904812 h 2931705"/>
              <a:gd name="connsiteX0" fmla="*/ 2827256 w 2851320"/>
              <a:gd name="connsiteY0" fmla="*/ 732840 h 2759733"/>
              <a:gd name="connsiteX1" fmla="*/ 2825875 w 2851320"/>
              <a:gd name="connsiteY1" fmla="*/ 1204680 h 2759733"/>
              <a:gd name="connsiteX2" fmla="*/ 2805781 w 2851320"/>
              <a:gd name="connsiteY2" fmla="*/ 2741859 h 2759733"/>
              <a:gd name="connsiteX3" fmla="*/ 42484 w 2851320"/>
              <a:gd name="connsiteY3" fmla="*/ 2759733 h 2759733"/>
              <a:gd name="connsiteX4" fmla="*/ 62580 w 2851320"/>
              <a:gd name="connsiteY4" fmla="*/ 42857 h 2759733"/>
              <a:gd name="connsiteX5" fmla="*/ 827635 w 2851320"/>
              <a:gd name="connsiteY5" fmla="*/ 0 h 2759733"/>
              <a:gd name="connsiteX6" fmla="*/ 1631503 w 2851320"/>
              <a:gd name="connsiteY6" fmla="*/ 10048 h 2759733"/>
              <a:gd name="connsiteX7" fmla="*/ 2435372 w 2851320"/>
              <a:gd name="connsiteY7" fmla="*/ 10048 h 2759733"/>
              <a:gd name="connsiteX8" fmla="*/ 2851320 w 2851320"/>
              <a:gd name="connsiteY8" fmla="*/ 63026 h 2759733"/>
              <a:gd name="connsiteX9" fmla="*/ 2827256 w 2851320"/>
              <a:gd name="connsiteY9" fmla="*/ 732840 h 2759733"/>
              <a:gd name="connsiteX0" fmla="*/ 2790596 w 2814660"/>
              <a:gd name="connsiteY0" fmla="*/ 732840 h 2759733"/>
              <a:gd name="connsiteX1" fmla="*/ 2789215 w 2814660"/>
              <a:gd name="connsiteY1" fmla="*/ 1204680 h 2759733"/>
              <a:gd name="connsiteX2" fmla="*/ 2769121 w 2814660"/>
              <a:gd name="connsiteY2" fmla="*/ 2741859 h 2759733"/>
              <a:gd name="connsiteX3" fmla="*/ 5824 w 2814660"/>
              <a:gd name="connsiteY3" fmla="*/ 2759733 h 2759733"/>
              <a:gd name="connsiteX4" fmla="*/ 25920 w 2814660"/>
              <a:gd name="connsiteY4" fmla="*/ 42857 h 2759733"/>
              <a:gd name="connsiteX5" fmla="*/ 790975 w 2814660"/>
              <a:gd name="connsiteY5" fmla="*/ 0 h 2759733"/>
              <a:gd name="connsiteX6" fmla="*/ 1594843 w 2814660"/>
              <a:gd name="connsiteY6" fmla="*/ 10048 h 2759733"/>
              <a:gd name="connsiteX7" fmla="*/ 2398712 w 2814660"/>
              <a:gd name="connsiteY7" fmla="*/ 10048 h 2759733"/>
              <a:gd name="connsiteX8" fmla="*/ 2814660 w 2814660"/>
              <a:gd name="connsiteY8" fmla="*/ 63026 h 2759733"/>
              <a:gd name="connsiteX9" fmla="*/ 2790596 w 2814660"/>
              <a:gd name="connsiteY9" fmla="*/ 732840 h 2759733"/>
              <a:gd name="connsiteX0" fmla="*/ 2784772 w 2808836"/>
              <a:gd name="connsiteY0" fmla="*/ 732840 h 2759733"/>
              <a:gd name="connsiteX1" fmla="*/ 2783391 w 2808836"/>
              <a:gd name="connsiteY1" fmla="*/ 1204680 h 2759733"/>
              <a:gd name="connsiteX2" fmla="*/ 2763297 w 2808836"/>
              <a:gd name="connsiteY2" fmla="*/ 2741859 h 2759733"/>
              <a:gd name="connsiteX3" fmla="*/ 0 w 2808836"/>
              <a:gd name="connsiteY3" fmla="*/ 2759733 h 2759733"/>
              <a:gd name="connsiteX4" fmla="*/ 20096 w 2808836"/>
              <a:gd name="connsiteY4" fmla="*/ 42857 h 2759733"/>
              <a:gd name="connsiteX5" fmla="*/ 785151 w 2808836"/>
              <a:gd name="connsiteY5" fmla="*/ 0 h 2759733"/>
              <a:gd name="connsiteX6" fmla="*/ 1589019 w 2808836"/>
              <a:gd name="connsiteY6" fmla="*/ 10048 h 2759733"/>
              <a:gd name="connsiteX7" fmla="*/ 2392888 w 2808836"/>
              <a:gd name="connsiteY7" fmla="*/ 10048 h 2759733"/>
              <a:gd name="connsiteX8" fmla="*/ 2808836 w 2808836"/>
              <a:gd name="connsiteY8" fmla="*/ 63026 h 2759733"/>
              <a:gd name="connsiteX9" fmla="*/ 2784772 w 2808836"/>
              <a:gd name="connsiteY9" fmla="*/ 732840 h 2759733"/>
              <a:gd name="connsiteX0" fmla="*/ 2784772 w 2808836"/>
              <a:gd name="connsiteY0" fmla="*/ 732840 h 2759733"/>
              <a:gd name="connsiteX1" fmla="*/ 2783391 w 2808836"/>
              <a:gd name="connsiteY1" fmla="*/ 1204680 h 2759733"/>
              <a:gd name="connsiteX2" fmla="*/ 2763297 w 2808836"/>
              <a:gd name="connsiteY2" fmla="*/ 2741859 h 2759733"/>
              <a:gd name="connsiteX3" fmla="*/ 0 w 2808836"/>
              <a:gd name="connsiteY3" fmla="*/ 2759733 h 2759733"/>
              <a:gd name="connsiteX4" fmla="*/ 20096 w 2808836"/>
              <a:gd name="connsiteY4" fmla="*/ 42857 h 2759733"/>
              <a:gd name="connsiteX5" fmla="*/ 785151 w 2808836"/>
              <a:gd name="connsiteY5" fmla="*/ 0 h 2759733"/>
              <a:gd name="connsiteX6" fmla="*/ 1589019 w 2808836"/>
              <a:gd name="connsiteY6" fmla="*/ 10048 h 2759733"/>
              <a:gd name="connsiteX7" fmla="*/ 2392888 w 2808836"/>
              <a:gd name="connsiteY7" fmla="*/ 10048 h 2759733"/>
              <a:gd name="connsiteX8" fmla="*/ 2808836 w 2808836"/>
              <a:gd name="connsiteY8" fmla="*/ 63026 h 2759733"/>
              <a:gd name="connsiteX9" fmla="*/ 2784772 w 2808836"/>
              <a:gd name="connsiteY9" fmla="*/ 732840 h 2759733"/>
              <a:gd name="connsiteX0" fmla="*/ 2784772 w 2808836"/>
              <a:gd name="connsiteY0" fmla="*/ 732840 h 2759733"/>
              <a:gd name="connsiteX1" fmla="*/ 2783391 w 2808836"/>
              <a:gd name="connsiteY1" fmla="*/ 1204680 h 2759733"/>
              <a:gd name="connsiteX2" fmla="*/ 2763297 w 2808836"/>
              <a:gd name="connsiteY2" fmla="*/ 2741859 h 2759733"/>
              <a:gd name="connsiteX3" fmla="*/ 0 w 2808836"/>
              <a:gd name="connsiteY3" fmla="*/ 2759733 h 2759733"/>
              <a:gd name="connsiteX4" fmla="*/ 20096 w 2808836"/>
              <a:gd name="connsiteY4" fmla="*/ 42857 h 2759733"/>
              <a:gd name="connsiteX5" fmla="*/ 785151 w 2808836"/>
              <a:gd name="connsiteY5" fmla="*/ 0 h 2759733"/>
              <a:gd name="connsiteX6" fmla="*/ 1589019 w 2808836"/>
              <a:gd name="connsiteY6" fmla="*/ 10048 h 2759733"/>
              <a:gd name="connsiteX7" fmla="*/ 2392888 w 2808836"/>
              <a:gd name="connsiteY7" fmla="*/ 10048 h 2759733"/>
              <a:gd name="connsiteX8" fmla="*/ 2808836 w 2808836"/>
              <a:gd name="connsiteY8" fmla="*/ 41623 h 2759733"/>
              <a:gd name="connsiteX9" fmla="*/ 2784772 w 2808836"/>
              <a:gd name="connsiteY9" fmla="*/ 732840 h 2759733"/>
              <a:gd name="connsiteX0" fmla="*/ 2784772 w 2808836"/>
              <a:gd name="connsiteY0" fmla="*/ 732995 h 2759888"/>
              <a:gd name="connsiteX1" fmla="*/ 2783391 w 2808836"/>
              <a:gd name="connsiteY1" fmla="*/ 1204835 h 2759888"/>
              <a:gd name="connsiteX2" fmla="*/ 2763297 w 2808836"/>
              <a:gd name="connsiteY2" fmla="*/ 2742014 h 2759888"/>
              <a:gd name="connsiteX3" fmla="*/ 0 w 2808836"/>
              <a:gd name="connsiteY3" fmla="*/ 2759888 h 2759888"/>
              <a:gd name="connsiteX4" fmla="*/ 32128 w 2808836"/>
              <a:gd name="connsiteY4" fmla="*/ 208 h 2759888"/>
              <a:gd name="connsiteX5" fmla="*/ 785151 w 2808836"/>
              <a:gd name="connsiteY5" fmla="*/ 155 h 2759888"/>
              <a:gd name="connsiteX6" fmla="*/ 1589019 w 2808836"/>
              <a:gd name="connsiteY6" fmla="*/ 10203 h 2759888"/>
              <a:gd name="connsiteX7" fmla="*/ 2392888 w 2808836"/>
              <a:gd name="connsiteY7" fmla="*/ 10203 h 2759888"/>
              <a:gd name="connsiteX8" fmla="*/ 2808836 w 2808836"/>
              <a:gd name="connsiteY8" fmla="*/ 41778 h 2759888"/>
              <a:gd name="connsiteX9" fmla="*/ 2784772 w 2808836"/>
              <a:gd name="connsiteY9" fmla="*/ 732995 h 2759888"/>
              <a:gd name="connsiteX0" fmla="*/ 2784772 w 2808836"/>
              <a:gd name="connsiteY0" fmla="*/ 732995 h 2759888"/>
              <a:gd name="connsiteX1" fmla="*/ 2783391 w 2808836"/>
              <a:gd name="connsiteY1" fmla="*/ 1204835 h 2759888"/>
              <a:gd name="connsiteX2" fmla="*/ 2763297 w 2808836"/>
              <a:gd name="connsiteY2" fmla="*/ 2742014 h 2759888"/>
              <a:gd name="connsiteX3" fmla="*/ 0 w 2808836"/>
              <a:gd name="connsiteY3" fmla="*/ 2759888 h 2759888"/>
              <a:gd name="connsiteX4" fmla="*/ 20097 w 2808836"/>
              <a:gd name="connsiteY4" fmla="*/ 208 h 2759888"/>
              <a:gd name="connsiteX5" fmla="*/ 785151 w 2808836"/>
              <a:gd name="connsiteY5" fmla="*/ 155 h 2759888"/>
              <a:gd name="connsiteX6" fmla="*/ 1589019 w 2808836"/>
              <a:gd name="connsiteY6" fmla="*/ 10203 h 2759888"/>
              <a:gd name="connsiteX7" fmla="*/ 2392888 w 2808836"/>
              <a:gd name="connsiteY7" fmla="*/ 10203 h 2759888"/>
              <a:gd name="connsiteX8" fmla="*/ 2808836 w 2808836"/>
              <a:gd name="connsiteY8" fmla="*/ 41778 h 2759888"/>
              <a:gd name="connsiteX9" fmla="*/ 2784772 w 2808836"/>
              <a:gd name="connsiteY9" fmla="*/ 732995 h 2759888"/>
              <a:gd name="connsiteX0" fmla="*/ 2784772 w 2808836"/>
              <a:gd name="connsiteY0" fmla="*/ 732901 h 2759794"/>
              <a:gd name="connsiteX1" fmla="*/ 2783391 w 2808836"/>
              <a:gd name="connsiteY1" fmla="*/ 1204741 h 2759794"/>
              <a:gd name="connsiteX2" fmla="*/ 2763297 w 2808836"/>
              <a:gd name="connsiteY2" fmla="*/ 2741920 h 2759794"/>
              <a:gd name="connsiteX3" fmla="*/ 0 w 2808836"/>
              <a:gd name="connsiteY3" fmla="*/ 2759794 h 2759794"/>
              <a:gd name="connsiteX4" fmla="*/ 20097 w 2808836"/>
              <a:gd name="connsiteY4" fmla="*/ 114 h 2759794"/>
              <a:gd name="connsiteX5" fmla="*/ 785151 w 2808836"/>
              <a:gd name="connsiteY5" fmla="*/ 61 h 2759794"/>
              <a:gd name="connsiteX6" fmla="*/ 1589019 w 2808836"/>
              <a:gd name="connsiteY6" fmla="*/ 10109 h 2759794"/>
              <a:gd name="connsiteX7" fmla="*/ 2392888 w 2808836"/>
              <a:gd name="connsiteY7" fmla="*/ 10109 h 2759794"/>
              <a:gd name="connsiteX8" fmla="*/ 2808836 w 2808836"/>
              <a:gd name="connsiteY8" fmla="*/ 41684 h 2759794"/>
              <a:gd name="connsiteX9" fmla="*/ 2784772 w 2808836"/>
              <a:gd name="connsiteY9" fmla="*/ 732901 h 27597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808836" h="2759794">
                <a:moveTo>
                  <a:pt x="2784772" y="732901"/>
                </a:moveTo>
                <a:cubicBezTo>
                  <a:pt x="2794590" y="936660"/>
                  <a:pt x="2788645" y="828199"/>
                  <a:pt x="2783391" y="1204741"/>
                </a:cubicBezTo>
                <a:cubicBezTo>
                  <a:pt x="2778137" y="1581283"/>
                  <a:pt x="2785069" y="2244421"/>
                  <a:pt x="2763297" y="2741920"/>
                </a:cubicBezTo>
                <a:cubicBezTo>
                  <a:pt x="2334338" y="2752041"/>
                  <a:pt x="266281" y="2759796"/>
                  <a:pt x="0" y="2759794"/>
                </a:cubicBezTo>
                <a:cubicBezTo>
                  <a:pt x="5024" y="2366560"/>
                  <a:pt x="9555" y="545679"/>
                  <a:pt x="20097" y="114"/>
                </a:cubicBezTo>
                <a:cubicBezTo>
                  <a:pt x="319397" y="32405"/>
                  <a:pt x="523664" y="-1605"/>
                  <a:pt x="785151" y="61"/>
                </a:cubicBezTo>
                <a:lnTo>
                  <a:pt x="1589019" y="10109"/>
                </a:lnTo>
                <a:lnTo>
                  <a:pt x="2392888" y="10109"/>
                </a:lnTo>
                <a:cubicBezTo>
                  <a:pt x="2596191" y="15371"/>
                  <a:pt x="2643787" y="45428"/>
                  <a:pt x="2808836" y="41684"/>
                </a:cubicBezTo>
                <a:cubicBezTo>
                  <a:pt x="2808836" y="115142"/>
                  <a:pt x="2784772" y="659443"/>
                  <a:pt x="2784772" y="732901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CC00"/>
              </a:solidFill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6125881" y="1736400"/>
            <a:ext cx="2856621" cy="624404"/>
          </a:xfrm>
          <a:custGeom>
            <a:avLst/>
            <a:gdLst>
              <a:gd name="connsiteX0" fmla="*/ 0 w 2803490"/>
              <a:gd name="connsiteY0" fmla="*/ 492369 h 1004839"/>
              <a:gd name="connsiteX1" fmla="*/ 401934 w 2803490"/>
              <a:gd name="connsiteY1" fmla="*/ 0 h 1004839"/>
              <a:gd name="connsiteX2" fmla="*/ 803868 w 2803490"/>
              <a:gd name="connsiteY2" fmla="*/ 492369 h 1004839"/>
              <a:gd name="connsiteX3" fmla="*/ 1215851 w 2803490"/>
              <a:gd name="connsiteY3" fmla="*/ 1004835 h 1004839"/>
              <a:gd name="connsiteX4" fmla="*/ 1607736 w 2803490"/>
              <a:gd name="connsiteY4" fmla="*/ 502417 h 1004839"/>
              <a:gd name="connsiteX5" fmla="*/ 1999622 w 2803490"/>
              <a:gd name="connsiteY5" fmla="*/ 0 h 1004839"/>
              <a:gd name="connsiteX6" fmla="*/ 2411605 w 2803490"/>
              <a:gd name="connsiteY6" fmla="*/ 502417 h 1004839"/>
              <a:gd name="connsiteX7" fmla="*/ 2803490 w 2803490"/>
              <a:gd name="connsiteY7" fmla="*/ 1004835 h 1004839"/>
              <a:gd name="connsiteX0" fmla="*/ 38865 w 2842355"/>
              <a:gd name="connsiteY0" fmla="*/ 492374 h 1004844"/>
              <a:gd name="connsiteX1" fmla="*/ 27436 w 2842355"/>
              <a:gd name="connsiteY1" fmla="*/ 481609 h 1004844"/>
              <a:gd name="connsiteX2" fmla="*/ 440799 w 2842355"/>
              <a:gd name="connsiteY2" fmla="*/ 5 h 1004844"/>
              <a:gd name="connsiteX3" fmla="*/ 842733 w 2842355"/>
              <a:gd name="connsiteY3" fmla="*/ 492374 h 1004844"/>
              <a:gd name="connsiteX4" fmla="*/ 1254716 w 2842355"/>
              <a:gd name="connsiteY4" fmla="*/ 1004840 h 1004844"/>
              <a:gd name="connsiteX5" fmla="*/ 1646601 w 2842355"/>
              <a:gd name="connsiteY5" fmla="*/ 502422 h 1004844"/>
              <a:gd name="connsiteX6" fmla="*/ 2038487 w 2842355"/>
              <a:gd name="connsiteY6" fmla="*/ 5 h 1004844"/>
              <a:gd name="connsiteX7" fmla="*/ 2450470 w 2842355"/>
              <a:gd name="connsiteY7" fmla="*/ 502422 h 1004844"/>
              <a:gd name="connsiteX8" fmla="*/ 2842355 w 2842355"/>
              <a:gd name="connsiteY8" fmla="*/ 1004840 h 1004844"/>
              <a:gd name="connsiteX0" fmla="*/ 42 w 2803532"/>
              <a:gd name="connsiteY0" fmla="*/ 499308 h 1011778"/>
              <a:gd name="connsiteX1" fmla="*/ 129290 w 2803532"/>
              <a:gd name="connsiteY1" fmla="*/ 953271 h 1011778"/>
              <a:gd name="connsiteX2" fmla="*/ 401976 w 2803532"/>
              <a:gd name="connsiteY2" fmla="*/ 6939 h 1011778"/>
              <a:gd name="connsiteX3" fmla="*/ 803910 w 2803532"/>
              <a:gd name="connsiteY3" fmla="*/ 499308 h 1011778"/>
              <a:gd name="connsiteX4" fmla="*/ 1215893 w 2803532"/>
              <a:gd name="connsiteY4" fmla="*/ 1011774 h 1011778"/>
              <a:gd name="connsiteX5" fmla="*/ 1607778 w 2803532"/>
              <a:gd name="connsiteY5" fmla="*/ 509356 h 1011778"/>
              <a:gd name="connsiteX6" fmla="*/ 1999664 w 2803532"/>
              <a:gd name="connsiteY6" fmla="*/ 6939 h 1011778"/>
              <a:gd name="connsiteX7" fmla="*/ 2411647 w 2803532"/>
              <a:gd name="connsiteY7" fmla="*/ 509356 h 1011778"/>
              <a:gd name="connsiteX8" fmla="*/ 2803532 w 2803532"/>
              <a:gd name="connsiteY8" fmla="*/ 1011774 h 1011778"/>
              <a:gd name="connsiteX0" fmla="*/ 42 w 2803532"/>
              <a:gd name="connsiteY0" fmla="*/ 3269803 h 3269803"/>
              <a:gd name="connsiteX1" fmla="*/ 129290 w 2803532"/>
              <a:gd name="connsiteY1" fmla="*/ 953271 h 3269803"/>
              <a:gd name="connsiteX2" fmla="*/ 401976 w 2803532"/>
              <a:gd name="connsiteY2" fmla="*/ 6939 h 3269803"/>
              <a:gd name="connsiteX3" fmla="*/ 803910 w 2803532"/>
              <a:gd name="connsiteY3" fmla="*/ 499308 h 3269803"/>
              <a:gd name="connsiteX4" fmla="*/ 1215893 w 2803532"/>
              <a:gd name="connsiteY4" fmla="*/ 1011774 h 3269803"/>
              <a:gd name="connsiteX5" fmla="*/ 1607778 w 2803532"/>
              <a:gd name="connsiteY5" fmla="*/ 509356 h 3269803"/>
              <a:gd name="connsiteX6" fmla="*/ 1999664 w 2803532"/>
              <a:gd name="connsiteY6" fmla="*/ 6939 h 3269803"/>
              <a:gd name="connsiteX7" fmla="*/ 2411647 w 2803532"/>
              <a:gd name="connsiteY7" fmla="*/ 509356 h 3269803"/>
              <a:gd name="connsiteX8" fmla="*/ 2803532 w 2803532"/>
              <a:gd name="connsiteY8" fmla="*/ 1011774 h 3269803"/>
              <a:gd name="connsiteX0" fmla="*/ 6655 w 2810145"/>
              <a:gd name="connsiteY0" fmla="*/ 3262908 h 3262908"/>
              <a:gd name="connsiteX1" fmla="*/ 45468 w 2810145"/>
              <a:gd name="connsiteY1" fmla="*/ 463774 h 3262908"/>
              <a:gd name="connsiteX2" fmla="*/ 408589 w 2810145"/>
              <a:gd name="connsiteY2" fmla="*/ 44 h 3262908"/>
              <a:gd name="connsiteX3" fmla="*/ 810523 w 2810145"/>
              <a:gd name="connsiteY3" fmla="*/ 492413 h 3262908"/>
              <a:gd name="connsiteX4" fmla="*/ 1222506 w 2810145"/>
              <a:gd name="connsiteY4" fmla="*/ 1004879 h 3262908"/>
              <a:gd name="connsiteX5" fmla="*/ 1614391 w 2810145"/>
              <a:gd name="connsiteY5" fmla="*/ 502461 h 3262908"/>
              <a:gd name="connsiteX6" fmla="*/ 2006277 w 2810145"/>
              <a:gd name="connsiteY6" fmla="*/ 44 h 3262908"/>
              <a:gd name="connsiteX7" fmla="*/ 2418260 w 2810145"/>
              <a:gd name="connsiteY7" fmla="*/ 502461 h 3262908"/>
              <a:gd name="connsiteX8" fmla="*/ 2810145 w 2810145"/>
              <a:gd name="connsiteY8" fmla="*/ 1004879 h 3262908"/>
              <a:gd name="connsiteX0" fmla="*/ 6655 w 2810145"/>
              <a:gd name="connsiteY0" fmla="*/ 3262938 h 3262938"/>
              <a:gd name="connsiteX1" fmla="*/ 45468 w 2810145"/>
              <a:gd name="connsiteY1" fmla="*/ 535300 h 3262938"/>
              <a:gd name="connsiteX2" fmla="*/ 408589 w 2810145"/>
              <a:gd name="connsiteY2" fmla="*/ 74 h 3262938"/>
              <a:gd name="connsiteX3" fmla="*/ 810523 w 2810145"/>
              <a:gd name="connsiteY3" fmla="*/ 492443 h 3262938"/>
              <a:gd name="connsiteX4" fmla="*/ 1222506 w 2810145"/>
              <a:gd name="connsiteY4" fmla="*/ 1004909 h 3262938"/>
              <a:gd name="connsiteX5" fmla="*/ 1614391 w 2810145"/>
              <a:gd name="connsiteY5" fmla="*/ 502491 h 3262938"/>
              <a:gd name="connsiteX6" fmla="*/ 2006277 w 2810145"/>
              <a:gd name="connsiteY6" fmla="*/ 74 h 3262938"/>
              <a:gd name="connsiteX7" fmla="*/ 2418260 w 2810145"/>
              <a:gd name="connsiteY7" fmla="*/ 502491 h 3262938"/>
              <a:gd name="connsiteX8" fmla="*/ 2810145 w 2810145"/>
              <a:gd name="connsiteY8" fmla="*/ 1004909 h 3262938"/>
              <a:gd name="connsiteX0" fmla="*/ 12959 w 2816449"/>
              <a:gd name="connsiteY0" fmla="*/ 3262940 h 3262940"/>
              <a:gd name="connsiteX1" fmla="*/ 1531 w 2816449"/>
              <a:gd name="connsiteY1" fmla="*/ 2447841 h 3262940"/>
              <a:gd name="connsiteX2" fmla="*/ 51772 w 2816449"/>
              <a:gd name="connsiteY2" fmla="*/ 535302 h 3262940"/>
              <a:gd name="connsiteX3" fmla="*/ 414893 w 2816449"/>
              <a:gd name="connsiteY3" fmla="*/ 76 h 3262940"/>
              <a:gd name="connsiteX4" fmla="*/ 816827 w 2816449"/>
              <a:gd name="connsiteY4" fmla="*/ 492445 h 3262940"/>
              <a:gd name="connsiteX5" fmla="*/ 1228810 w 2816449"/>
              <a:gd name="connsiteY5" fmla="*/ 1004911 h 3262940"/>
              <a:gd name="connsiteX6" fmla="*/ 1620695 w 2816449"/>
              <a:gd name="connsiteY6" fmla="*/ 502493 h 3262940"/>
              <a:gd name="connsiteX7" fmla="*/ 2012581 w 2816449"/>
              <a:gd name="connsiteY7" fmla="*/ 76 h 3262940"/>
              <a:gd name="connsiteX8" fmla="*/ 2424564 w 2816449"/>
              <a:gd name="connsiteY8" fmla="*/ 502493 h 3262940"/>
              <a:gd name="connsiteX9" fmla="*/ 2816449 w 2816449"/>
              <a:gd name="connsiteY9" fmla="*/ 1004911 h 3262940"/>
              <a:gd name="connsiteX0" fmla="*/ 4733 w 2808223"/>
              <a:gd name="connsiteY0" fmla="*/ 3262940 h 3262940"/>
              <a:gd name="connsiteX1" fmla="*/ 3353 w 2808223"/>
              <a:gd name="connsiteY1" fmla="*/ 2447840 h 3262940"/>
              <a:gd name="connsiteX2" fmla="*/ 43546 w 2808223"/>
              <a:gd name="connsiteY2" fmla="*/ 535302 h 3262940"/>
              <a:gd name="connsiteX3" fmla="*/ 406667 w 2808223"/>
              <a:gd name="connsiteY3" fmla="*/ 76 h 3262940"/>
              <a:gd name="connsiteX4" fmla="*/ 808601 w 2808223"/>
              <a:gd name="connsiteY4" fmla="*/ 492445 h 3262940"/>
              <a:gd name="connsiteX5" fmla="*/ 1220584 w 2808223"/>
              <a:gd name="connsiteY5" fmla="*/ 1004911 h 3262940"/>
              <a:gd name="connsiteX6" fmla="*/ 1612469 w 2808223"/>
              <a:gd name="connsiteY6" fmla="*/ 502493 h 3262940"/>
              <a:gd name="connsiteX7" fmla="*/ 2004355 w 2808223"/>
              <a:gd name="connsiteY7" fmla="*/ 76 h 3262940"/>
              <a:gd name="connsiteX8" fmla="*/ 2416338 w 2808223"/>
              <a:gd name="connsiteY8" fmla="*/ 502493 h 3262940"/>
              <a:gd name="connsiteX9" fmla="*/ 2808223 w 2808223"/>
              <a:gd name="connsiteY9" fmla="*/ 1004911 h 3262940"/>
              <a:gd name="connsiteX0" fmla="*/ 2818271 w 2818271"/>
              <a:gd name="connsiteY0" fmla="*/ 3352311 h 3352311"/>
              <a:gd name="connsiteX1" fmla="*/ 3353 w 2818271"/>
              <a:gd name="connsiteY1" fmla="*/ 2447840 h 3352311"/>
              <a:gd name="connsiteX2" fmla="*/ 43546 w 2818271"/>
              <a:gd name="connsiteY2" fmla="*/ 535302 h 3352311"/>
              <a:gd name="connsiteX3" fmla="*/ 406667 w 2818271"/>
              <a:gd name="connsiteY3" fmla="*/ 76 h 3352311"/>
              <a:gd name="connsiteX4" fmla="*/ 808601 w 2818271"/>
              <a:gd name="connsiteY4" fmla="*/ 492445 h 3352311"/>
              <a:gd name="connsiteX5" fmla="*/ 1220584 w 2818271"/>
              <a:gd name="connsiteY5" fmla="*/ 1004911 h 3352311"/>
              <a:gd name="connsiteX6" fmla="*/ 1612469 w 2818271"/>
              <a:gd name="connsiteY6" fmla="*/ 502493 h 3352311"/>
              <a:gd name="connsiteX7" fmla="*/ 2004355 w 2818271"/>
              <a:gd name="connsiteY7" fmla="*/ 76 h 3352311"/>
              <a:gd name="connsiteX8" fmla="*/ 2416338 w 2818271"/>
              <a:gd name="connsiteY8" fmla="*/ 502493 h 3352311"/>
              <a:gd name="connsiteX9" fmla="*/ 2808223 w 2818271"/>
              <a:gd name="connsiteY9" fmla="*/ 1004911 h 3352311"/>
              <a:gd name="connsiteX0" fmla="*/ 2875773 w 2875773"/>
              <a:gd name="connsiteY0" fmla="*/ 3352311 h 3352311"/>
              <a:gd name="connsiteX1" fmla="*/ 854675 w 2875773"/>
              <a:gd name="connsiteY1" fmla="*/ 2894697 h 3352311"/>
              <a:gd name="connsiteX2" fmla="*/ 60855 w 2875773"/>
              <a:gd name="connsiteY2" fmla="*/ 2447840 h 3352311"/>
              <a:gd name="connsiteX3" fmla="*/ 101048 w 2875773"/>
              <a:gd name="connsiteY3" fmla="*/ 535302 h 3352311"/>
              <a:gd name="connsiteX4" fmla="*/ 464169 w 2875773"/>
              <a:gd name="connsiteY4" fmla="*/ 76 h 3352311"/>
              <a:gd name="connsiteX5" fmla="*/ 866103 w 2875773"/>
              <a:gd name="connsiteY5" fmla="*/ 492445 h 3352311"/>
              <a:gd name="connsiteX6" fmla="*/ 1278086 w 2875773"/>
              <a:gd name="connsiteY6" fmla="*/ 1004911 h 3352311"/>
              <a:gd name="connsiteX7" fmla="*/ 1669971 w 2875773"/>
              <a:gd name="connsiteY7" fmla="*/ 502493 h 3352311"/>
              <a:gd name="connsiteX8" fmla="*/ 2061857 w 2875773"/>
              <a:gd name="connsiteY8" fmla="*/ 76 h 3352311"/>
              <a:gd name="connsiteX9" fmla="*/ 2473840 w 2875773"/>
              <a:gd name="connsiteY9" fmla="*/ 502493 h 3352311"/>
              <a:gd name="connsiteX10" fmla="*/ 2865725 w 2875773"/>
              <a:gd name="connsiteY10" fmla="*/ 1004911 h 3352311"/>
              <a:gd name="connsiteX0" fmla="*/ 2861896 w 2861896"/>
              <a:gd name="connsiteY0" fmla="*/ 3352311 h 3352375"/>
              <a:gd name="connsiteX1" fmla="*/ 840798 w 2861896"/>
              <a:gd name="connsiteY1" fmla="*/ 2894697 h 3352375"/>
              <a:gd name="connsiteX2" fmla="*/ 67075 w 2861896"/>
              <a:gd name="connsiteY2" fmla="*/ 3252178 h 3352375"/>
              <a:gd name="connsiteX3" fmla="*/ 87171 w 2861896"/>
              <a:gd name="connsiteY3" fmla="*/ 535302 h 3352375"/>
              <a:gd name="connsiteX4" fmla="*/ 450292 w 2861896"/>
              <a:gd name="connsiteY4" fmla="*/ 76 h 3352375"/>
              <a:gd name="connsiteX5" fmla="*/ 852226 w 2861896"/>
              <a:gd name="connsiteY5" fmla="*/ 492445 h 3352375"/>
              <a:gd name="connsiteX6" fmla="*/ 1264209 w 2861896"/>
              <a:gd name="connsiteY6" fmla="*/ 1004911 h 3352375"/>
              <a:gd name="connsiteX7" fmla="*/ 1656094 w 2861896"/>
              <a:gd name="connsiteY7" fmla="*/ 502493 h 3352375"/>
              <a:gd name="connsiteX8" fmla="*/ 2047980 w 2861896"/>
              <a:gd name="connsiteY8" fmla="*/ 76 h 3352375"/>
              <a:gd name="connsiteX9" fmla="*/ 2459963 w 2861896"/>
              <a:gd name="connsiteY9" fmla="*/ 502493 h 3352375"/>
              <a:gd name="connsiteX10" fmla="*/ 2851848 w 2861896"/>
              <a:gd name="connsiteY10" fmla="*/ 1004911 h 3352375"/>
              <a:gd name="connsiteX0" fmla="*/ 2810115 w 2810115"/>
              <a:gd name="connsiteY0" fmla="*/ 3352311 h 3352375"/>
              <a:gd name="connsiteX1" fmla="*/ 789017 w 2810115"/>
              <a:gd name="connsiteY1" fmla="*/ 2894697 h 3352375"/>
              <a:gd name="connsiteX2" fmla="*/ 15294 w 2810115"/>
              <a:gd name="connsiteY2" fmla="*/ 3252178 h 3352375"/>
              <a:gd name="connsiteX3" fmla="*/ 35390 w 2810115"/>
              <a:gd name="connsiteY3" fmla="*/ 535302 h 3352375"/>
              <a:gd name="connsiteX4" fmla="*/ 398511 w 2810115"/>
              <a:gd name="connsiteY4" fmla="*/ 76 h 3352375"/>
              <a:gd name="connsiteX5" fmla="*/ 800445 w 2810115"/>
              <a:gd name="connsiteY5" fmla="*/ 492445 h 3352375"/>
              <a:gd name="connsiteX6" fmla="*/ 1212428 w 2810115"/>
              <a:gd name="connsiteY6" fmla="*/ 1004911 h 3352375"/>
              <a:gd name="connsiteX7" fmla="*/ 1604313 w 2810115"/>
              <a:gd name="connsiteY7" fmla="*/ 502493 h 3352375"/>
              <a:gd name="connsiteX8" fmla="*/ 1996199 w 2810115"/>
              <a:gd name="connsiteY8" fmla="*/ 76 h 3352375"/>
              <a:gd name="connsiteX9" fmla="*/ 2408182 w 2810115"/>
              <a:gd name="connsiteY9" fmla="*/ 502493 h 3352375"/>
              <a:gd name="connsiteX10" fmla="*/ 2800067 w 2810115"/>
              <a:gd name="connsiteY10" fmla="*/ 1004911 h 3352375"/>
              <a:gd name="connsiteX0" fmla="*/ 2810115 w 2810115"/>
              <a:gd name="connsiteY0" fmla="*/ 3352311 h 3397907"/>
              <a:gd name="connsiteX1" fmla="*/ 1472305 w 2810115"/>
              <a:gd name="connsiteY1" fmla="*/ 3252180 h 3397907"/>
              <a:gd name="connsiteX2" fmla="*/ 15294 w 2810115"/>
              <a:gd name="connsiteY2" fmla="*/ 3252178 h 3397907"/>
              <a:gd name="connsiteX3" fmla="*/ 35390 w 2810115"/>
              <a:gd name="connsiteY3" fmla="*/ 535302 h 3397907"/>
              <a:gd name="connsiteX4" fmla="*/ 398511 w 2810115"/>
              <a:gd name="connsiteY4" fmla="*/ 76 h 3397907"/>
              <a:gd name="connsiteX5" fmla="*/ 800445 w 2810115"/>
              <a:gd name="connsiteY5" fmla="*/ 492445 h 3397907"/>
              <a:gd name="connsiteX6" fmla="*/ 1212428 w 2810115"/>
              <a:gd name="connsiteY6" fmla="*/ 1004911 h 3397907"/>
              <a:gd name="connsiteX7" fmla="*/ 1604313 w 2810115"/>
              <a:gd name="connsiteY7" fmla="*/ 502493 h 3397907"/>
              <a:gd name="connsiteX8" fmla="*/ 1996199 w 2810115"/>
              <a:gd name="connsiteY8" fmla="*/ 76 h 3397907"/>
              <a:gd name="connsiteX9" fmla="*/ 2408182 w 2810115"/>
              <a:gd name="connsiteY9" fmla="*/ 502493 h 3397907"/>
              <a:gd name="connsiteX10" fmla="*/ 2800067 w 2810115"/>
              <a:gd name="connsiteY10" fmla="*/ 1004911 h 3397907"/>
              <a:gd name="connsiteX0" fmla="*/ 2800066 w 2800067"/>
              <a:gd name="connsiteY0" fmla="*/ 975049 h 3397907"/>
              <a:gd name="connsiteX1" fmla="*/ 1472305 w 2800067"/>
              <a:gd name="connsiteY1" fmla="*/ 3252180 h 3397907"/>
              <a:gd name="connsiteX2" fmla="*/ 15294 w 2800067"/>
              <a:gd name="connsiteY2" fmla="*/ 3252178 h 3397907"/>
              <a:gd name="connsiteX3" fmla="*/ 35390 w 2800067"/>
              <a:gd name="connsiteY3" fmla="*/ 535302 h 3397907"/>
              <a:gd name="connsiteX4" fmla="*/ 398511 w 2800067"/>
              <a:gd name="connsiteY4" fmla="*/ 76 h 3397907"/>
              <a:gd name="connsiteX5" fmla="*/ 800445 w 2800067"/>
              <a:gd name="connsiteY5" fmla="*/ 492445 h 3397907"/>
              <a:gd name="connsiteX6" fmla="*/ 1212428 w 2800067"/>
              <a:gd name="connsiteY6" fmla="*/ 1004911 h 3397907"/>
              <a:gd name="connsiteX7" fmla="*/ 1604313 w 2800067"/>
              <a:gd name="connsiteY7" fmla="*/ 502493 h 3397907"/>
              <a:gd name="connsiteX8" fmla="*/ 1996199 w 2800067"/>
              <a:gd name="connsiteY8" fmla="*/ 76 h 3397907"/>
              <a:gd name="connsiteX9" fmla="*/ 2408182 w 2800067"/>
              <a:gd name="connsiteY9" fmla="*/ 502493 h 3397907"/>
              <a:gd name="connsiteX10" fmla="*/ 2800067 w 2800067"/>
              <a:gd name="connsiteY10" fmla="*/ 1004911 h 3397907"/>
              <a:gd name="connsiteX0" fmla="*/ 2800066 w 2924056"/>
              <a:gd name="connsiteY0" fmla="*/ 975049 h 3394645"/>
              <a:gd name="connsiteX1" fmla="*/ 2768542 w 2924056"/>
              <a:gd name="connsiteY1" fmla="*/ 3234304 h 3394645"/>
              <a:gd name="connsiteX2" fmla="*/ 15294 w 2924056"/>
              <a:gd name="connsiteY2" fmla="*/ 3252178 h 3394645"/>
              <a:gd name="connsiteX3" fmla="*/ 35390 w 2924056"/>
              <a:gd name="connsiteY3" fmla="*/ 535302 h 3394645"/>
              <a:gd name="connsiteX4" fmla="*/ 398511 w 2924056"/>
              <a:gd name="connsiteY4" fmla="*/ 76 h 3394645"/>
              <a:gd name="connsiteX5" fmla="*/ 800445 w 2924056"/>
              <a:gd name="connsiteY5" fmla="*/ 492445 h 3394645"/>
              <a:gd name="connsiteX6" fmla="*/ 1212428 w 2924056"/>
              <a:gd name="connsiteY6" fmla="*/ 1004911 h 3394645"/>
              <a:gd name="connsiteX7" fmla="*/ 1604313 w 2924056"/>
              <a:gd name="connsiteY7" fmla="*/ 502493 h 3394645"/>
              <a:gd name="connsiteX8" fmla="*/ 1996199 w 2924056"/>
              <a:gd name="connsiteY8" fmla="*/ 76 h 3394645"/>
              <a:gd name="connsiteX9" fmla="*/ 2408182 w 2924056"/>
              <a:gd name="connsiteY9" fmla="*/ 502493 h 3394645"/>
              <a:gd name="connsiteX10" fmla="*/ 2800067 w 2924056"/>
              <a:gd name="connsiteY10" fmla="*/ 1004911 h 3394645"/>
              <a:gd name="connsiteX0" fmla="*/ 2800066 w 2924056"/>
              <a:gd name="connsiteY0" fmla="*/ 975049 h 3413564"/>
              <a:gd name="connsiteX1" fmla="*/ 2768542 w 2924056"/>
              <a:gd name="connsiteY1" fmla="*/ 3234304 h 3413564"/>
              <a:gd name="connsiteX2" fmla="*/ 15294 w 2924056"/>
              <a:gd name="connsiteY2" fmla="*/ 3252178 h 3413564"/>
              <a:gd name="connsiteX3" fmla="*/ 35390 w 2924056"/>
              <a:gd name="connsiteY3" fmla="*/ 535302 h 3413564"/>
              <a:gd name="connsiteX4" fmla="*/ 398511 w 2924056"/>
              <a:gd name="connsiteY4" fmla="*/ 76 h 3413564"/>
              <a:gd name="connsiteX5" fmla="*/ 800445 w 2924056"/>
              <a:gd name="connsiteY5" fmla="*/ 492445 h 3413564"/>
              <a:gd name="connsiteX6" fmla="*/ 1212428 w 2924056"/>
              <a:gd name="connsiteY6" fmla="*/ 1004911 h 3413564"/>
              <a:gd name="connsiteX7" fmla="*/ 1604313 w 2924056"/>
              <a:gd name="connsiteY7" fmla="*/ 502493 h 3413564"/>
              <a:gd name="connsiteX8" fmla="*/ 1996199 w 2924056"/>
              <a:gd name="connsiteY8" fmla="*/ 76 h 3413564"/>
              <a:gd name="connsiteX9" fmla="*/ 2408182 w 2924056"/>
              <a:gd name="connsiteY9" fmla="*/ 502493 h 3413564"/>
              <a:gd name="connsiteX10" fmla="*/ 2800067 w 2924056"/>
              <a:gd name="connsiteY10" fmla="*/ 1004911 h 3413564"/>
              <a:gd name="connsiteX0" fmla="*/ 2800066 w 2907272"/>
              <a:gd name="connsiteY0" fmla="*/ 975049 h 3413566"/>
              <a:gd name="connsiteX1" fmla="*/ 2768542 w 2907272"/>
              <a:gd name="connsiteY1" fmla="*/ 3234304 h 3413566"/>
              <a:gd name="connsiteX2" fmla="*/ 15294 w 2907272"/>
              <a:gd name="connsiteY2" fmla="*/ 3252178 h 3413566"/>
              <a:gd name="connsiteX3" fmla="*/ 35390 w 2907272"/>
              <a:gd name="connsiteY3" fmla="*/ 535302 h 3413566"/>
              <a:gd name="connsiteX4" fmla="*/ 398511 w 2907272"/>
              <a:gd name="connsiteY4" fmla="*/ 76 h 3413566"/>
              <a:gd name="connsiteX5" fmla="*/ 800445 w 2907272"/>
              <a:gd name="connsiteY5" fmla="*/ 492445 h 3413566"/>
              <a:gd name="connsiteX6" fmla="*/ 1212428 w 2907272"/>
              <a:gd name="connsiteY6" fmla="*/ 1004911 h 3413566"/>
              <a:gd name="connsiteX7" fmla="*/ 1604313 w 2907272"/>
              <a:gd name="connsiteY7" fmla="*/ 502493 h 3413566"/>
              <a:gd name="connsiteX8" fmla="*/ 1996199 w 2907272"/>
              <a:gd name="connsiteY8" fmla="*/ 76 h 3413566"/>
              <a:gd name="connsiteX9" fmla="*/ 2408182 w 2907272"/>
              <a:gd name="connsiteY9" fmla="*/ 502493 h 3413566"/>
              <a:gd name="connsiteX10" fmla="*/ 2800067 w 2907272"/>
              <a:gd name="connsiteY10" fmla="*/ 1004911 h 3413566"/>
              <a:gd name="connsiteX0" fmla="*/ 2800066 w 3004073"/>
              <a:gd name="connsiteY0" fmla="*/ 975049 h 3413564"/>
              <a:gd name="connsiteX1" fmla="*/ 2858975 w 3004073"/>
              <a:gd name="connsiteY1" fmla="*/ 2197602 h 3413564"/>
              <a:gd name="connsiteX2" fmla="*/ 2768542 w 3004073"/>
              <a:gd name="connsiteY2" fmla="*/ 3234304 h 3413564"/>
              <a:gd name="connsiteX3" fmla="*/ 15294 w 3004073"/>
              <a:gd name="connsiteY3" fmla="*/ 3252178 h 3413564"/>
              <a:gd name="connsiteX4" fmla="*/ 35390 w 3004073"/>
              <a:gd name="connsiteY4" fmla="*/ 535302 h 3413564"/>
              <a:gd name="connsiteX5" fmla="*/ 398511 w 3004073"/>
              <a:gd name="connsiteY5" fmla="*/ 76 h 3413564"/>
              <a:gd name="connsiteX6" fmla="*/ 800445 w 3004073"/>
              <a:gd name="connsiteY6" fmla="*/ 492445 h 3413564"/>
              <a:gd name="connsiteX7" fmla="*/ 1212428 w 3004073"/>
              <a:gd name="connsiteY7" fmla="*/ 1004911 h 3413564"/>
              <a:gd name="connsiteX8" fmla="*/ 1604313 w 3004073"/>
              <a:gd name="connsiteY8" fmla="*/ 502493 h 3413564"/>
              <a:gd name="connsiteX9" fmla="*/ 1996199 w 3004073"/>
              <a:gd name="connsiteY9" fmla="*/ 76 h 3413564"/>
              <a:gd name="connsiteX10" fmla="*/ 2408182 w 3004073"/>
              <a:gd name="connsiteY10" fmla="*/ 502493 h 3413564"/>
              <a:gd name="connsiteX11" fmla="*/ 2800067 w 3004073"/>
              <a:gd name="connsiteY11" fmla="*/ 1004911 h 3413564"/>
              <a:gd name="connsiteX0" fmla="*/ 2800066 w 2986054"/>
              <a:gd name="connsiteY0" fmla="*/ 975049 h 3413566"/>
              <a:gd name="connsiteX1" fmla="*/ 2798685 w 2986054"/>
              <a:gd name="connsiteY1" fmla="*/ 2143979 h 3413566"/>
              <a:gd name="connsiteX2" fmla="*/ 2768542 w 2986054"/>
              <a:gd name="connsiteY2" fmla="*/ 3234304 h 3413566"/>
              <a:gd name="connsiteX3" fmla="*/ 15294 w 2986054"/>
              <a:gd name="connsiteY3" fmla="*/ 3252178 h 3413566"/>
              <a:gd name="connsiteX4" fmla="*/ 35390 w 2986054"/>
              <a:gd name="connsiteY4" fmla="*/ 535302 h 3413566"/>
              <a:gd name="connsiteX5" fmla="*/ 398511 w 2986054"/>
              <a:gd name="connsiteY5" fmla="*/ 76 h 3413566"/>
              <a:gd name="connsiteX6" fmla="*/ 800445 w 2986054"/>
              <a:gd name="connsiteY6" fmla="*/ 492445 h 3413566"/>
              <a:gd name="connsiteX7" fmla="*/ 1212428 w 2986054"/>
              <a:gd name="connsiteY7" fmla="*/ 1004911 h 3413566"/>
              <a:gd name="connsiteX8" fmla="*/ 1604313 w 2986054"/>
              <a:gd name="connsiteY8" fmla="*/ 502493 h 3413566"/>
              <a:gd name="connsiteX9" fmla="*/ 1996199 w 2986054"/>
              <a:gd name="connsiteY9" fmla="*/ 76 h 3413566"/>
              <a:gd name="connsiteX10" fmla="*/ 2408182 w 2986054"/>
              <a:gd name="connsiteY10" fmla="*/ 502493 h 3413566"/>
              <a:gd name="connsiteX11" fmla="*/ 2800067 w 2986054"/>
              <a:gd name="connsiteY11" fmla="*/ 1004911 h 3413566"/>
              <a:gd name="connsiteX0" fmla="*/ 2800066 w 2986054"/>
              <a:gd name="connsiteY0" fmla="*/ 975049 h 3413564"/>
              <a:gd name="connsiteX1" fmla="*/ 2798685 w 2986054"/>
              <a:gd name="connsiteY1" fmla="*/ 1697125 h 3413564"/>
              <a:gd name="connsiteX2" fmla="*/ 2768542 w 2986054"/>
              <a:gd name="connsiteY2" fmla="*/ 3234304 h 3413564"/>
              <a:gd name="connsiteX3" fmla="*/ 15294 w 2986054"/>
              <a:gd name="connsiteY3" fmla="*/ 3252178 h 3413564"/>
              <a:gd name="connsiteX4" fmla="*/ 35390 w 2986054"/>
              <a:gd name="connsiteY4" fmla="*/ 535302 h 3413564"/>
              <a:gd name="connsiteX5" fmla="*/ 398511 w 2986054"/>
              <a:gd name="connsiteY5" fmla="*/ 76 h 3413564"/>
              <a:gd name="connsiteX6" fmla="*/ 800445 w 2986054"/>
              <a:gd name="connsiteY6" fmla="*/ 492445 h 3413564"/>
              <a:gd name="connsiteX7" fmla="*/ 1212428 w 2986054"/>
              <a:gd name="connsiteY7" fmla="*/ 1004911 h 3413564"/>
              <a:gd name="connsiteX8" fmla="*/ 1604313 w 2986054"/>
              <a:gd name="connsiteY8" fmla="*/ 502493 h 3413564"/>
              <a:gd name="connsiteX9" fmla="*/ 1996199 w 2986054"/>
              <a:gd name="connsiteY9" fmla="*/ 76 h 3413564"/>
              <a:gd name="connsiteX10" fmla="*/ 2408182 w 2986054"/>
              <a:gd name="connsiteY10" fmla="*/ 502493 h 3413564"/>
              <a:gd name="connsiteX11" fmla="*/ 2800067 w 2986054"/>
              <a:gd name="connsiteY11" fmla="*/ 1004911 h 3413564"/>
              <a:gd name="connsiteX0" fmla="*/ 2800066 w 2993359"/>
              <a:gd name="connsiteY0" fmla="*/ 975049 h 3413566"/>
              <a:gd name="connsiteX1" fmla="*/ 2798685 w 2993359"/>
              <a:gd name="connsiteY1" fmla="*/ 1697125 h 3413566"/>
              <a:gd name="connsiteX2" fmla="*/ 2778591 w 2993359"/>
              <a:gd name="connsiteY2" fmla="*/ 3234304 h 3413566"/>
              <a:gd name="connsiteX3" fmla="*/ 15294 w 2993359"/>
              <a:gd name="connsiteY3" fmla="*/ 3252178 h 3413566"/>
              <a:gd name="connsiteX4" fmla="*/ 35390 w 2993359"/>
              <a:gd name="connsiteY4" fmla="*/ 535302 h 3413566"/>
              <a:gd name="connsiteX5" fmla="*/ 398511 w 2993359"/>
              <a:gd name="connsiteY5" fmla="*/ 76 h 3413566"/>
              <a:gd name="connsiteX6" fmla="*/ 800445 w 2993359"/>
              <a:gd name="connsiteY6" fmla="*/ 492445 h 3413566"/>
              <a:gd name="connsiteX7" fmla="*/ 1212428 w 2993359"/>
              <a:gd name="connsiteY7" fmla="*/ 1004911 h 3413566"/>
              <a:gd name="connsiteX8" fmla="*/ 1604313 w 2993359"/>
              <a:gd name="connsiteY8" fmla="*/ 502493 h 3413566"/>
              <a:gd name="connsiteX9" fmla="*/ 1996199 w 2993359"/>
              <a:gd name="connsiteY9" fmla="*/ 76 h 3413566"/>
              <a:gd name="connsiteX10" fmla="*/ 2408182 w 2993359"/>
              <a:gd name="connsiteY10" fmla="*/ 502493 h 3413566"/>
              <a:gd name="connsiteX11" fmla="*/ 2800067 w 2993359"/>
              <a:gd name="connsiteY11" fmla="*/ 1004911 h 3413566"/>
              <a:gd name="connsiteX0" fmla="*/ 2800066 w 2805336"/>
              <a:gd name="connsiteY0" fmla="*/ 975049 h 3413564"/>
              <a:gd name="connsiteX1" fmla="*/ 2798685 w 2805336"/>
              <a:gd name="connsiteY1" fmla="*/ 1697125 h 3413564"/>
              <a:gd name="connsiteX2" fmla="*/ 2778591 w 2805336"/>
              <a:gd name="connsiteY2" fmla="*/ 3234304 h 3413564"/>
              <a:gd name="connsiteX3" fmla="*/ 15294 w 2805336"/>
              <a:gd name="connsiteY3" fmla="*/ 3252178 h 3413564"/>
              <a:gd name="connsiteX4" fmla="*/ 35390 w 2805336"/>
              <a:gd name="connsiteY4" fmla="*/ 535302 h 3413564"/>
              <a:gd name="connsiteX5" fmla="*/ 398511 w 2805336"/>
              <a:gd name="connsiteY5" fmla="*/ 76 h 3413564"/>
              <a:gd name="connsiteX6" fmla="*/ 800445 w 2805336"/>
              <a:gd name="connsiteY6" fmla="*/ 492445 h 3413564"/>
              <a:gd name="connsiteX7" fmla="*/ 1212428 w 2805336"/>
              <a:gd name="connsiteY7" fmla="*/ 1004911 h 3413564"/>
              <a:gd name="connsiteX8" fmla="*/ 1604313 w 2805336"/>
              <a:gd name="connsiteY8" fmla="*/ 502493 h 3413564"/>
              <a:gd name="connsiteX9" fmla="*/ 1996199 w 2805336"/>
              <a:gd name="connsiteY9" fmla="*/ 76 h 3413564"/>
              <a:gd name="connsiteX10" fmla="*/ 2408182 w 2805336"/>
              <a:gd name="connsiteY10" fmla="*/ 502493 h 3413564"/>
              <a:gd name="connsiteX11" fmla="*/ 2800067 w 2805336"/>
              <a:gd name="connsiteY11" fmla="*/ 1004911 h 3413564"/>
              <a:gd name="connsiteX0" fmla="*/ 2800066 w 2805336"/>
              <a:gd name="connsiteY0" fmla="*/ 975049 h 3424602"/>
              <a:gd name="connsiteX1" fmla="*/ 2798685 w 2805336"/>
              <a:gd name="connsiteY1" fmla="*/ 1697125 h 3424602"/>
              <a:gd name="connsiteX2" fmla="*/ 2778591 w 2805336"/>
              <a:gd name="connsiteY2" fmla="*/ 3234304 h 3424602"/>
              <a:gd name="connsiteX3" fmla="*/ 15294 w 2805336"/>
              <a:gd name="connsiteY3" fmla="*/ 3252178 h 3424602"/>
              <a:gd name="connsiteX4" fmla="*/ 35390 w 2805336"/>
              <a:gd name="connsiteY4" fmla="*/ 535302 h 3424602"/>
              <a:gd name="connsiteX5" fmla="*/ 398511 w 2805336"/>
              <a:gd name="connsiteY5" fmla="*/ 76 h 3424602"/>
              <a:gd name="connsiteX6" fmla="*/ 800445 w 2805336"/>
              <a:gd name="connsiteY6" fmla="*/ 492445 h 3424602"/>
              <a:gd name="connsiteX7" fmla="*/ 1212428 w 2805336"/>
              <a:gd name="connsiteY7" fmla="*/ 1004911 h 3424602"/>
              <a:gd name="connsiteX8" fmla="*/ 1604313 w 2805336"/>
              <a:gd name="connsiteY8" fmla="*/ 502493 h 3424602"/>
              <a:gd name="connsiteX9" fmla="*/ 1996199 w 2805336"/>
              <a:gd name="connsiteY9" fmla="*/ 76 h 3424602"/>
              <a:gd name="connsiteX10" fmla="*/ 2408182 w 2805336"/>
              <a:gd name="connsiteY10" fmla="*/ 502493 h 3424602"/>
              <a:gd name="connsiteX11" fmla="*/ 2800067 w 2805336"/>
              <a:gd name="connsiteY11" fmla="*/ 1004911 h 3424602"/>
              <a:gd name="connsiteX0" fmla="*/ 2800066 w 2805336"/>
              <a:gd name="connsiteY0" fmla="*/ 975049 h 3252178"/>
              <a:gd name="connsiteX1" fmla="*/ 2798685 w 2805336"/>
              <a:gd name="connsiteY1" fmla="*/ 1697125 h 3252178"/>
              <a:gd name="connsiteX2" fmla="*/ 2778591 w 2805336"/>
              <a:gd name="connsiteY2" fmla="*/ 3234304 h 3252178"/>
              <a:gd name="connsiteX3" fmla="*/ 15294 w 2805336"/>
              <a:gd name="connsiteY3" fmla="*/ 3252178 h 3252178"/>
              <a:gd name="connsiteX4" fmla="*/ 35390 w 2805336"/>
              <a:gd name="connsiteY4" fmla="*/ 535302 h 3252178"/>
              <a:gd name="connsiteX5" fmla="*/ 398511 w 2805336"/>
              <a:gd name="connsiteY5" fmla="*/ 76 h 3252178"/>
              <a:gd name="connsiteX6" fmla="*/ 800445 w 2805336"/>
              <a:gd name="connsiteY6" fmla="*/ 492445 h 3252178"/>
              <a:gd name="connsiteX7" fmla="*/ 1212428 w 2805336"/>
              <a:gd name="connsiteY7" fmla="*/ 1004911 h 3252178"/>
              <a:gd name="connsiteX8" fmla="*/ 1604313 w 2805336"/>
              <a:gd name="connsiteY8" fmla="*/ 502493 h 3252178"/>
              <a:gd name="connsiteX9" fmla="*/ 1996199 w 2805336"/>
              <a:gd name="connsiteY9" fmla="*/ 76 h 3252178"/>
              <a:gd name="connsiteX10" fmla="*/ 2408182 w 2805336"/>
              <a:gd name="connsiteY10" fmla="*/ 502493 h 3252178"/>
              <a:gd name="connsiteX11" fmla="*/ 2800067 w 2805336"/>
              <a:gd name="connsiteY11" fmla="*/ 1004911 h 3252178"/>
              <a:gd name="connsiteX0" fmla="*/ 2797348 w 2802618"/>
              <a:gd name="connsiteY0" fmla="*/ 975049 h 3252178"/>
              <a:gd name="connsiteX1" fmla="*/ 2795967 w 2802618"/>
              <a:gd name="connsiteY1" fmla="*/ 1697125 h 3252178"/>
              <a:gd name="connsiteX2" fmla="*/ 2775873 w 2802618"/>
              <a:gd name="connsiteY2" fmla="*/ 3234304 h 3252178"/>
              <a:gd name="connsiteX3" fmla="*/ 12576 w 2802618"/>
              <a:gd name="connsiteY3" fmla="*/ 3252178 h 3252178"/>
              <a:gd name="connsiteX4" fmla="*/ 32672 w 2802618"/>
              <a:gd name="connsiteY4" fmla="*/ 535302 h 3252178"/>
              <a:gd name="connsiteX5" fmla="*/ 395793 w 2802618"/>
              <a:gd name="connsiteY5" fmla="*/ 76 h 3252178"/>
              <a:gd name="connsiteX6" fmla="*/ 797727 w 2802618"/>
              <a:gd name="connsiteY6" fmla="*/ 492445 h 3252178"/>
              <a:gd name="connsiteX7" fmla="*/ 1209710 w 2802618"/>
              <a:gd name="connsiteY7" fmla="*/ 1004911 h 3252178"/>
              <a:gd name="connsiteX8" fmla="*/ 1601595 w 2802618"/>
              <a:gd name="connsiteY8" fmla="*/ 502493 h 3252178"/>
              <a:gd name="connsiteX9" fmla="*/ 1993481 w 2802618"/>
              <a:gd name="connsiteY9" fmla="*/ 76 h 3252178"/>
              <a:gd name="connsiteX10" fmla="*/ 2405464 w 2802618"/>
              <a:gd name="connsiteY10" fmla="*/ 502493 h 3252178"/>
              <a:gd name="connsiteX11" fmla="*/ 2797349 w 2802618"/>
              <a:gd name="connsiteY11" fmla="*/ 1004911 h 3252178"/>
              <a:gd name="connsiteX0" fmla="*/ 2797348 w 2802618"/>
              <a:gd name="connsiteY0" fmla="*/ 975049 h 3252178"/>
              <a:gd name="connsiteX1" fmla="*/ 2795967 w 2802618"/>
              <a:gd name="connsiteY1" fmla="*/ 1697125 h 3252178"/>
              <a:gd name="connsiteX2" fmla="*/ 2775873 w 2802618"/>
              <a:gd name="connsiteY2" fmla="*/ 3234304 h 3252178"/>
              <a:gd name="connsiteX3" fmla="*/ 12576 w 2802618"/>
              <a:gd name="connsiteY3" fmla="*/ 3252178 h 3252178"/>
              <a:gd name="connsiteX4" fmla="*/ 32672 w 2802618"/>
              <a:gd name="connsiteY4" fmla="*/ 535302 h 3252178"/>
              <a:gd name="connsiteX5" fmla="*/ 395793 w 2802618"/>
              <a:gd name="connsiteY5" fmla="*/ 76 h 3252178"/>
              <a:gd name="connsiteX6" fmla="*/ 797727 w 2802618"/>
              <a:gd name="connsiteY6" fmla="*/ 492445 h 3252178"/>
              <a:gd name="connsiteX7" fmla="*/ 1209710 w 2802618"/>
              <a:gd name="connsiteY7" fmla="*/ 1004911 h 3252178"/>
              <a:gd name="connsiteX8" fmla="*/ 1601595 w 2802618"/>
              <a:gd name="connsiteY8" fmla="*/ 502493 h 3252178"/>
              <a:gd name="connsiteX9" fmla="*/ 1993481 w 2802618"/>
              <a:gd name="connsiteY9" fmla="*/ 76 h 3252178"/>
              <a:gd name="connsiteX10" fmla="*/ 2405464 w 2802618"/>
              <a:gd name="connsiteY10" fmla="*/ 502493 h 3252178"/>
              <a:gd name="connsiteX11" fmla="*/ 2797349 w 2802618"/>
              <a:gd name="connsiteY11" fmla="*/ 1004911 h 3252178"/>
              <a:gd name="connsiteX0" fmla="*/ 2800065 w 2805335"/>
              <a:gd name="connsiteY0" fmla="*/ 975049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0" fmla="*/ 2800065 w 2805335"/>
              <a:gd name="connsiteY0" fmla="*/ 975049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12" fmla="*/ 2800065 w 2805335"/>
              <a:gd name="connsiteY12" fmla="*/ 975049 h 3252178"/>
              <a:gd name="connsiteX0" fmla="*/ 2830210 w 2831894"/>
              <a:gd name="connsiteY0" fmla="*/ 1225285 h 3252178"/>
              <a:gd name="connsiteX1" fmla="*/ 2798684 w 2831894"/>
              <a:gd name="connsiteY1" fmla="*/ 1697125 h 3252178"/>
              <a:gd name="connsiteX2" fmla="*/ 2778590 w 2831894"/>
              <a:gd name="connsiteY2" fmla="*/ 3234304 h 3252178"/>
              <a:gd name="connsiteX3" fmla="*/ 15293 w 2831894"/>
              <a:gd name="connsiteY3" fmla="*/ 3252178 h 3252178"/>
              <a:gd name="connsiteX4" fmla="*/ 35389 w 2831894"/>
              <a:gd name="connsiteY4" fmla="*/ 535302 h 3252178"/>
              <a:gd name="connsiteX5" fmla="*/ 398510 w 2831894"/>
              <a:gd name="connsiteY5" fmla="*/ 76 h 3252178"/>
              <a:gd name="connsiteX6" fmla="*/ 800444 w 2831894"/>
              <a:gd name="connsiteY6" fmla="*/ 492445 h 3252178"/>
              <a:gd name="connsiteX7" fmla="*/ 1212427 w 2831894"/>
              <a:gd name="connsiteY7" fmla="*/ 1004911 h 3252178"/>
              <a:gd name="connsiteX8" fmla="*/ 1604312 w 2831894"/>
              <a:gd name="connsiteY8" fmla="*/ 502493 h 3252178"/>
              <a:gd name="connsiteX9" fmla="*/ 1996198 w 2831894"/>
              <a:gd name="connsiteY9" fmla="*/ 76 h 3252178"/>
              <a:gd name="connsiteX10" fmla="*/ 2408181 w 2831894"/>
              <a:gd name="connsiteY10" fmla="*/ 502493 h 3252178"/>
              <a:gd name="connsiteX11" fmla="*/ 2800066 w 2831894"/>
              <a:gd name="connsiteY11" fmla="*/ 1004911 h 3252178"/>
              <a:gd name="connsiteX12" fmla="*/ 2830210 w 2831894"/>
              <a:gd name="connsiteY12" fmla="*/ 1225285 h 3252178"/>
              <a:gd name="connsiteX0" fmla="*/ 2800065 w 2805335"/>
              <a:gd name="connsiteY0" fmla="*/ 1225285 h 3252178"/>
              <a:gd name="connsiteX1" fmla="*/ 2798684 w 2805335"/>
              <a:gd name="connsiteY1" fmla="*/ 1697125 h 3252178"/>
              <a:gd name="connsiteX2" fmla="*/ 2778590 w 2805335"/>
              <a:gd name="connsiteY2" fmla="*/ 3234304 h 3252178"/>
              <a:gd name="connsiteX3" fmla="*/ 15293 w 2805335"/>
              <a:gd name="connsiteY3" fmla="*/ 3252178 h 3252178"/>
              <a:gd name="connsiteX4" fmla="*/ 35389 w 2805335"/>
              <a:gd name="connsiteY4" fmla="*/ 535302 h 3252178"/>
              <a:gd name="connsiteX5" fmla="*/ 398510 w 2805335"/>
              <a:gd name="connsiteY5" fmla="*/ 76 h 3252178"/>
              <a:gd name="connsiteX6" fmla="*/ 800444 w 2805335"/>
              <a:gd name="connsiteY6" fmla="*/ 492445 h 3252178"/>
              <a:gd name="connsiteX7" fmla="*/ 1212427 w 2805335"/>
              <a:gd name="connsiteY7" fmla="*/ 1004911 h 3252178"/>
              <a:gd name="connsiteX8" fmla="*/ 1604312 w 2805335"/>
              <a:gd name="connsiteY8" fmla="*/ 502493 h 3252178"/>
              <a:gd name="connsiteX9" fmla="*/ 1996198 w 2805335"/>
              <a:gd name="connsiteY9" fmla="*/ 76 h 3252178"/>
              <a:gd name="connsiteX10" fmla="*/ 2408181 w 2805335"/>
              <a:gd name="connsiteY10" fmla="*/ 502493 h 3252178"/>
              <a:gd name="connsiteX11" fmla="*/ 2800066 w 2805335"/>
              <a:gd name="connsiteY11" fmla="*/ 1004911 h 3252178"/>
              <a:gd name="connsiteX12" fmla="*/ 2800065 w 2805335"/>
              <a:gd name="connsiteY12" fmla="*/ 1225285 h 3252178"/>
              <a:gd name="connsiteX0" fmla="*/ 2800065 w 2989757"/>
              <a:gd name="connsiteY0" fmla="*/ 1225285 h 3252178"/>
              <a:gd name="connsiteX1" fmla="*/ 2778590 w 2989757"/>
              <a:gd name="connsiteY1" fmla="*/ 3234304 h 3252178"/>
              <a:gd name="connsiteX2" fmla="*/ 15293 w 2989757"/>
              <a:gd name="connsiteY2" fmla="*/ 3252178 h 3252178"/>
              <a:gd name="connsiteX3" fmla="*/ 35389 w 2989757"/>
              <a:gd name="connsiteY3" fmla="*/ 535302 h 3252178"/>
              <a:gd name="connsiteX4" fmla="*/ 398510 w 2989757"/>
              <a:gd name="connsiteY4" fmla="*/ 76 h 3252178"/>
              <a:gd name="connsiteX5" fmla="*/ 800444 w 2989757"/>
              <a:gd name="connsiteY5" fmla="*/ 492445 h 3252178"/>
              <a:gd name="connsiteX6" fmla="*/ 1212427 w 2989757"/>
              <a:gd name="connsiteY6" fmla="*/ 1004911 h 3252178"/>
              <a:gd name="connsiteX7" fmla="*/ 1604312 w 2989757"/>
              <a:gd name="connsiteY7" fmla="*/ 502493 h 3252178"/>
              <a:gd name="connsiteX8" fmla="*/ 1996198 w 2989757"/>
              <a:gd name="connsiteY8" fmla="*/ 76 h 3252178"/>
              <a:gd name="connsiteX9" fmla="*/ 2408181 w 2989757"/>
              <a:gd name="connsiteY9" fmla="*/ 502493 h 3252178"/>
              <a:gd name="connsiteX10" fmla="*/ 2800066 w 2989757"/>
              <a:gd name="connsiteY10" fmla="*/ 1004911 h 3252178"/>
              <a:gd name="connsiteX11" fmla="*/ 2800065 w 2989757"/>
              <a:gd name="connsiteY11" fmla="*/ 1225285 h 3252178"/>
              <a:gd name="connsiteX0" fmla="*/ 2800066 w 3005690"/>
              <a:gd name="connsiteY0" fmla="*/ 1004911 h 3252178"/>
              <a:gd name="connsiteX1" fmla="*/ 2778590 w 3005690"/>
              <a:gd name="connsiteY1" fmla="*/ 3234304 h 3252178"/>
              <a:gd name="connsiteX2" fmla="*/ 15293 w 3005690"/>
              <a:gd name="connsiteY2" fmla="*/ 3252178 h 3252178"/>
              <a:gd name="connsiteX3" fmla="*/ 35389 w 3005690"/>
              <a:gd name="connsiteY3" fmla="*/ 535302 h 3252178"/>
              <a:gd name="connsiteX4" fmla="*/ 398510 w 3005690"/>
              <a:gd name="connsiteY4" fmla="*/ 76 h 3252178"/>
              <a:gd name="connsiteX5" fmla="*/ 800444 w 3005690"/>
              <a:gd name="connsiteY5" fmla="*/ 492445 h 3252178"/>
              <a:gd name="connsiteX6" fmla="*/ 1212427 w 3005690"/>
              <a:gd name="connsiteY6" fmla="*/ 1004911 h 3252178"/>
              <a:gd name="connsiteX7" fmla="*/ 1604312 w 3005690"/>
              <a:gd name="connsiteY7" fmla="*/ 502493 h 3252178"/>
              <a:gd name="connsiteX8" fmla="*/ 1996198 w 3005690"/>
              <a:gd name="connsiteY8" fmla="*/ 76 h 3252178"/>
              <a:gd name="connsiteX9" fmla="*/ 2408181 w 3005690"/>
              <a:gd name="connsiteY9" fmla="*/ 502493 h 3252178"/>
              <a:gd name="connsiteX10" fmla="*/ 2800066 w 3005690"/>
              <a:gd name="connsiteY10" fmla="*/ 1004911 h 3252178"/>
              <a:gd name="connsiteX0" fmla="*/ 2800066 w 2957823"/>
              <a:gd name="connsiteY0" fmla="*/ 1004911 h 3252178"/>
              <a:gd name="connsiteX1" fmla="*/ 2706401 w 2957823"/>
              <a:gd name="connsiteY1" fmla="*/ 1843177 h 3252178"/>
              <a:gd name="connsiteX2" fmla="*/ 15293 w 2957823"/>
              <a:gd name="connsiteY2" fmla="*/ 3252178 h 3252178"/>
              <a:gd name="connsiteX3" fmla="*/ 35389 w 2957823"/>
              <a:gd name="connsiteY3" fmla="*/ 535302 h 3252178"/>
              <a:gd name="connsiteX4" fmla="*/ 398510 w 2957823"/>
              <a:gd name="connsiteY4" fmla="*/ 76 h 3252178"/>
              <a:gd name="connsiteX5" fmla="*/ 800444 w 2957823"/>
              <a:gd name="connsiteY5" fmla="*/ 492445 h 3252178"/>
              <a:gd name="connsiteX6" fmla="*/ 1212427 w 2957823"/>
              <a:gd name="connsiteY6" fmla="*/ 1004911 h 3252178"/>
              <a:gd name="connsiteX7" fmla="*/ 1604312 w 2957823"/>
              <a:gd name="connsiteY7" fmla="*/ 502493 h 3252178"/>
              <a:gd name="connsiteX8" fmla="*/ 1996198 w 2957823"/>
              <a:gd name="connsiteY8" fmla="*/ 76 h 3252178"/>
              <a:gd name="connsiteX9" fmla="*/ 2408181 w 2957823"/>
              <a:gd name="connsiteY9" fmla="*/ 502493 h 3252178"/>
              <a:gd name="connsiteX10" fmla="*/ 2800066 w 2957823"/>
              <a:gd name="connsiteY10" fmla="*/ 1004911 h 3252178"/>
              <a:gd name="connsiteX0" fmla="*/ 2800066 w 3031214"/>
              <a:gd name="connsiteY0" fmla="*/ 1004911 h 3252178"/>
              <a:gd name="connsiteX1" fmla="*/ 2814685 w 3031214"/>
              <a:gd name="connsiteY1" fmla="*/ 1029902 h 3252178"/>
              <a:gd name="connsiteX2" fmla="*/ 15293 w 3031214"/>
              <a:gd name="connsiteY2" fmla="*/ 3252178 h 3252178"/>
              <a:gd name="connsiteX3" fmla="*/ 35389 w 3031214"/>
              <a:gd name="connsiteY3" fmla="*/ 535302 h 3252178"/>
              <a:gd name="connsiteX4" fmla="*/ 398510 w 3031214"/>
              <a:gd name="connsiteY4" fmla="*/ 76 h 3252178"/>
              <a:gd name="connsiteX5" fmla="*/ 800444 w 3031214"/>
              <a:gd name="connsiteY5" fmla="*/ 492445 h 3252178"/>
              <a:gd name="connsiteX6" fmla="*/ 1212427 w 3031214"/>
              <a:gd name="connsiteY6" fmla="*/ 1004911 h 3252178"/>
              <a:gd name="connsiteX7" fmla="*/ 1604312 w 3031214"/>
              <a:gd name="connsiteY7" fmla="*/ 502493 h 3252178"/>
              <a:gd name="connsiteX8" fmla="*/ 1996198 w 3031214"/>
              <a:gd name="connsiteY8" fmla="*/ 76 h 3252178"/>
              <a:gd name="connsiteX9" fmla="*/ 2408181 w 3031214"/>
              <a:gd name="connsiteY9" fmla="*/ 502493 h 3252178"/>
              <a:gd name="connsiteX10" fmla="*/ 2800066 w 3031214"/>
              <a:gd name="connsiteY10" fmla="*/ 1004911 h 3252178"/>
              <a:gd name="connsiteX0" fmla="*/ 2811041 w 3042189"/>
              <a:gd name="connsiteY0" fmla="*/ 1004911 h 1148787"/>
              <a:gd name="connsiteX1" fmla="*/ 2825660 w 3042189"/>
              <a:gd name="connsiteY1" fmla="*/ 1029902 h 1148787"/>
              <a:gd name="connsiteX2" fmla="*/ 2205 w 3042189"/>
              <a:gd name="connsiteY2" fmla="*/ 1069177 h 1148787"/>
              <a:gd name="connsiteX3" fmla="*/ 46364 w 3042189"/>
              <a:gd name="connsiteY3" fmla="*/ 535302 h 1148787"/>
              <a:gd name="connsiteX4" fmla="*/ 409485 w 3042189"/>
              <a:gd name="connsiteY4" fmla="*/ 76 h 1148787"/>
              <a:gd name="connsiteX5" fmla="*/ 811419 w 3042189"/>
              <a:gd name="connsiteY5" fmla="*/ 492445 h 1148787"/>
              <a:gd name="connsiteX6" fmla="*/ 1223402 w 3042189"/>
              <a:gd name="connsiteY6" fmla="*/ 1004911 h 1148787"/>
              <a:gd name="connsiteX7" fmla="*/ 1615287 w 3042189"/>
              <a:gd name="connsiteY7" fmla="*/ 502493 h 1148787"/>
              <a:gd name="connsiteX8" fmla="*/ 2007173 w 3042189"/>
              <a:gd name="connsiteY8" fmla="*/ 76 h 1148787"/>
              <a:gd name="connsiteX9" fmla="*/ 2419156 w 3042189"/>
              <a:gd name="connsiteY9" fmla="*/ 502493 h 1148787"/>
              <a:gd name="connsiteX10" fmla="*/ 2811041 w 3042189"/>
              <a:gd name="connsiteY10" fmla="*/ 1004911 h 1148787"/>
              <a:gd name="connsiteX0" fmla="*/ 2690726 w 3012882"/>
              <a:gd name="connsiteY0" fmla="*/ 2117812 h 2188172"/>
              <a:gd name="connsiteX1" fmla="*/ 2825660 w 3012882"/>
              <a:gd name="connsiteY1" fmla="*/ 1029902 h 2188172"/>
              <a:gd name="connsiteX2" fmla="*/ 2205 w 3012882"/>
              <a:gd name="connsiteY2" fmla="*/ 1069177 h 2188172"/>
              <a:gd name="connsiteX3" fmla="*/ 46364 w 3012882"/>
              <a:gd name="connsiteY3" fmla="*/ 535302 h 2188172"/>
              <a:gd name="connsiteX4" fmla="*/ 409485 w 3012882"/>
              <a:gd name="connsiteY4" fmla="*/ 76 h 2188172"/>
              <a:gd name="connsiteX5" fmla="*/ 811419 w 3012882"/>
              <a:gd name="connsiteY5" fmla="*/ 492445 h 2188172"/>
              <a:gd name="connsiteX6" fmla="*/ 1223402 w 3012882"/>
              <a:gd name="connsiteY6" fmla="*/ 1004911 h 2188172"/>
              <a:gd name="connsiteX7" fmla="*/ 1615287 w 3012882"/>
              <a:gd name="connsiteY7" fmla="*/ 502493 h 2188172"/>
              <a:gd name="connsiteX8" fmla="*/ 2007173 w 3012882"/>
              <a:gd name="connsiteY8" fmla="*/ 76 h 2188172"/>
              <a:gd name="connsiteX9" fmla="*/ 2419156 w 3012882"/>
              <a:gd name="connsiteY9" fmla="*/ 502493 h 2188172"/>
              <a:gd name="connsiteX10" fmla="*/ 2690726 w 3012882"/>
              <a:gd name="connsiteY10" fmla="*/ 2117812 h 2188172"/>
              <a:gd name="connsiteX0" fmla="*/ 2835105 w 3049130"/>
              <a:gd name="connsiteY0" fmla="*/ 469862 h 1069176"/>
              <a:gd name="connsiteX1" fmla="*/ 2825660 w 3049130"/>
              <a:gd name="connsiteY1" fmla="*/ 1029902 h 1069176"/>
              <a:gd name="connsiteX2" fmla="*/ 2205 w 3049130"/>
              <a:gd name="connsiteY2" fmla="*/ 1069177 h 1069176"/>
              <a:gd name="connsiteX3" fmla="*/ 46364 w 3049130"/>
              <a:gd name="connsiteY3" fmla="*/ 535302 h 1069176"/>
              <a:gd name="connsiteX4" fmla="*/ 409485 w 3049130"/>
              <a:gd name="connsiteY4" fmla="*/ 76 h 1069176"/>
              <a:gd name="connsiteX5" fmla="*/ 811419 w 3049130"/>
              <a:gd name="connsiteY5" fmla="*/ 492445 h 1069176"/>
              <a:gd name="connsiteX6" fmla="*/ 1223402 w 3049130"/>
              <a:gd name="connsiteY6" fmla="*/ 1004911 h 1069176"/>
              <a:gd name="connsiteX7" fmla="*/ 1615287 w 3049130"/>
              <a:gd name="connsiteY7" fmla="*/ 502493 h 1069176"/>
              <a:gd name="connsiteX8" fmla="*/ 2007173 w 3049130"/>
              <a:gd name="connsiteY8" fmla="*/ 76 h 1069176"/>
              <a:gd name="connsiteX9" fmla="*/ 2419156 w 3049130"/>
              <a:gd name="connsiteY9" fmla="*/ 502493 h 1069176"/>
              <a:gd name="connsiteX10" fmla="*/ 2835105 w 3049130"/>
              <a:gd name="connsiteY10" fmla="*/ 469862 h 1069176"/>
              <a:gd name="connsiteX0" fmla="*/ 3043351 w 3043351"/>
              <a:gd name="connsiteY0" fmla="*/ 469862 h 1069774"/>
              <a:gd name="connsiteX1" fmla="*/ 210451 w 3043351"/>
              <a:gd name="connsiteY1" fmla="*/ 1069177 h 1069774"/>
              <a:gd name="connsiteX2" fmla="*/ 254610 w 3043351"/>
              <a:gd name="connsiteY2" fmla="*/ 535302 h 1069774"/>
              <a:gd name="connsiteX3" fmla="*/ 617731 w 3043351"/>
              <a:gd name="connsiteY3" fmla="*/ 76 h 1069774"/>
              <a:gd name="connsiteX4" fmla="*/ 1019665 w 3043351"/>
              <a:gd name="connsiteY4" fmla="*/ 492445 h 1069774"/>
              <a:gd name="connsiteX5" fmla="*/ 1431648 w 3043351"/>
              <a:gd name="connsiteY5" fmla="*/ 1004911 h 1069774"/>
              <a:gd name="connsiteX6" fmla="*/ 1823533 w 3043351"/>
              <a:gd name="connsiteY6" fmla="*/ 502493 h 1069774"/>
              <a:gd name="connsiteX7" fmla="*/ 2215419 w 3043351"/>
              <a:gd name="connsiteY7" fmla="*/ 76 h 1069774"/>
              <a:gd name="connsiteX8" fmla="*/ 2627402 w 3043351"/>
              <a:gd name="connsiteY8" fmla="*/ 502493 h 1069774"/>
              <a:gd name="connsiteX9" fmla="*/ 3043351 w 3043351"/>
              <a:gd name="connsiteY9" fmla="*/ 469862 h 1069774"/>
              <a:gd name="connsiteX0" fmla="*/ 3019288 w 3019288"/>
              <a:gd name="connsiteY0" fmla="*/ 1026312 h 1079467"/>
              <a:gd name="connsiteX1" fmla="*/ 210451 w 3019288"/>
              <a:gd name="connsiteY1" fmla="*/ 1069177 h 1079467"/>
              <a:gd name="connsiteX2" fmla="*/ 254610 w 3019288"/>
              <a:gd name="connsiteY2" fmla="*/ 535302 h 1079467"/>
              <a:gd name="connsiteX3" fmla="*/ 617731 w 3019288"/>
              <a:gd name="connsiteY3" fmla="*/ 76 h 1079467"/>
              <a:gd name="connsiteX4" fmla="*/ 1019665 w 3019288"/>
              <a:gd name="connsiteY4" fmla="*/ 492445 h 1079467"/>
              <a:gd name="connsiteX5" fmla="*/ 1431648 w 3019288"/>
              <a:gd name="connsiteY5" fmla="*/ 1004911 h 1079467"/>
              <a:gd name="connsiteX6" fmla="*/ 1823533 w 3019288"/>
              <a:gd name="connsiteY6" fmla="*/ 502493 h 1079467"/>
              <a:gd name="connsiteX7" fmla="*/ 2215419 w 3019288"/>
              <a:gd name="connsiteY7" fmla="*/ 76 h 1079467"/>
              <a:gd name="connsiteX8" fmla="*/ 2627402 w 3019288"/>
              <a:gd name="connsiteY8" fmla="*/ 502493 h 1079467"/>
              <a:gd name="connsiteX9" fmla="*/ 3019288 w 3019288"/>
              <a:gd name="connsiteY9" fmla="*/ 1026312 h 1079467"/>
              <a:gd name="connsiteX0" fmla="*/ 3019288 w 3019288"/>
              <a:gd name="connsiteY0" fmla="*/ 1026312 h 1069774"/>
              <a:gd name="connsiteX1" fmla="*/ 210451 w 3019288"/>
              <a:gd name="connsiteY1" fmla="*/ 1069177 h 1069774"/>
              <a:gd name="connsiteX2" fmla="*/ 254610 w 3019288"/>
              <a:gd name="connsiteY2" fmla="*/ 535302 h 1069774"/>
              <a:gd name="connsiteX3" fmla="*/ 617731 w 3019288"/>
              <a:gd name="connsiteY3" fmla="*/ 76 h 1069774"/>
              <a:gd name="connsiteX4" fmla="*/ 1019665 w 3019288"/>
              <a:gd name="connsiteY4" fmla="*/ 492445 h 1069774"/>
              <a:gd name="connsiteX5" fmla="*/ 1431648 w 3019288"/>
              <a:gd name="connsiteY5" fmla="*/ 1004911 h 1069774"/>
              <a:gd name="connsiteX6" fmla="*/ 1823533 w 3019288"/>
              <a:gd name="connsiteY6" fmla="*/ 502493 h 1069774"/>
              <a:gd name="connsiteX7" fmla="*/ 2215419 w 3019288"/>
              <a:gd name="connsiteY7" fmla="*/ 76 h 1069774"/>
              <a:gd name="connsiteX8" fmla="*/ 2627402 w 3019288"/>
              <a:gd name="connsiteY8" fmla="*/ 502493 h 1069774"/>
              <a:gd name="connsiteX9" fmla="*/ 3019288 w 3019288"/>
              <a:gd name="connsiteY9" fmla="*/ 1026312 h 1069774"/>
              <a:gd name="connsiteX0" fmla="*/ 3001765 w 3001765"/>
              <a:gd name="connsiteY0" fmla="*/ 1026312 h 1839745"/>
              <a:gd name="connsiteX1" fmla="*/ 216991 w 3001765"/>
              <a:gd name="connsiteY1" fmla="*/ 1839647 h 1839745"/>
              <a:gd name="connsiteX2" fmla="*/ 237087 w 3001765"/>
              <a:gd name="connsiteY2" fmla="*/ 535302 h 1839745"/>
              <a:gd name="connsiteX3" fmla="*/ 600208 w 3001765"/>
              <a:gd name="connsiteY3" fmla="*/ 76 h 1839745"/>
              <a:gd name="connsiteX4" fmla="*/ 1002142 w 3001765"/>
              <a:gd name="connsiteY4" fmla="*/ 492445 h 1839745"/>
              <a:gd name="connsiteX5" fmla="*/ 1414125 w 3001765"/>
              <a:gd name="connsiteY5" fmla="*/ 1004911 h 1839745"/>
              <a:gd name="connsiteX6" fmla="*/ 1806010 w 3001765"/>
              <a:gd name="connsiteY6" fmla="*/ 502493 h 1839745"/>
              <a:gd name="connsiteX7" fmla="*/ 2197896 w 3001765"/>
              <a:gd name="connsiteY7" fmla="*/ 76 h 1839745"/>
              <a:gd name="connsiteX8" fmla="*/ 2609879 w 3001765"/>
              <a:gd name="connsiteY8" fmla="*/ 502493 h 1839745"/>
              <a:gd name="connsiteX9" fmla="*/ 3001765 w 3001765"/>
              <a:gd name="connsiteY9" fmla="*/ 1026312 h 1839745"/>
              <a:gd name="connsiteX0" fmla="*/ 3028189 w 3028189"/>
              <a:gd name="connsiteY0" fmla="*/ 1026312 h 1037645"/>
              <a:gd name="connsiteX1" fmla="*/ 207321 w 3028189"/>
              <a:gd name="connsiteY1" fmla="*/ 1026373 h 1037645"/>
              <a:gd name="connsiteX2" fmla="*/ 263511 w 3028189"/>
              <a:gd name="connsiteY2" fmla="*/ 535302 h 1037645"/>
              <a:gd name="connsiteX3" fmla="*/ 626632 w 3028189"/>
              <a:gd name="connsiteY3" fmla="*/ 76 h 1037645"/>
              <a:gd name="connsiteX4" fmla="*/ 1028566 w 3028189"/>
              <a:gd name="connsiteY4" fmla="*/ 492445 h 1037645"/>
              <a:gd name="connsiteX5" fmla="*/ 1440549 w 3028189"/>
              <a:gd name="connsiteY5" fmla="*/ 1004911 h 1037645"/>
              <a:gd name="connsiteX6" fmla="*/ 1832434 w 3028189"/>
              <a:gd name="connsiteY6" fmla="*/ 502493 h 1037645"/>
              <a:gd name="connsiteX7" fmla="*/ 2224320 w 3028189"/>
              <a:gd name="connsiteY7" fmla="*/ 76 h 1037645"/>
              <a:gd name="connsiteX8" fmla="*/ 2636303 w 3028189"/>
              <a:gd name="connsiteY8" fmla="*/ 502493 h 1037645"/>
              <a:gd name="connsiteX9" fmla="*/ 3028189 w 3028189"/>
              <a:gd name="connsiteY9" fmla="*/ 1026312 h 1037645"/>
              <a:gd name="connsiteX0" fmla="*/ 2820868 w 2820868"/>
              <a:gd name="connsiteY0" fmla="*/ 1026312 h 1037645"/>
              <a:gd name="connsiteX1" fmla="*/ 0 w 2820868"/>
              <a:gd name="connsiteY1" fmla="*/ 1026373 h 1037645"/>
              <a:gd name="connsiteX2" fmla="*/ 56190 w 2820868"/>
              <a:gd name="connsiteY2" fmla="*/ 535302 h 1037645"/>
              <a:gd name="connsiteX3" fmla="*/ 419311 w 2820868"/>
              <a:gd name="connsiteY3" fmla="*/ 76 h 1037645"/>
              <a:gd name="connsiteX4" fmla="*/ 821245 w 2820868"/>
              <a:gd name="connsiteY4" fmla="*/ 492445 h 1037645"/>
              <a:gd name="connsiteX5" fmla="*/ 1233228 w 2820868"/>
              <a:gd name="connsiteY5" fmla="*/ 1004911 h 1037645"/>
              <a:gd name="connsiteX6" fmla="*/ 1625113 w 2820868"/>
              <a:gd name="connsiteY6" fmla="*/ 502493 h 1037645"/>
              <a:gd name="connsiteX7" fmla="*/ 2016999 w 2820868"/>
              <a:gd name="connsiteY7" fmla="*/ 76 h 1037645"/>
              <a:gd name="connsiteX8" fmla="*/ 2428982 w 2820868"/>
              <a:gd name="connsiteY8" fmla="*/ 502493 h 1037645"/>
              <a:gd name="connsiteX9" fmla="*/ 2820868 w 2820868"/>
              <a:gd name="connsiteY9" fmla="*/ 1026312 h 1037645"/>
              <a:gd name="connsiteX0" fmla="*/ 2820868 w 2820868"/>
              <a:gd name="connsiteY0" fmla="*/ 1026312 h 1037645"/>
              <a:gd name="connsiteX1" fmla="*/ 0 w 2820868"/>
              <a:gd name="connsiteY1" fmla="*/ 1026373 h 1037645"/>
              <a:gd name="connsiteX2" fmla="*/ 56190 w 2820868"/>
              <a:gd name="connsiteY2" fmla="*/ 535302 h 1037645"/>
              <a:gd name="connsiteX3" fmla="*/ 419311 w 2820868"/>
              <a:gd name="connsiteY3" fmla="*/ 76 h 1037645"/>
              <a:gd name="connsiteX4" fmla="*/ 821245 w 2820868"/>
              <a:gd name="connsiteY4" fmla="*/ 492445 h 1037645"/>
              <a:gd name="connsiteX5" fmla="*/ 1233228 w 2820868"/>
              <a:gd name="connsiteY5" fmla="*/ 1004911 h 1037645"/>
              <a:gd name="connsiteX6" fmla="*/ 1625113 w 2820868"/>
              <a:gd name="connsiteY6" fmla="*/ 502493 h 1037645"/>
              <a:gd name="connsiteX7" fmla="*/ 2016999 w 2820868"/>
              <a:gd name="connsiteY7" fmla="*/ 76 h 1037645"/>
              <a:gd name="connsiteX8" fmla="*/ 2428982 w 2820868"/>
              <a:gd name="connsiteY8" fmla="*/ 502493 h 1037645"/>
              <a:gd name="connsiteX9" fmla="*/ 2820868 w 2820868"/>
              <a:gd name="connsiteY9" fmla="*/ 1026312 h 1037645"/>
              <a:gd name="connsiteX0" fmla="*/ 2820868 w 2820868"/>
              <a:gd name="connsiteY0" fmla="*/ 1026312 h 1037645"/>
              <a:gd name="connsiteX1" fmla="*/ 0 w 2820868"/>
              <a:gd name="connsiteY1" fmla="*/ 1026373 h 1037645"/>
              <a:gd name="connsiteX2" fmla="*/ 56190 w 2820868"/>
              <a:gd name="connsiteY2" fmla="*/ 535302 h 1037645"/>
              <a:gd name="connsiteX3" fmla="*/ 419311 w 2820868"/>
              <a:gd name="connsiteY3" fmla="*/ 76 h 1037645"/>
              <a:gd name="connsiteX4" fmla="*/ 821245 w 2820868"/>
              <a:gd name="connsiteY4" fmla="*/ 492445 h 1037645"/>
              <a:gd name="connsiteX5" fmla="*/ 1233228 w 2820868"/>
              <a:gd name="connsiteY5" fmla="*/ 1004911 h 1037645"/>
              <a:gd name="connsiteX6" fmla="*/ 1625113 w 2820868"/>
              <a:gd name="connsiteY6" fmla="*/ 502493 h 1037645"/>
              <a:gd name="connsiteX7" fmla="*/ 2016999 w 2820868"/>
              <a:gd name="connsiteY7" fmla="*/ 76 h 1037645"/>
              <a:gd name="connsiteX8" fmla="*/ 2428982 w 2820868"/>
              <a:gd name="connsiteY8" fmla="*/ 502493 h 1037645"/>
              <a:gd name="connsiteX9" fmla="*/ 2820868 w 2820868"/>
              <a:gd name="connsiteY9" fmla="*/ 1026312 h 1037645"/>
              <a:gd name="connsiteX0" fmla="*/ 2820868 w 2820868"/>
              <a:gd name="connsiteY0" fmla="*/ 1026312 h 1037645"/>
              <a:gd name="connsiteX1" fmla="*/ 0 w 2820868"/>
              <a:gd name="connsiteY1" fmla="*/ 1026373 h 1037645"/>
              <a:gd name="connsiteX2" fmla="*/ 56190 w 2820868"/>
              <a:gd name="connsiteY2" fmla="*/ 535302 h 1037645"/>
              <a:gd name="connsiteX3" fmla="*/ 419311 w 2820868"/>
              <a:gd name="connsiteY3" fmla="*/ 76 h 1037645"/>
              <a:gd name="connsiteX4" fmla="*/ 821245 w 2820868"/>
              <a:gd name="connsiteY4" fmla="*/ 492445 h 1037645"/>
              <a:gd name="connsiteX5" fmla="*/ 1233228 w 2820868"/>
              <a:gd name="connsiteY5" fmla="*/ 1004911 h 1037645"/>
              <a:gd name="connsiteX6" fmla="*/ 1625113 w 2820868"/>
              <a:gd name="connsiteY6" fmla="*/ 502493 h 1037645"/>
              <a:gd name="connsiteX7" fmla="*/ 2016999 w 2820868"/>
              <a:gd name="connsiteY7" fmla="*/ 76 h 1037645"/>
              <a:gd name="connsiteX8" fmla="*/ 2428982 w 2820868"/>
              <a:gd name="connsiteY8" fmla="*/ 502493 h 1037645"/>
              <a:gd name="connsiteX9" fmla="*/ 2820868 w 2820868"/>
              <a:gd name="connsiteY9" fmla="*/ 1026312 h 1037645"/>
              <a:gd name="connsiteX0" fmla="*/ 2820868 w 2820868"/>
              <a:gd name="connsiteY0" fmla="*/ 1026349 h 1037682"/>
              <a:gd name="connsiteX1" fmla="*/ 0 w 2820868"/>
              <a:gd name="connsiteY1" fmla="*/ 1026410 h 1037682"/>
              <a:gd name="connsiteX2" fmla="*/ 56190 w 2820868"/>
              <a:gd name="connsiteY2" fmla="*/ 535339 h 1037682"/>
              <a:gd name="connsiteX3" fmla="*/ 419311 w 2820868"/>
              <a:gd name="connsiteY3" fmla="*/ 113 h 1037682"/>
              <a:gd name="connsiteX4" fmla="*/ 821245 w 2820868"/>
              <a:gd name="connsiteY4" fmla="*/ 492482 h 1037682"/>
              <a:gd name="connsiteX5" fmla="*/ 1329787 w 2820868"/>
              <a:gd name="connsiteY5" fmla="*/ 1031614 h 1037682"/>
              <a:gd name="connsiteX6" fmla="*/ 1625113 w 2820868"/>
              <a:gd name="connsiteY6" fmla="*/ 502530 h 1037682"/>
              <a:gd name="connsiteX7" fmla="*/ 2016999 w 2820868"/>
              <a:gd name="connsiteY7" fmla="*/ 113 h 1037682"/>
              <a:gd name="connsiteX8" fmla="*/ 2428982 w 2820868"/>
              <a:gd name="connsiteY8" fmla="*/ 502530 h 1037682"/>
              <a:gd name="connsiteX9" fmla="*/ 2820868 w 2820868"/>
              <a:gd name="connsiteY9" fmla="*/ 1026349 h 1037682"/>
              <a:gd name="connsiteX0" fmla="*/ 2820868 w 2820868"/>
              <a:gd name="connsiteY0" fmla="*/ 1026349 h 1037682"/>
              <a:gd name="connsiteX1" fmla="*/ 0 w 2820868"/>
              <a:gd name="connsiteY1" fmla="*/ 1026410 h 1037682"/>
              <a:gd name="connsiteX2" fmla="*/ 56190 w 2820868"/>
              <a:gd name="connsiteY2" fmla="*/ 535339 h 1037682"/>
              <a:gd name="connsiteX3" fmla="*/ 419311 w 2820868"/>
              <a:gd name="connsiteY3" fmla="*/ 113 h 1037682"/>
              <a:gd name="connsiteX4" fmla="*/ 821245 w 2820868"/>
              <a:gd name="connsiteY4" fmla="*/ 492482 h 1037682"/>
              <a:gd name="connsiteX5" fmla="*/ 1233229 w 2820868"/>
              <a:gd name="connsiteY5" fmla="*/ 1004948 h 1037682"/>
              <a:gd name="connsiteX6" fmla="*/ 1625113 w 2820868"/>
              <a:gd name="connsiteY6" fmla="*/ 502530 h 1037682"/>
              <a:gd name="connsiteX7" fmla="*/ 2016999 w 2820868"/>
              <a:gd name="connsiteY7" fmla="*/ 113 h 1037682"/>
              <a:gd name="connsiteX8" fmla="*/ 2428982 w 2820868"/>
              <a:gd name="connsiteY8" fmla="*/ 502530 h 1037682"/>
              <a:gd name="connsiteX9" fmla="*/ 2820868 w 2820868"/>
              <a:gd name="connsiteY9" fmla="*/ 1026349 h 1037682"/>
              <a:gd name="connsiteX0" fmla="*/ 2820868 w 2820868"/>
              <a:gd name="connsiteY0" fmla="*/ 1026351 h 1037684"/>
              <a:gd name="connsiteX1" fmla="*/ 0 w 2820868"/>
              <a:gd name="connsiteY1" fmla="*/ 1026412 h 1037684"/>
              <a:gd name="connsiteX2" fmla="*/ 56190 w 2820868"/>
              <a:gd name="connsiteY2" fmla="*/ 535341 h 1037684"/>
              <a:gd name="connsiteX3" fmla="*/ 419311 w 2820868"/>
              <a:gd name="connsiteY3" fmla="*/ 115 h 1037684"/>
              <a:gd name="connsiteX4" fmla="*/ 821245 w 2820868"/>
              <a:gd name="connsiteY4" fmla="*/ 492484 h 1037684"/>
              <a:gd name="connsiteX5" fmla="*/ 1329790 w 2820868"/>
              <a:gd name="connsiteY5" fmla="*/ 1031616 h 1037684"/>
              <a:gd name="connsiteX6" fmla="*/ 1625113 w 2820868"/>
              <a:gd name="connsiteY6" fmla="*/ 502532 h 1037684"/>
              <a:gd name="connsiteX7" fmla="*/ 2016999 w 2820868"/>
              <a:gd name="connsiteY7" fmla="*/ 115 h 1037684"/>
              <a:gd name="connsiteX8" fmla="*/ 2428982 w 2820868"/>
              <a:gd name="connsiteY8" fmla="*/ 502532 h 1037684"/>
              <a:gd name="connsiteX9" fmla="*/ 2820868 w 2820868"/>
              <a:gd name="connsiteY9" fmla="*/ 1026351 h 1037684"/>
              <a:gd name="connsiteX0" fmla="*/ 2820868 w 2820868"/>
              <a:gd name="connsiteY0" fmla="*/ 1026351 h 1037684"/>
              <a:gd name="connsiteX1" fmla="*/ 0 w 2820868"/>
              <a:gd name="connsiteY1" fmla="*/ 1026412 h 1037684"/>
              <a:gd name="connsiteX2" fmla="*/ 56190 w 2820868"/>
              <a:gd name="connsiteY2" fmla="*/ 535341 h 1037684"/>
              <a:gd name="connsiteX3" fmla="*/ 419311 w 2820868"/>
              <a:gd name="connsiteY3" fmla="*/ 115 h 1037684"/>
              <a:gd name="connsiteX4" fmla="*/ 821245 w 2820868"/>
              <a:gd name="connsiteY4" fmla="*/ 492484 h 1037684"/>
              <a:gd name="connsiteX5" fmla="*/ 1329790 w 2820868"/>
              <a:gd name="connsiteY5" fmla="*/ 1031616 h 1037684"/>
              <a:gd name="connsiteX6" fmla="*/ 1625113 w 2820868"/>
              <a:gd name="connsiteY6" fmla="*/ 502532 h 1037684"/>
              <a:gd name="connsiteX7" fmla="*/ 2016999 w 2820868"/>
              <a:gd name="connsiteY7" fmla="*/ 115 h 1037684"/>
              <a:gd name="connsiteX8" fmla="*/ 2477260 w 2820868"/>
              <a:gd name="connsiteY8" fmla="*/ 422538 h 1037684"/>
              <a:gd name="connsiteX9" fmla="*/ 2820868 w 2820868"/>
              <a:gd name="connsiteY9" fmla="*/ 1026351 h 1037684"/>
              <a:gd name="connsiteX0" fmla="*/ 2820868 w 2820868"/>
              <a:gd name="connsiteY0" fmla="*/ 1026351 h 1037684"/>
              <a:gd name="connsiteX1" fmla="*/ 0 w 2820868"/>
              <a:gd name="connsiteY1" fmla="*/ 1026412 h 1037684"/>
              <a:gd name="connsiteX2" fmla="*/ 56190 w 2820868"/>
              <a:gd name="connsiteY2" fmla="*/ 535341 h 1037684"/>
              <a:gd name="connsiteX3" fmla="*/ 419311 w 2820868"/>
              <a:gd name="connsiteY3" fmla="*/ 115 h 1037684"/>
              <a:gd name="connsiteX4" fmla="*/ 821245 w 2820868"/>
              <a:gd name="connsiteY4" fmla="*/ 492484 h 1037684"/>
              <a:gd name="connsiteX5" fmla="*/ 1329790 w 2820868"/>
              <a:gd name="connsiteY5" fmla="*/ 1031616 h 1037684"/>
              <a:gd name="connsiteX6" fmla="*/ 1625113 w 2820868"/>
              <a:gd name="connsiteY6" fmla="*/ 502532 h 1037684"/>
              <a:gd name="connsiteX7" fmla="*/ 2016999 w 2820868"/>
              <a:gd name="connsiteY7" fmla="*/ 115 h 1037684"/>
              <a:gd name="connsiteX8" fmla="*/ 2477260 w 2820868"/>
              <a:gd name="connsiteY8" fmla="*/ 422538 h 1037684"/>
              <a:gd name="connsiteX9" fmla="*/ 2820868 w 2820868"/>
              <a:gd name="connsiteY9" fmla="*/ 1026351 h 1037684"/>
              <a:gd name="connsiteX0" fmla="*/ 2820868 w 2820868"/>
              <a:gd name="connsiteY0" fmla="*/ 1026351 h 1037684"/>
              <a:gd name="connsiteX1" fmla="*/ 0 w 2820868"/>
              <a:gd name="connsiteY1" fmla="*/ 1026412 h 1037684"/>
              <a:gd name="connsiteX2" fmla="*/ 56190 w 2820868"/>
              <a:gd name="connsiteY2" fmla="*/ 535341 h 1037684"/>
              <a:gd name="connsiteX3" fmla="*/ 419311 w 2820868"/>
              <a:gd name="connsiteY3" fmla="*/ 115 h 1037684"/>
              <a:gd name="connsiteX4" fmla="*/ 821245 w 2820868"/>
              <a:gd name="connsiteY4" fmla="*/ 492484 h 1037684"/>
              <a:gd name="connsiteX5" fmla="*/ 1329790 w 2820868"/>
              <a:gd name="connsiteY5" fmla="*/ 1031616 h 1037684"/>
              <a:gd name="connsiteX6" fmla="*/ 1625113 w 2820868"/>
              <a:gd name="connsiteY6" fmla="*/ 502532 h 1037684"/>
              <a:gd name="connsiteX7" fmla="*/ 2016999 w 2820868"/>
              <a:gd name="connsiteY7" fmla="*/ 115 h 1037684"/>
              <a:gd name="connsiteX8" fmla="*/ 2622100 w 2820868"/>
              <a:gd name="connsiteY8" fmla="*/ 555862 h 1037684"/>
              <a:gd name="connsiteX9" fmla="*/ 2820868 w 2820868"/>
              <a:gd name="connsiteY9" fmla="*/ 1026351 h 1037684"/>
              <a:gd name="connsiteX0" fmla="*/ 2820868 w 2892765"/>
              <a:gd name="connsiteY0" fmla="*/ 1026351 h 1037684"/>
              <a:gd name="connsiteX1" fmla="*/ 0 w 2892765"/>
              <a:gd name="connsiteY1" fmla="*/ 1026412 h 1037684"/>
              <a:gd name="connsiteX2" fmla="*/ 56190 w 2892765"/>
              <a:gd name="connsiteY2" fmla="*/ 535341 h 1037684"/>
              <a:gd name="connsiteX3" fmla="*/ 419311 w 2892765"/>
              <a:gd name="connsiteY3" fmla="*/ 115 h 1037684"/>
              <a:gd name="connsiteX4" fmla="*/ 821245 w 2892765"/>
              <a:gd name="connsiteY4" fmla="*/ 492484 h 1037684"/>
              <a:gd name="connsiteX5" fmla="*/ 1329790 w 2892765"/>
              <a:gd name="connsiteY5" fmla="*/ 1031616 h 1037684"/>
              <a:gd name="connsiteX6" fmla="*/ 1625113 w 2892765"/>
              <a:gd name="connsiteY6" fmla="*/ 502532 h 1037684"/>
              <a:gd name="connsiteX7" fmla="*/ 2016999 w 2892765"/>
              <a:gd name="connsiteY7" fmla="*/ 115 h 1037684"/>
              <a:gd name="connsiteX8" fmla="*/ 2820868 w 2892765"/>
              <a:gd name="connsiteY8" fmla="*/ 1026351 h 1037684"/>
              <a:gd name="connsiteX0" fmla="*/ 3786457 w 3826104"/>
              <a:gd name="connsiteY0" fmla="*/ 1079680 h 1085682"/>
              <a:gd name="connsiteX1" fmla="*/ 0 w 3826104"/>
              <a:gd name="connsiteY1" fmla="*/ 1026412 h 1085682"/>
              <a:gd name="connsiteX2" fmla="*/ 56190 w 3826104"/>
              <a:gd name="connsiteY2" fmla="*/ 535341 h 1085682"/>
              <a:gd name="connsiteX3" fmla="*/ 419311 w 3826104"/>
              <a:gd name="connsiteY3" fmla="*/ 115 h 1085682"/>
              <a:gd name="connsiteX4" fmla="*/ 821245 w 3826104"/>
              <a:gd name="connsiteY4" fmla="*/ 492484 h 1085682"/>
              <a:gd name="connsiteX5" fmla="*/ 1329790 w 3826104"/>
              <a:gd name="connsiteY5" fmla="*/ 1031616 h 1085682"/>
              <a:gd name="connsiteX6" fmla="*/ 1625113 w 3826104"/>
              <a:gd name="connsiteY6" fmla="*/ 502532 h 1085682"/>
              <a:gd name="connsiteX7" fmla="*/ 2016999 w 3826104"/>
              <a:gd name="connsiteY7" fmla="*/ 115 h 1085682"/>
              <a:gd name="connsiteX8" fmla="*/ 3786457 w 3826104"/>
              <a:gd name="connsiteY8" fmla="*/ 1079680 h 1085682"/>
              <a:gd name="connsiteX0" fmla="*/ 3786457 w 3926755"/>
              <a:gd name="connsiteY0" fmla="*/ 1079680 h 1085682"/>
              <a:gd name="connsiteX1" fmla="*/ 0 w 3926755"/>
              <a:gd name="connsiteY1" fmla="*/ 1026412 h 1085682"/>
              <a:gd name="connsiteX2" fmla="*/ 56190 w 3926755"/>
              <a:gd name="connsiteY2" fmla="*/ 535341 h 1085682"/>
              <a:gd name="connsiteX3" fmla="*/ 419311 w 3926755"/>
              <a:gd name="connsiteY3" fmla="*/ 115 h 1085682"/>
              <a:gd name="connsiteX4" fmla="*/ 821245 w 3926755"/>
              <a:gd name="connsiteY4" fmla="*/ 492484 h 1085682"/>
              <a:gd name="connsiteX5" fmla="*/ 1329790 w 3926755"/>
              <a:gd name="connsiteY5" fmla="*/ 1031616 h 1085682"/>
              <a:gd name="connsiteX6" fmla="*/ 1625113 w 3926755"/>
              <a:gd name="connsiteY6" fmla="*/ 502532 h 1085682"/>
              <a:gd name="connsiteX7" fmla="*/ 2016999 w 3926755"/>
              <a:gd name="connsiteY7" fmla="*/ 115 h 1085682"/>
              <a:gd name="connsiteX8" fmla="*/ 3786457 w 3926755"/>
              <a:gd name="connsiteY8" fmla="*/ 1079680 h 1085682"/>
              <a:gd name="connsiteX0" fmla="*/ 3786457 w 3926755"/>
              <a:gd name="connsiteY0" fmla="*/ 1079680 h 1079680"/>
              <a:gd name="connsiteX1" fmla="*/ 0 w 3926755"/>
              <a:gd name="connsiteY1" fmla="*/ 1026412 h 1079680"/>
              <a:gd name="connsiteX2" fmla="*/ 56190 w 3926755"/>
              <a:gd name="connsiteY2" fmla="*/ 535341 h 1079680"/>
              <a:gd name="connsiteX3" fmla="*/ 419311 w 3926755"/>
              <a:gd name="connsiteY3" fmla="*/ 115 h 1079680"/>
              <a:gd name="connsiteX4" fmla="*/ 821245 w 3926755"/>
              <a:gd name="connsiteY4" fmla="*/ 492484 h 1079680"/>
              <a:gd name="connsiteX5" fmla="*/ 1329790 w 3926755"/>
              <a:gd name="connsiteY5" fmla="*/ 1031616 h 1079680"/>
              <a:gd name="connsiteX6" fmla="*/ 1625113 w 3926755"/>
              <a:gd name="connsiteY6" fmla="*/ 502532 h 1079680"/>
              <a:gd name="connsiteX7" fmla="*/ 2016999 w 3926755"/>
              <a:gd name="connsiteY7" fmla="*/ 115 h 1079680"/>
              <a:gd name="connsiteX8" fmla="*/ 3786457 w 3926755"/>
              <a:gd name="connsiteY8" fmla="*/ 1079680 h 1079680"/>
              <a:gd name="connsiteX0" fmla="*/ 3786457 w 3975356"/>
              <a:gd name="connsiteY0" fmla="*/ 1079680 h 1079680"/>
              <a:gd name="connsiteX1" fmla="*/ 0 w 3975356"/>
              <a:gd name="connsiteY1" fmla="*/ 1026412 h 1079680"/>
              <a:gd name="connsiteX2" fmla="*/ 56190 w 3975356"/>
              <a:gd name="connsiteY2" fmla="*/ 535341 h 1079680"/>
              <a:gd name="connsiteX3" fmla="*/ 419311 w 3975356"/>
              <a:gd name="connsiteY3" fmla="*/ 115 h 1079680"/>
              <a:gd name="connsiteX4" fmla="*/ 821245 w 3975356"/>
              <a:gd name="connsiteY4" fmla="*/ 492484 h 1079680"/>
              <a:gd name="connsiteX5" fmla="*/ 1329790 w 3975356"/>
              <a:gd name="connsiteY5" fmla="*/ 1031616 h 1079680"/>
              <a:gd name="connsiteX6" fmla="*/ 1625113 w 3975356"/>
              <a:gd name="connsiteY6" fmla="*/ 502532 h 1079680"/>
              <a:gd name="connsiteX7" fmla="*/ 2741193 w 3975356"/>
              <a:gd name="connsiteY7" fmla="*/ 53444 h 1079680"/>
              <a:gd name="connsiteX8" fmla="*/ 3786457 w 3975356"/>
              <a:gd name="connsiteY8" fmla="*/ 1079680 h 1079680"/>
              <a:gd name="connsiteX0" fmla="*/ 3786457 w 3975356"/>
              <a:gd name="connsiteY0" fmla="*/ 1079680 h 1079680"/>
              <a:gd name="connsiteX1" fmla="*/ 0 w 3975356"/>
              <a:gd name="connsiteY1" fmla="*/ 1026412 h 1079680"/>
              <a:gd name="connsiteX2" fmla="*/ 56190 w 3975356"/>
              <a:gd name="connsiteY2" fmla="*/ 535341 h 1079680"/>
              <a:gd name="connsiteX3" fmla="*/ 419311 w 3975356"/>
              <a:gd name="connsiteY3" fmla="*/ 115 h 1079680"/>
              <a:gd name="connsiteX4" fmla="*/ 821245 w 3975356"/>
              <a:gd name="connsiteY4" fmla="*/ 492484 h 1079680"/>
              <a:gd name="connsiteX5" fmla="*/ 1329790 w 3975356"/>
              <a:gd name="connsiteY5" fmla="*/ 1031616 h 1079680"/>
              <a:gd name="connsiteX6" fmla="*/ 2741193 w 3975356"/>
              <a:gd name="connsiteY6" fmla="*/ 53444 h 1079680"/>
              <a:gd name="connsiteX7" fmla="*/ 3786457 w 3975356"/>
              <a:gd name="connsiteY7" fmla="*/ 1079680 h 1079680"/>
              <a:gd name="connsiteX0" fmla="*/ 3786457 w 3975356"/>
              <a:gd name="connsiteY0" fmla="*/ 1097372 h 1097372"/>
              <a:gd name="connsiteX1" fmla="*/ 0 w 3975356"/>
              <a:gd name="connsiteY1" fmla="*/ 1044104 h 1097372"/>
              <a:gd name="connsiteX2" fmla="*/ 56190 w 3975356"/>
              <a:gd name="connsiteY2" fmla="*/ 553033 h 1097372"/>
              <a:gd name="connsiteX3" fmla="*/ 419311 w 3975356"/>
              <a:gd name="connsiteY3" fmla="*/ 17807 h 1097372"/>
              <a:gd name="connsiteX4" fmla="*/ 1329790 w 3975356"/>
              <a:gd name="connsiteY4" fmla="*/ 1049308 h 1097372"/>
              <a:gd name="connsiteX5" fmla="*/ 2741193 w 3975356"/>
              <a:gd name="connsiteY5" fmla="*/ 71136 h 1097372"/>
              <a:gd name="connsiteX6" fmla="*/ 3786457 w 3975356"/>
              <a:gd name="connsiteY6" fmla="*/ 1097372 h 1097372"/>
              <a:gd name="connsiteX0" fmla="*/ 3989122 w 4178021"/>
              <a:gd name="connsiteY0" fmla="*/ 1079566 h 1079566"/>
              <a:gd name="connsiteX1" fmla="*/ 202665 w 4178021"/>
              <a:gd name="connsiteY1" fmla="*/ 1026298 h 1079566"/>
              <a:gd name="connsiteX2" fmla="*/ 621976 w 4178021"/>
              <a:gd name="connsiteY2" fmla="*/ 1 h 1079566"/>
              <a:gd name="connsiteX3" fmla="*/ 1532455 w 4178021"/>
              <a:gd name="connsiteY3" fmla="*/ 1031502 h 1079566"/>
              <a:gd name="connsiteX4" fmla="*/ 2943858 w 4178021"/>
              <a:gd name="connsiteY4" fmla="*/ 53330 h 1079566"/>
              <a:gd name="connsiteX5" fmla="*/ 3989122 w 4178021"/>
              <a:gd name="connsiteY5" fmla="*/ 1079566 h 1079566"/>
              <a:gd name="connsiteX0" fmla="*/ 3944476 w 4133375"/>
              <a:gd name="connsiteY0" fmla="*/ 1026285 h 1026285"/>
              <a:gd name="connsiteX1" fmla="*/ 158019 w 4133375"/>
              <a:gd name="connsiteY1" fmla="*/ 973017 h 1026285"/>
              <a:gd name="connsiteX2" fmla="*/ 915287 w 4133375"/>
              <a:gd name="connsiteY2" fmla="*/ 50 h 1026285"/>
              <a:gd name="connsiteX3" fmla="*/ 1487809 w 4133375"/>
              <a:gd name="connsiteY3" fmla="*/ 978221 h 1026285"/>
              <a:gd name="connsiteX4" fmla="*/ 2899212 w 4133375"/>
              <a:gd name="connsiteY4" fmla="*/ 49 h 1026285"/>
              <a:gd name="connsiteX5" fmla="*/ 3944476 w 4133375"/>
              <a:gd name="connsiteY5" fmla="*/ 1026285 h 1026285"/>
              <a:gd name="connsiteX0" fmla="*/ 2689207 w 3140903"/>
              <a:gd name="connsiteY0" fmla="*/ 999621 h 999621"/>
              <a:gd name="connsiteX1" fmla="*/ 158019 w 3140903"/>
              <a:gd name="connsiteY1" fmla="*/ 973017 h 999621"/>
              <a:gd name="connsiteX2" fmla="*/ 915287 w 3140903"/>
              <a:gd name="connsiteY2" fmla="*/ 50 h 999621"/>
              <a:gd name="connsiteX3" fmla="*/ 1487809 w 3140903"/>
              <a:gd name="connsiteY3" fmla="*/ 978221 h 999621"/>
              <a:gd name="connsiteX4" fmla="*/ 2899212 w 3140903"/>
              <a:gd name="connsiteY4" fmla="*/ 49 h 999621"/>
              <a:gd name="connsiteX5" fmla="*/ 2689207 w 3140903"/>
              <a:gd name="connsiteY5" fmla="*/ 999621 h 999621"/>
              <a:gd name="connsiteX0" fmla="*/ 2689207 w 2941671"/>
              <a:gd name="connsiteY0" fmla="*/ 999619 h 999619"/>
              <a:gd name="connsiteX1" fmla="*/ 158019 w 2941671"/>
              <a:gd name="connsiteY1" fmla="*/ 973015 h 999619"/>
              <a:gd name="connsiteX2" fmla="*/ 915287 w 2941671"/>
              <a:gd name="connsiteY2" fmla="*/ 48 h 999619"/>
              <a:gd name="connsiteX3" fmla="*/ 1487809 w 2941671"/>
              <a:gd name="connsiteY3" fmla="*/ 978219 h 999619"/>
              <a:gd name="connsiteX4" fmla="*/ 2175022 w 2941671"/>
              <a:gd name="connsiteY4" fmla="*/ 48 h 999619"/>
              <a:gd name="connsiteX5" fmla="*/ 2689207 w 2941671"/>
              <a:gd name="connsiteY5" fmla="*/ 999619 h 999619"/>
              <a:gd name="connsiteX0" fmla="*/ 2686176 w 2938640"/>
              <a:gd name="connsiteY0" fmla="*/ 999621 h 999621"/>
              <a:gd name="connsiteX1" fmla="*/ 154988 w 2938640"/>
              <a:gd name="connsiteY1" fmla="*/ 973017 h 999621"/>
              <a:gd name="connsiteX2" fmla="*/ 912256 w 2938640"/>
              <a:gd name="connsiteY2" fmla="*/ 50 h 999621"/>
              <a:gd name="connsiteX3" fmla="*/ 1291659 w 2938640"/>
              <a:gd name="connsiteY3" fmla="*/ 951557 h 999621"/>
              <a:gd name="connsiteX4" fmla="*/ 2171991 w 2938640"/>
              <a:gd name="connsiteY4" fmla="*/ 50 h 999621"/>
              <a:gd name="connsiteX5" fmla="*/ 2686176 w 2938640"/>
              <a:gd name="connsiteY5" fmla="*/ 999621 h 999621"/>
              <a:gd name="connsiteX0" fmla="*/ 2708177 w 2960641"/>
              <a:gd name="connsiteY0" fmla="*/ 999621 h 999621"/>
              <a:gd name="connsiteX1" fmla="*/ 176989 w 2960641"/>
              <a:gd name="connsiteY1" fmla="*/ 973017 h 999621"/>
              <a:gd name="connsiteX2" fmla="*/ 741138 w 2960641"/>
              <a:gd name="connsiteY2" fmla="*/ 50 h 999621"/>
              <a:gd name="connsiteX3" fmla="*/ 1313660 w 2960641"/>
              <a:gd name="connsiteY3" fmla="*/ 951557 h 999621"/>
              <a:gd name="connsiteX4" fmla="*/ 2193992 w 2960641"/>
              <a:gd name="connsiteY4" fmla="*/ 50 h 999621"/>
              <a:gd name="connsiteX5" fmla="*/ 2708177 w 2960641"/>
              <a:gd name="connsiteY5" fmla="*/ 999621 h 999621"/>
              <a:gd name="connsiteX0" fmla="*/ 2539172 w 2791636"/>
              <a:gd name="connsiteY0" fmla="*/ 999621 h 999681"/>
              <a:gd name="connsiteX1" fmla="*/ 201100 w 2791636"/>
              <a:gd name="connsiteY1" fmla="*/ 999681 h 999681"/>
              <a:gd name="connsiteX2" fmla="*/ 572133 w 2791636"/>
              <a:gd name="connsiteY2" fmla="*/ 50 h 999681"/>
              <a:gd name="connsiteX3" fmla="*/ 1144655 w 2791636"/>
              <a:gd name="connsiteY3" fmla="*/ 951557 h 999681"/>
              <a:gd name="connsiteX4" fmla="*/ 2024987 w 2791636"/>
              <a:gd name="connsiteY4" fmla="*/ 50 h 999681"/>
              <a:gd name="connsiteX5" fmla="*/ 2539172 w 2791636"/>
              <a:gd name="connsiteY5" fmla="*/ 999621 h 999681"/>
              <a:gd name="connsiteX0" fmla="*/ 2665374 w 2917838"/>
              <a:gd name="connsiteY0" fmla="*/ 999690 h 1026417"/>
              <a:gd name="connsiteX1" fmla="*/ 182462 w 2917838"/>
              <a:gd name="connsiteY1" fmla="*/ 1026416 h 1026417"/>
              <a:gd name="connsiteX2" fmla="*/ 698335 w 2917838"/>
              <a:gd name="connsiteY2" fmla="*/ 119 h 1026417"/>
              <a:gd name="connsiteX3" fmla="*/ 1270857 w 2917838"/>
              <a:gd name="connsiteY3" fmla="*/ 951626 h 1026417"/>
              <a:gd name="connsiteX4" fmla="*/ 2151189 w 2917838"/>
              <a:gd name="connsiteY4" fmla="*/ 119 h 1026417"/>
              <a:gd name="connsiteX5" fmla="*/ 2665374 w 2917838"/>
              <a:gd name="connsiteY5" fmla="*/ 999690 h 1026417"/>
              <a:gd name="connsiteX0" fmla="*/ 2665374 w 2917838"/>
              <a:gd name="connsiteY0" fmla="*/ 1079678 h 1106403"/>
              <a:gd name="connsiteX1" fmla="*/ 182462 w 2917838"/>
              <a:gd name="connsiteY1" fmla="*/ 1106404 h 1106403"/>
              <a:gd name="connsiteX2" fmla="*/ 698334 w 2917838"/>
              <a:gd name="connsiteY2" fmla="*/ 112 h 1106403"/>
              <a:gd name="connsiteX3" fmla="*/ 1270857 w 2917838"/>
              <a:gd name="connsiteY3" fmla="*/ 1031614 h 1106403"/>
              <a:gd name="connsiteX4" fmla="*/ 2151189 w 2917838"/>
              <a:gd name="connsiteY4" fmla="*/ 80107 h 1106403"/>
              <a:gd name="connsiteX5" fmla="*/ 2665374 w 2917838"/>
              <a:gd name="connsiteY5" fmla="*/ 1079678 h 1106403"/>
              <a:gd name="connsiteX0" fmla="*/ 2669474 w 2921938"/>
              <a:gd name="connsiteY0" fmla="*/ 1079678 h 1106405"/>
              <a:gd name="connsiteX1" fmla="*/ 186562 w 2921938"/>
              <a:gd name="connsiteY1" fmla="*/ 1106404 h 1106405"/>
              <a:gd name="connsiteX2" fmla="*/ 702434 w 2921938"/>
              <a:gd name="connsiteY2" fmla="*/ 112 h 1106405"/>
              <a:gd name="connsiteX3" fmla="*/ 1468076 w 2921938"/>
              <a:gd name="connsiteY3" fmla="*/ 1031615 h 1106405"/>
              <a:gd name="connsiteX4" fmla="*/ 2155289 w 2921938"/>
              <a:gd name="connsiteY4" fmla="*/ 80107 h 1106405"/>
              <a:gd name="connsiteX5" fmla="*/ 2669474 w 2921938"/>
              <a:gd name="connsiteY5" fmla="*/ 1079678 h 1106405"/>
              <a:gd name="connsiteX0" fmla="*/ 2669474 w 2921938"/>
              <a:gd name="connsiteY0" fmla="*/ 1079678 h 1106403"/>
              <a:gd name="connsiteX1" fmla="*/ 186562 w 2921938"/>
              <a:gd name="connsiteY1" fmla="*/ 1106404 h 1106403"/>
              <a:gd name="connsiteX2" fmla="*/ 702434 w 2921938"/>
              <a:gd name="connsiteY2" fmla="*/ 112 h 1106403"/>
              <a:gd name="connsiteX3" fmla="*/ 1468076 w 2921938"/>
              <a:gd name="connsiteY3" fmla="*/ 1031615 h 1106403"/>
              <a:gd name="connsiteX4" fmla="*/ 2155289 w 2921938"/>
              <a:gd name="connsiteY4" fmla="*/ 80107 h 1106403"/>
              <a:gd name="connsiteX5" fmla="*/ 2669474 w 2921938"/>
              <a:gd name="connsiteY5" fmla="*/ 1079678 h 1106403"/>
              <a:gd name="connsiteX0" fmla="*/ 2669474 w 2921938"/>
              <a:gd name="connsiteY0" fmla="*/ 1079676 h 1106403"/>
              <a:gd name="connsiteX1" fmla="*/ 186562 w 2921938"/>
              <a:gd name="connsiteY1" fmla="*/ 1106402 h 1106403"/>
              <a:gd name="connsiteX2" fmla="*/ 702434 w 2921938"/>
              <a:gd name="connsiteY2" fmla="*/ 110 h 1106403"/>
              <a:gd name="connsiteX3" fmla="*/ 1468076 w 2921938"/>
              <a:gd name="connsiteY3" fmla="*/ 1031613 h 1106403"/>
              <a:gd name="connsiteX4" fmla="*/ 2155289 w 2921938"/>
              <a:gd name="connsiteY4" fmla="*/ 80105 h 1106403"/>
              <a:gd name="connsiteX5" fmla="*/ 2669474 w 2921938"/>
              <a:gd name="connsiteY5" fmla="*/ 1079676 h 1106403"/>
              <a:gd name="connsiteX0" fmla="*/ 2714210 w 2966674"/>
              <a:gd name="connsiteY0" fmla="*/ 1079676 h 1106401"/>
              <a:gd name="connsiteX1" fmla="*/ 231298 w 2966674"/>
              <a:gd name="connsiteY1" fmla="*/ 1106402 h 1106401"/>
              <a:gd name="connsiteX2" fmla="*/ 747170 w 2966674"/>
              <a:gd name="connsiteY2" fmla="*/ 110 h 1106401"/>
              <a:gd name="connsiteX3" fmla="*/ 1512812 w 2966674"/>
              <a:gd name="connsiteY3" fmla="*/ 1031613 h 1106401"/>
              <a:gd name="connsiteX4" fmla="*/ 2200025 w 2966674"/>
              <a:gd name="connsiteY4" fmla="*/ 80105 h 1106401"/>
              <a:gd name="connsiteX5" fmla="*/ 2714210 w 2966674"/>
              <a:gd name="connsiteY5" fmla="*/ 1079676 h 1106401"/>
              <a:gd name="connsiteX0" fmla="*/ 2764434 w 3016898"/>
              <a:gd name="connsiteY0" fmla="*/ 1080823 h 1107550"/>
              <a:gd name="connsiteX1" fmla="*/ 281522 w 3016898"/>
              <a:gd name="connsiteY1" fmla="*/ 1107549 h 1107550"/>
              <a:gd name="connsiteX2" fmla="*/ 797394 w 3016898"/>
              <a:gd name="connsiteY2" fmla="*/ 1257 h 1107550"/>
              <a:gd name="connsiteX3" fmla="*/ 1563036 w 3016898"/>
              <a:gd name="connsiteY3" fmla="*/ 1032760 h 1107550"/>
              <a:gd name="connsiteX4" fmla="*/ 2250249 w 3016898"/>
              <a:gd name="connsiteY4" fmla="*/ 81252 h 1107550"/>
              <a:gd name="connsiteX5" fmla="*/ 2764434 w 3016898"/>
              <a:gd name="connsiteY5" fmla="*/ 1080823 h 1107550"/>
              <a:gd name="connsiteX0" fmla="*/ 2764434 w 3156933"/>
              <a:gd name="connsiteY0" fmla="*/ 1080823 h 1107548"/>
              <a:gd name="connsiteX1" fmla="*/ 281522 w 3156933"/>
              <a:gd name="connsiteY1" fmla="*/ 1107549 h 1107548"/>
              <a:gd name="connsiteX2" fmla="*/ 797394 w 3156933"/>
              <a:gd name="connsiteY2" fmla="*/ 1257 h 1107548"/>
              <a:gd name="connsiteX3" fmla="*/ 1563036 w 3156933"/>
              <a:gd name="connsiteY3" fmla="*/ 1032760 h 1107548"/>
              <a:gd name="connsiteX4" fmla="*/ 2829602 w 3156933"/>
              <a:gd name="connsiteY4" fmla="*/ 81253 h 1107548"/>
              <a:gd name="connsiteX5" fmla="*/ 2764434 w 3156933"/>
              <a:gd name="connsiteY5" fmla="*/ 1080823 h 1107548"/>
              <a:gd name="connsiteX0" fmla="*/ 4888729 w 5015897"/>
              <a:gd name="connsiteY0" fmla="*/ 1160816 h 1160816"/>
              <a:gd name="connsiteX1" fmla="*/ 281522 w 5015897"/>
              <a:gd name="connsiteY1" fmla="*/ 1107549 h 1160816"/>
              <a:gd name="connsiteX2" fmla="*/ 797394 w 5015897"/>
              <a:gd name="connsiteY2" fmla="*/ 1257 h 1160816"/>
              <a:gd name="connsiteX3" fmla="*/ 1563036 w 5015897"/>
              <a:gd name="connsiteY3" fmla="*/ 1032760 h 1160816"/>
              <a:gd name="connsiteX4" fmla="*/ 2829602 w 5015897"/>
              <a:gd name="connsiteY4" fmla="*/ 81253 h 1160816"/>
              <a:gd name="connsiteX5" fmla="*/ 4888729 w 5015897"/>
              <a:gd name="connsiteY5" fmla="*/ 1160816 h 1160816"/>
              <a:gd name="connsiteX0" fmla="*/ 4888729 w 5073381"/>
              <a:gd name="connsiteY0" fmla="*/ 1160816 h 1160816"/>
              <a:gd name="connsiteX1" fmla="*/ 281522 w 5073381"/>
              <a:gd name="connsiteY1" fmla="*/ 1107549 h 1160816"/>
              <a:gd name="connsiteX2" fmla="*/ 797394 w 5073381"/>
              <a:gd name="connsiteY2" fmla="*/ 1257 h 1160816"/>
              <a:gd name="connsiteX3" fmla="*/ 1563036 w 5073381"/>
              <a:gd name="connsiteY3" fmla="*/ 1032760 h 1160816"/>
              <a:gd name="connsiteX4" fmla="*/ 3795191 w 5073381"/>
              <a:gd name="connsiteY4" fmla="*/ 1258 h 1160816"/>
              <a:gd name="connsiteX5" fmla="*/ 4888729 w 5073381"/>
              <a:gd name="connsiteY5" fmla="*/ 1160816 h 1160816"/>
              <a:gd name="connsiteX0" fmla="*/ 8751086 w 8816676"/>
              <a:gd name="connsiteY0" fmla="*/ 1107487 h 1107549"/>
              <a:gd name="connsiteX1" fmla="*/ 281522 w 8816676"/>
              <a:gd name="connsiteY1" fmla="*/ 1107549 h 1107549"/>
              <a:gd name="connsiteX2" fmla="*/ 797394 w 8816676"/>
              <a:gd name="connsiteY2" fmla="*/ 1257 h 1107549"/>
              <a:gd name="connsiteX3" fmla="*/ 1563036 w 8816676"/>
              <a:gd name="connsiteY3" fmla="*/ 1032760 h 1107549"/>
              <a:gd name="connsiteX4" fmla="*/ 3795191 w 8816676"/>
              <a:gd name="connsiteY4" fmla="*/ 1258 h 1107549"/>
              <a:gd name="connsiteX5" fmla="*/ 8751086 w 8816676"/>
              <a:gd name="connsiteY5" fmla="*/ 1107487 h 1107549"/>
              <a:gd name="connsiteX0" fmla="*/ 8751086 w 8855431"/>
              <a:gd name="connsiteY0" fmla="*/ 1107487 h 1107549"/>
              <a:gd name="connsiteX1" fmla="*/ 281522 w 8855431"/>
              <a:gd name="connsiteY1" fmla="*/ 1107549 h 1107549"/>
              <a:gd name="connsiteX2" fmla="*/ 797394 w 8855431"/>
              <a:gd name="connsiteY2" fmla="*/ 1257 h 1107549"/>
              <a:gd name="connsiteX3" fmla="*/ 1563036 w 8855431"/>
              <a:gd name="connsiteY3" fmla="*/ 1032760 h 1107549"/>
              <a:gd name="connsiteX4" fmla="*/ 6016044 w 8855431"/>
              <a:gd name="connsiteY4" fmla="*/ 54586 h 1107549"/>
              <a:gd name="connsiteX5" fmla="*/ 8751086 w 8855431"/>
              <a:gd name="connsiteY5" fmla="*/ 1107487 h 1107549"/>
              <a:gd name="connsiteX0" fmla="*/ 9040762 w 9137649"/>
              <a:gd name="connsiteY0" fmla="*/ 1080821 h 1107549"/>
              <a:gd name="connsiteX1" fmla="*/ 281522 w 9137649"/>
              <a:gd name="connsiteY1" fmla="*/ 1107549 h 1107549"/>
              <a:gd name="connsiteX2" fmla="*/ 797394 w 9137649"/>
              <a:gd name="connsiteY2" fmla="*/ 1257 h 1107549"/>
              <a:gd name="connsiteX3" fmla="*/ 1563036 w 9137649"/>
              <a:gd name="connsiteY3" fmla="*/ 1032760 h 1107549"/>
              <a:gd name="connsiteX4" fmla="*/ 6016044 w 9137649"/>
              <a:gd name="connsiteY4" fmla="*/ 54586 h 1107549"/>
              <a:gd name="connsiteX5" fmla="*/ 9040762 w 9137649"/>
              <a:gd name="connsiteY5" fmla="*/ 1080821 h 1107549"/>
              <a:gd name="connsiteX0" fmla="*/ 9014033 w 9110920"/>
              <a:gd name="connsiteY0" fmla="*/ 1079675 h 1106403"/>
              <a:gd name="connsiteX1" fmla="*/ 254793 w 9110920"/>
              <a:gd name="connsiteY1" fmla="*/ 1106403 h 1106403"/>
              <a:gd name="connsiteX2" fmla="*/ 770665 w 9110920"/>
              <a:gd name="connsiteY2" fmla="*/ 111 h 1106403"/>
              <a:gd name="connsiteX3" fmla="*/ 3998558 w 9110920"/>
              <a:gd name="connsiteY3" fmla="*/ 1031615 h 1106403"/>
              <a:gd name="connsiteX4" fmla="*/ 5989315 w 9110920"/>
              <a:gd name="connsiteY4" fmla="*/ 53440 h 1106403"/>
              <a:gd name="connsiteX5" fmla="*/ 9014033 w 9110920"/>
              <a:gd name="connsiteY5" fmla="*/ 1079675 h 1106403"/>
              <a:gd name="connsiteX0" fmla="*/ 8861560 w 8958447"/>
              <a:gd name="connsiteY0" fmla="*/ 1026284 h 1053012"/>
              <a:gd name="connsiteX1" fmla="*/ 102320 w 8958447"/>
              <a:gd name="connsiteY1" fmla="*/ 1053012 h 1053012"/>
              <a:gd name="connsiteX2" fmla="*/ 2066577 w 8958447"/>
              <a:gd name="connsiteY2" fmla="*/ 53379 h 1053012"/>
              <a:gd name="connsiteX3" fmla="*/ 3846085 w 8958447"/>
              <a:gd name="connsiteY3" fmla="*/ 978224 h 1053012"/>
              <a:gd name="connsiteX4" fmla="*/ 5836842 w 8958447"/>
              <a:gd name="connsiteY4" fmla="*/ 49 h 1053012"/>
              <a:gd name="connsiteX5" fmla="*/ 8861560 w 8958447"/>
              <a:gd name="connsiteY5" fmla="*/ 1026284 h 1053012"/>
              <a:gd name="connsiteX0" fmla="*/ 8868285 w 8965172"/>
              <a:gd name="connsiteY0" fmla="*/ 1053014 h 1079742"/>
              <a:gd name="connsiteX1" fmla="*/ 109045 w 8965172"/>
              <a:gd name="connsiteY1" fmla="*/ 1079742 h 1079742"/>
              <a:gd name="connsiteX2" fmla="*/ 1928465 w 8965172"/>
              <a:gd name="connsiteY2" fmla="*/ 114 h 1079742"/>
              <a:gd name="connsiteX3" fmla="*/ 3852810 w 8965172"/>
              <a:gd name="connsiteY3" fmla="*/ 1004954 h 1079742"/>
              <a:gd name="connsiteX4" fmla="*/ 5843567 w 8965172"/>
              <a:gd name="connsiteY4" fmla="*/ 26779 h 1079742"/>
              <a:gd name="connsiteX5" fmla="*/ 8868285 w 8965172"/>
              <a:gd name="connsiteY5" fmla="*/ 1053014 h 1079742"/>
              <a:gd name="connsiteX0" fmla="*/ 8868285 w 9003918"/>
              <a:gd name="connsiteY0" fmla="*/ 1053016 h 1079744"/>
              <a:gd name="connsiteX1" fmla="*/ 109045 w 9003918"/>
              <a:gd name="connsiteY1" fmla="*/ 1079744 h 1079744"/>
              <a:gd name="connsiteX2" fmla="*/ 1928465 w 9003918"/>
              <a:gd name="connsiteY2" fmla="*/ 116 h 1079744"/>
              <a:gd name="connsiteX3" fmla="*/ 3852810 w 9003918"/>
              <a:gd name="connsiteY3" fmla="*/ 1004956 h 1079744"/>
              <a:gd name="connsiteX4" fmla="*/ 7002274 w 9003918"/>
              <a:gd name="connsiteY4" fmla="*/ 80109 h 1079744"/>
              <a:gd name="connsiteX5" fmla="*/ 8868285 w 9003918"/>
              <a:gd name="connsiteY5" fmla="*/ 1053016 h 1079744"/>
              <a:gd name="connsiteX0" fmla="*/ 8868285 w 8999551"/>
              <a:gd name="connsiteY0" fmla="*/ 1053014 h 1079742"/>
              <a:gd name="connsiteX1" fmla="*/ 109045 w 8999551"/>
              <a:gd name="connsiteY1" fmla="*/ 1079742 h 1079742"/>
              <a:gd name="connsiteX2" fmla="*/ 1928465 w 8999551"/>
              <a:gd name="connsiteY2" fmla="*/ 114 h 1079742"/>
              <a:gd name="connsiteX3" fmla="*/ 3852810 w 8999551"/>
              <a:gd name="connsiteY3" fmla="*/ 1004954 h 1079742"/>
              <a:gd name="connsiteX4" fmla="*/ 6905717 w 8999551"/>
              <a:gd name="connsiteY4" fmla="*/ 26778 h 1079742"/>
              <a:gd name="connsiteX5" fmla="*/ 8868285 w 8999551"/>
              <a:gd name="connsiteY5" fmla="*/ 1053014 h 1079742"/>
              <a:gd name="connsiteX0" fmla="*/ 8868285 w 8995454"/>
              <a:gd name="connsiteY0" fmla="*/ 1079611 h 1106339"/>
              <a:gd name="connsiteX1" fmla="*/ 109045 w 8995454"/>
              <a:gd name="connsiteY1" fmla="*/ 1106339 h 1106339"/>
              <a:gd name="connsiteX2" fmla="*/ 1928465 w 8995454"/>
              <a:gd name="connsiteY2" fmla="*/ 26711 h 1106339"/>
              <a:gd name="connsiteX3" fmla="*/ 3852810 w 8995454"/>
              <a:gd name="connsiteY3" fmla="*/ 1031551 h 1106339"/>
              <a:gd name="connsiteX4" fmla="*/ 6809159 w 8995454"/>
              <a:gd name="connsiteY4" fmla="*/ 46 h 1106339"/>
              <a:gd name="connsiteX5" fmla="*/ 8868285 w 8995454"/>
              <a:gd name="connsiteY5" fmla="*/ 1079611 h 1106339"/>
              <a:gd name="connsiteX0" fmla="*/ 8873003 w 9000172"/>
              <a:gd name="connsiteY0" fmla="*/ 1079611 h 1106339"/>
              <a:gd name="connsiteX1" fmla="*/ 113763 w 9000172"/>
              <a:gd name="connsiteY1" fmla="*/ 1106339 h 1106339"/>
              <a:gd name="connsiteX2" fmla="*/ 1933183 w 9000172"/>
              <a:gd name="connsiteY2" fmla="*/ 26711 h 1106339"/>
              <a:gd name="connsiteX3" fmla="*/ 4436882 w 9000172"/>
              <a:gd name="connsiteY3" fmla="*/ 1031551 h 1106339"/>
              <a:gd name="connsiteX4" fmla="*/ 6813877 w 9000172"/>
              <a:gd name="connsiteY4" fmla="*/ 46 h 1106339"/>
              <a:gd name="connsiteX5" fmla="*/ 8873003 w 9000172"/>
              <a:gd name="connsiteY5" fmla="*/ 1079611 h 1106339"/>
              <a:gd name="connsiteX0" fmla="*/ 9315916 w 9443085"/>
              <a:gd name="connsiteY0" fmla="*/ 1079673 h 1106401"/>
              <a:gd name="connsiteX1" fmla="*/ 556676 w 9443085"/>
              <a:gd name="connsiteY1" fmla="*/ 1106401 h 1106401"/>
              <a:gd name="connsiteX2" fmla="*/ 1055872 w 9443085"/>
              <a:gd name="connsiteY2" fmla="*/ 359288 h 1106401"/>
              <a:gd name="connsiteX3" fmla="*/ 2376096 w 9443085"/>
              <a:gd name="connsiteY3" fmla="*/ 26773 h 1106401"/>
              <a:gd name="connsiteX4" fmla="*/ 4879795 w 9443085"/>
              <a:gd name="connsiteY4" fmla="*/ 1031613 h 1106401"/>
              <a:gd name="connsiteX5" fmla="*/ 7256790 w 9443085"/>
              <a:gd name="connsiteY5" fmla="*/ 108 h 1106401"/>
              <a:gd name="connsiteX6" fmla="*/ 9315916 w 9443085"/>
              <a:gd name="connsiteY6" fmla="*/ 1079673 h 1106401"/>
              <a:gd name="connsiteX0" fmla="*/ 9286875 w 9414044"/>
              <a:gd name="connsiteY0" fmla="*/ 1103881 h 1130609"/>
              <a:gd name="connsiteX1" fmla="*/ 527635 w 9414044"/>
              <a:gd name="connsiteY1" fmla="*/ 1130609 h 1130609"/>
              <a:gd name="connsiteX2" fmla="*/ 1171671 w 9414044"/>
              <a:gd name="connsiteY2" fmla="*/ 250172 h 1130609"/>
              <a:gd name="connsiteX3" fmla="*/ 2347055 w 9414044"/>
              <a:gd name="connsiteY3" fmla="*/ 50981 h 1130609"/>
              <a:gd name="connsiteX4" fmla="*/ 4850754 w 9414044"/>
              <a:gd name="connsiteY4" fmla="*/ 1055821 h 1130609"/>
              <a:gd name="connsiteX5" fmla="*/ 7227749 w 9414044"/>
              <a:gd name="connsiteY5" fmla="*/ 24316 h 1130609"/>
              <a:gd name="connsiteX6" fmla="*/ 9286875 w 9414044"/>
              <a:gd name="connsiteY6" fmla="*/ 1103881 h 1130609"/>
              <a:gd name="connsiteX0" fmla="*/ 9497946 w 9625115"/>
              <a:gd name="connsiteY0" fmla="*/ 1093962 h 1120690"/>
              <a:gd name="connsiteX1" fmla="*/ 738706 w 9625115"/>
              <a:gd name="connsiteY1" fmla="*/ 1120690 h 1120690"/>
              <a:gd name="connsiteX2" fmla="*/ 561990 w 9625115"/>
              <a:gd name="connsiteY2" fmla="*/ 666890 h 1120690"/>
              <a:gd name="connsiteX3" fmla="*/ 1382742 w 9625115"/>
              <a:gd name="connsiteY3" fmla="*/ 240253 h 1120690"/>
              <a:gd name="connsiteX4" fmla="*/ 2558126 w 9625115"/>
              <a:gd name="connsiteY4" fmla="*/ 41062 h 1120690"/>
              <a:gd name="connsiteX5" fmla="*/ 5061825 w 9625115"/>
              <a:gd name="connsiteY5" fmla="*/ 1045902 h 1120690"/>
              <a:gd name="connsiteX6" fmla="*/ 7438820 w 9625115"/>
              <a:gd name="connsiteY6" fmla="*/ 14397 h 1120690"/>
              <a:gd name="connsiteX7" fmla="*/ 9497946 w 9625115"/>
              <a:gd name="connsiteY7" fmla="*/ 1093962 h 1120690"/>
              <a:gd name="connsiteX0" fmla="*/ 9497946 w 9625115"/>
              <a:gd name="connsiteY0" fmla="*/ 1079612 h 1106340"/>
              <a:gd name="connsiteX1" fmla="*/ 738706 w 9625115"/>
              <a:gd name="connsiteY1" fmla="*/ 1106340 h 1106340"/>
              <a:gd name="connsiteX2" fmla="*/ 561990 w 9625115"/>
              <a:gd name="connsiteY2" fmla="*/ 652540 h 1106340"/>
              <a:gd name="connsiteX3" fmla="*/ 1865535 w 9625115"/>
              <a:gd name="connsiteY3" fmla="*/ 972515 h 1106340"/>
              <a:gd name="connsiteX4" fmla="*/ 2558126 w 9625115"/>
              <a:gd name="connsiteY4" fmla="*/ 26712 h 1106340"/>
              <a:gd name="connsiteX5" fmla="*/ 5061825 w 9625115"/>
              <a:gd name="connsiteY5" fmla="*/ 1031552 h 1106340"/>
              <a:gd name="connsiteX6" fmla="*/ 7438820 w 9625115"/>
              <a:gd name="connsiteY6" fmla="*/ 47 h 1106340"/>
              <a:gd name="connsiteX7" fmla="*/ 9497946 w 9625115"/>
              <a:gd name="connsiteY7" fmla="*/ 1079612 h 1106340"/>
              <a:gd name="connsiteX0" fmla="*/ 9359815 w 9486984"/>
              <a:gd name="connsiteY0" fmla="*/ 1079612 h 1106340"/>
              <a:gd name="connsiteX1" fmla="*/ 600575 w 9486984"/>
              <a:gd name="connsiteY1" fmla="*/ 1106340 h 1106340"/>
              <a:gd name="connsiteX2" fmla="*/ 954931 w 9486984"/>
              <a:gd name="connsiteY2" fmla="*/ 119248 h 1106340"/>
              <a:gd name="connsiteX3" fmla="*/ 1727404 w 9486984"/>
              <a:gd name="connsiteY3" fmla="*/ 972515 h 1106340"/>
              <a:gd name="connsiteX4" fmla="*/ 2419995 w 9486984"/>
              <a:gd name="connsiteY4" fmla="*/ 26712 h 1106340"/>
              <a:gd name="connsiteX5" fmla="*/ 4923694 w 9486984"/>
              <a:gd name="connsiteY5" fmla="*/ 1031552 h 1106340"/>
              <a:gd name="connsiteX6" fmla="*/ 7300689 w 9486984"/>
              <a:gd name="connsiteY6" fmla="*/ 47 h 1106340"/>
              <a:gd name="connsiteX7" fmla="*/ 9359815 w 9486984"/>
              <a:gd name="connsiteY7" fmla="*/ 1079612 h 1106340"/>
              <a:gd name="connsiteX0" fmla="*/ 9606939 w 9734108"/>
              <a:gd name="connsiteY0" fmla="*/ 1079612 h 1106340"/>
              <a:gd name="connsiteX1" fmla="*/ 847699 w 9734108"/>
              <a:gd name="connsiteY1" fmla="*/ 1106340 h 1106340"/>
              <a:gd name="connsiteX2" fmla="*/ 381310 w 9734108"/>
              <a:gd name="connsiteY2" fmla="*/ 759200 h 1106340"/>
              <a:gd name="connsiteX3" fmla="*/ 1202055 w 9734108"/>
              <a:gd name="connsiteY3" fmla="*/ 119248 h 1106340"/>
              <a:gd name="connsiteX4" fmla="*/ 1974528 w 9734108"/>
              <a:gd name="connsiteY4" fmla="*/ 972515 h 1106340"/>
              <a:gd name="connsiteX5" fmla="*/ 2667119 w 9734108"/>
              <a:gd name="connsiteY5" fmla="*/ 26712 h 1106340"/>
              <a:gd name="connsiteX6" fmla="*/ 5170818 w 9734108"/>
              <a:gd name="connsiteY6" fmla="*/ 1031552 h 1106340"/>
              <a:gd name="connsiteX7" fmla="*/ 7547813 w 9734108"/>
              <a:gd name="connsiteY7" fmla="*/ 47 h 1106340"/>
              <a:gd name="connsiteX8" fmla="*/ 9606939 w 9734108"/>
              <a:gd name="connsiteY8" fmla="*/ 1079612 h 1106340"/>
              <a:gd name="connsiteX0" fmla="*/ 9426896 w 9554065"/>
              <a:gd name="connsiteY0" fmla="*/ 1079612 h 1106340"/>
              <a:gd name="connsiteX1" fmla="*/ 667656 w 9554065"/>
              <a:gd name="connsiteY1" fmla="*/ 1106340 h 1106340"/>
              <a:gd name="connsiteX2" fmla="*/ 780621 w 9554065"/>
              <a:gd name="connsiteY2" fmla="*/ 599212 h 1106340"/>
              <a:gd name="connsiteX3" fmla="*/ 1022012 w 9554065"/>
              <a:gd name="connsiteY3" fmla="*/ 119248 h 1106340"/>
              <a:gd name="connsiteX4" fmla="*/ 1794485 w 9554065"/>
              <a:gd name="connsiteY4" fmla="*/ 972515 h 1106340"/>
              <a:gd name="connsiteX5" fmla="*/ 2487076 w 9554065"/>
              <a:gd name="connsiteY5" fmla="*/ 26712 h 1106340"/>
              <a:gd name="connsiteX6" fmla="*/ 4990775 w 9554065"/>
              <a:gd name="connsiteY6" fmla="*/ 1031552 h 1106340"/>
              <a:gd name="connsiteX7" fmla="*/ 7367770 w 9554065"/>
              <a:gd name="connsiteY7" fmla="*/ 47 h 1106340"/>
              <a:gd name="connsiteX8" fmla="*/ 9426896 w 9554065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599212 h 1106340"/>
              <a:gd name="connsiteX3" fmla="*/ 354355 w 8886408"/>
              <a:gd name="connsiteY3" fmla="*/ 119248 h 1106340"/>
              <a:gd name="connsiteX4" fmla="*/ 1126828 w 8886408"/>
              <a:gd name="connsiteY4" fmla="*/ 972515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402641 w 8886408"/>
              <a:gd name="connsiteY2" fmla="*/ 572547 h 1106340"/>
              <a:gd name="connsiteX3" fmla="*/ 354355 w 8886408"/>
              <a:gd name="connsiteY3" fmla="*/ 119248 h 1106340"/>
              <a:gd name="connsiteX4" fmla="*/ 1126828 w 8886408"/>
              <a:gd name="connsiteY4" fmla="*/ 972515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385895 h 1106340"/>
              <a:gd name="connsiteX3" fmla="*/ 354355 w 8886408"/>
              <a:gd name="connsiteY3" fmla="*/ 119248 h 1106340"/>
              <a:gd name="connsiteX4" fmla="*/ 1126828 w 8886408"/>
              <a:gd name="connsiteY4" fmla="*/ 972515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385895 h 1106340"/>
              <a:gd name="connsiteX3" fmla="*/ 595754 w 8886408"/>
              <a:gd name="connsiteY3" fmla="*/ 39255 h 1106340"/>
              <a:gd name="connsiteX4" fmla="*/ 1126828 w 8886408"/>
              <a:gd name="connsiteY4" fmla="*/ 972515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385895 h 1106340"/>
              <a:gd name="connsiteX3" fmla="*/ 499196 w 8886408"/>
              <a:gd name="connsiteY3" fmla="*/ 39255 h 1106340"/>
              <a:gd name="connsiteX4" fmla="*/ 1126828 w 8886408"/>
              <a:gd name="connsiteY4" fmla="*/ 972515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385895 h 1106340"/>
              <a:gd name="connsiteX3" fmla="*/ 499196 w 8886408"/>
              <a:gd name="connsiteY3" fmla="*/ 39255 h 1106340"/>
              <a:gd name="connsiteX4" fmla="*/ 1319947 w 8886408"/>
              <a:gd name="connsiteY4" fmla="*/ 1025845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385895 h 1106340"/>
              <a:gd name="connsiteX3" fmla="*/ 499196 w 8886408"/>
              <a:gd name="connsiteY3" fmla="*/ 39255 h 1106340"/>
              <a:gd name="connsiteX4" fmla="*/ 1078549 w 8886408"/>
              <a:gd name="connsiteY4" fmla="*/ 1052510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385895 h 1106340"/>
              <a:gd name="connsiteX3" fmla="*/ 499196 w 8886408"/>
              <a:gd name="connsiteY3" fmla="*/ 39255 h 1106340"/>
              <a:gd name="connsiteX4" fmla="*/ 1319947 w 8886408"/>
              <a:gd name="connsiteY4" fmla="*/ 1052510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2 h 1106340"/>
              <a:gd name="connsiteX1" fmla="*/ -1 w 8886408"/>
              <a:gd name="connsiteY1" fmla="*/ 1106340 h 1106340"/>
              <a:gd name="connsiteX2" fmla="*/ 112964 w 8886408"/>
              <a:gd name="connsiteY2" fmla="*/ 385895 h 1106340"/>
              <a:gd name="connsiteX3" fmla="*/ 499196 w 8886408"/>
              <a:gd name="connsiteY3" fmla="*/ 39255 h 1106340"/>
              <a:gd name="connsiteX4" fmla="*/ 1078549 w 8886408"/>
              <a:gd name="connsiteY4" fmla="*/ 1052510 h 1106340"/>
              <a:gd name="connsiteX5" fmla="*/ 1819419 w 8886408"/>
              <a:gd name="connsiteY5" fmla="*/ 26712 h 1106340"/>
              <a:gd name="connsiteX6" fmla="*/ 4323118 w 8886408"/>
              <a:gd name="connsiteY6" fmla="*/ 1031552 h 1106340"/>
              <a:gd name="connsiteX7" fmla="*/ 6700113 w 8886408"/>
              <a:gd name="connsiteY7" fmla="*/ 47 h 1106340"/>
              <a:gd name="connsiteX8" fmla="*/ 8759239 w 8886408"/>
              <a:gd name="connsiteY8" fmla="*/ 1079612 h 1106340"/>
              <a:gd name="connsiteX0" fmla="*/ 8759239 w 8886408"/>
              <a:gd name="connsiteY0" fmla="*/ 1079614 h 1106342"/>
              <a:gd name="connsiteX1" fmla="*/ -1 w 8886408"/>
              <a:gd name="connsiteY1" fmla="*/ 1106342 h 1106342"/>
              <a:gd name="connsiteX2" fmla="*/ 112964 w 8886408"/>
              <a:gd name="connsiteY2" fmla="*/ 385897 h 1106342"/>
              <a:gd name="connsiteX3" fmla="*/ 499196 w 8886408"/>
              <a:gd name="connsiteY3" fmla="*/ 39257 h 1106342"/>
              <a:gd name="connsiteX4" fmla="*/ 1078549 w 8886408"/>
              <a:gd name="connsiteY4" fmla="*/ 1052512 h 1106342"/>
              <a:gd name="connsiteX5" fmla="*/ 1819419 w 8886408"/>
              <a:gd name="connsiteY5" fmla="*/ 26714 h 1106342"/>
              <a:gd name="connsiteX6" fmla="*/ 2816610 w 8886408"/>
              <a:gd name="connsiteY6" fmla="*/ 439226 h 1106342"/>
              <a:gd name="connsiteX7" fmla="*/ 4323118 w 8886408"/>
              <a:gd name="connsiteY7" fmla="*/ 1031554 h 1106342"/>
              <a:gd name="connsiteX8" fmla="*/ 6700113 w 8886408"/>
              <a:gd name="connsiteY8" fmla="*/ 49 h 1106342"/>
              <a:gd name="connsiteX9" fmla="*/ 8759239 w 8886408"/>
              <a:gd name="connsiteY9" fmla="*/ 1079614 h 1106342"/>
              <a:gd name="connsiteX0" fmla="*/ 8759239 w 8886408"/>
              <a:gd name="connsiteY0" fmla="*/ 1079618 h 1106346"/>
              <a:gd name="connsiteX1" fmla="*/ -1 w 8886408"/>
              <a:gd name="connsiteY1" fmla="*/ 1106346 h 1106346"/>
              <a:gd name="connsiteX2" fmla="*/ 112964 w 8886408"/>
              <a:gd name="connsiteY2" fmla="*/ 385901 h 1106346"/>
              <a:gd name="connsiteX3" fmla="*/ 499196 w 8886408"/>
              <a:gd name="connsiteY3" fmla="*/ 39261 h 1106346"/>
              <a:gd name="connsiteX4" fmla="*/ 1078549 w 8886408"/>
              <a:gd name="connsiteY4" fmla="*/ 1052516 h 1106346"/>
              <a:gd name="connsiteX5" fmla="*/ 1819419 w 8886408"/>
              <a:gd name="connsiteY5" fmla="*/ 26718 h 1106346"/>
              <a:gd name="connsiteX6" fmla="*/ 2816610 w 8886408"/>
              <a:gd name="connsiteY6" fmla="*/ 439230 h 1106346"/>
              <a:gd name="connsiteX7" fmla="*/ 3540804 w 8886408"/>
              <a:gd name="connsiteY7" fmla="*/ 839199 h 1106346"/>
              <a:gd name="connsiteX8" fmla="*/ 4323118 w 8886408"/>
              <a:gd name="connsiteY8" fmla="*/ 1031558 h 1106346"/>
              <a:gd name="connsiteX9" fmla="*/ 6700113 w 8886408"/>
              <a:gd name="connsiteY9" fmla="*/ 53 h 1106346"/>
              <a:gd name="connsiteX10" fmla="*/ 8759239 w 8886408"/>
              <a:gd name="connsiteY10" fmla="*/ 1079618 h 1106346"/>
              <a:gd name="connsiteX0" fmla="*/ 8759239 w 8886408"/>
              <a:gd name="connsiteY0" fmla="*/ 1079618 h 1106346"/>
              <a:gd name="connsiteX1" fmla="*/ -1 w 8886408"/>
              <a:gd name="connsiteY1" fmla="*/ 1106346 h 1106346"/>
              <a:gd name="connsiteX2" fmla="*/ 112964 w 8886408"/>
              <a:gd name="connsiteY2" fmla="*/ 385901 h 1106346"/>
              <a:gd name="connsiteX3" fmla="*/ 499196 w 8886408"/>
              <a:gd name="connsiteY3" fmla="*/ 39261 h 1106346"/>
              <a:gd name="connsiteX4" fmla="*/ 1078549 w 8886408"/>
              <a:gd name="connsiteY4" fmla="*/ 1052516 h 1106346"/>
              <a:gd name="connsiteX5" fmla="*/ 1819419 w 8886408"/>
              <a:gd name="connsiteY5" fmla="*/ 26718 h 1106346"/>
              <a:gd name="connsiteX6" fmla="*/ 2575212 w 8886408"/>
              <a:gd name="connsiteY6" fmla="*/ 999189 h 1106346"/>
              <a:gd name="connsiteX7" fmla="*/ 3540804 w 8886408"/>
              <a:gd name="connsiteY7" fmla="*/ 839199 h 1106346"/>
              <a:gd name="connsiteX8" fmla="*/ 4323118 w 8886408"/>
              <a:gd name="connsiteY8" fmla="*/ 1031558 h 1106346"/>
              <a:gd name="connsiteX9" fmla="*/ 6700113 w 8886408"/>
              <a:gd name="connsiteY9" fmla="*/ 53 h 1106346"/>
              <a:gd name="connsiteX10" fmla="*/ 8759239 w 8886408"/>
              <a:gd name="connsiteY10" fmla="*/ 1079618 h 1106346"/>
              <a:gd name="connsiteX0" fmla="*/ 8759239 w 8886408"/>
              <a:gd name="connsiteY0" fmla="*/ 1079613 h 1106341"/>
              <a:gd name="connsiteX1" fmla="*/ -1 w 8886408"/>
              <a:gd name="connsiteY1" fmla="*/ 1106341 h 1106341"/>
              <a:gd name="connsiteX2" fmla="*/ 112964 w 8886408"/>
              <a:gd name="connsiteY2" fmla="*/ 385896 h 1106341"/>
              <a:gd name="connsiteX3" fmla="*/ 499196 w 8886408"/>
              <a:gd name="connsiteY3" fmla="*/ 39256 h 1106341"/>
              <a:gd name="connsiteX4" fmla="*/ 1078549 w 8886408"/>
              <a:gd name="connsiteY4" fmla="*/ 1052511 h 1106341"/>
              <a:gd name="connsiteX5" fmla="*/ 1819419 w 8886408"/>
              <a:gd name="connsiteY5" fmla="*/ 26713 h 1106341"/>
              <a:gd name="connsiteX6" fmla="*/ 2575212 w 8886408"/>
              <a:gd name="connsiteY6" fmla="*/ 999184 h 1106341"/>
              <a:gd name="connsiteX7" fmla="*/ 3492521 w 8886408"/>
              <a:gd name="connsiteY7" fmla="*/ 92584 h 1106341"/>
              <a:gd name="connsiteX8" fmla="*/ 4323118 w 8886408"/>
              <a:gd name="connsiteY8" fmla="*/ 1031553 h 1106341"/>
              <a:gd name="connsiteX9" fmla="*/ 6700113 w 8886408"/>
              <a:gd name="connsiteY9" fmla="*/ 48 h 1106341"/>
              <a:gd name="connsiteX10" fmla="*/ 8759239 w 8886408"/>
              <a:gd name="connsiteY10" fmla="*/ 1079613 h 1106341"/>
              <a:gd name="connsiteX0" fmla="*/ 8759239 w 8886408"/>
              <a:gd name="connsiteY0" fmla="*/ 1079611 h 1106339"/>
              <a:gd name="connsiteX1" fmla="*/ -1 w 8886408"/>
              <a:gd name="connsiteY1" fmla="*/ 1106339 h 1106339"/>
              <a:gd name="connsiteX2" fmla="*/ 112964 w 8886408"/>
              <a:gd name="connsiteY2" fmla="*/ 385894 h 1106339"/>
              <a:gd name="connsiteX3" fmla="*/ 499196 w 8886408"/>
              <a:gd name="connsiteY3" fmla="*/ 39254 h 1106339"/>
              <a:gd name="connsiteX4" fmla="*/ 1078549 w 8886408"/>
              <a:gd name="connsiteY4" fmla="*/ 1052509 h 1106339"/>
              <a:gd name="connsiteX5" fmla="*/ 1819419 w 8886408"/>
              <a:gd name="connsiteY5" fmla="*/ 26711 h 1106339"/>
              <a:gd name="connsiteX6" fmla="*/ 2575212 w 8886408"/>
              <a:gd name="connsiteY6" fmla="*/ 1052512 h 1106339"/>
              <a:gd name="connsiteX7" fmla="*/ 3492521 w 8886408"/>
              <a:gd name="connsiteY7" fmla="*/ 92582 h 1106339"/>
              <a:gd name="connsiteX8" fmla="*/ 4323118 w 8886408"/>
              <a:gd name="connsiteY8" fmla="*/ 1031551 h 1106339"/>
              <a:gd name="connsiteX9" fmla="*/ 6700113 w 8886408"/>
              <a:gd name="connsiteY9" fmla="*/ 46 h 1106339"/>
              <a:gd name="connsiteX10" fmla="*/ 8759239 w 8886408"/>
              <a:gd name="connsiteY10" fmla="*/ 1079611 h 1106339"/>
              <a:gd name="connsiteX0" fmla="*/ 8759239 w 8886408"/>
              <a:gd name="connsiteY0" fmla="*/ 1079611 h 1106339"/>
              <a:gd name="connsiteX1" fmla="*/ -1 w 8886408"/>
              <a:gd name="connsiteY1" fmla="*/ 1106339 h 1106339"/>
              <a:gd name="connsiteX2" fmla="*/ 112964 w 8886408"/>
              <a:gd name="connsiteY2" fmla="*/ 385894 h 1106339"/>
              <a:gd name="connsiteX3" fmla="*/ 499196 w 8886408"/>
              <a:gd name="connsiteY3" fmla="*/ 39254 h 1106339"/>
              <a:gd name="connsiteX4" fmla="*/ 1078549 w 8886408"/>
              <a:gd name="connsiteY4" fmla="*/ 1052509 h 1106339"/>
              <a:gd name="connsiteX5" fmla="*/ 1819419 w 8886408"/>
              <a:gd name="connsiteY5" fmla="*/ 26711 h 1106339"/>
              <a:gd name="connsiteX6" fmla="*/ 2575212 w 8886408"/>
              <a:gd name="connsiteY6" fmla="*/ 1052512 h 1106339"/>
              <a:gd name="connsiteX7" fmla="*/ 3492521 w 8886408"/>
              <a:gd name="connsiteY7" fmla="*/ 92582 h 1106339"/>
              <a:gd name="connsiteX8" fmla="*/ 4323118 w 8886408"/>
              <a:gd name="connsiteY8" fmla="*/ 1031551 h 1106339"/>
              <a:gd name="connsiteX9" fmla="*/ 6700113 w 8886408"/>
              <a:gd name="connsiteY9" fmla="*/ 46 h 1106339"/>
              <a:gd name="connsiteX10" fmla="*/ 8759239 w 8886408"/>
              <a:gd name="connsiteY10" fmla="*/ 1079611 h 1106339"/>
              <a:gd name="connsiteX0" fmla="*/ 8759239 w 8886408"/>
              <a:gd name="connsiteY0" fmla="*/ 1085865 h 1112593"/>
              <a:gd name="connsiteX1" fmla="*/ -1 w 8886408"/>
              <a:gd name="connsiteY1" fmla="*/ 1112593 h 1112593"/>
              <a:gd name="connsiteX2" fmla="*/ 112964 w 8886408"/>
              <a:gd name="connsiteY2" fmla="*/ 392148 h 1112593"/>
              <a:gd name="connsiteX3" fmla="*/ 499196 w 8886408"/>
              <a:gd name="connsiteY3" fmla="*/ 45508 h 1112593"/>
              <a:gd name="connsiteX4" fmla="*/ 1078549 w 8886408"/>
              <a:gd name="connsiteY4" fmla="*/ 1058763 h 1112593"/>
              <a:gd name="connsiteX5" fmla="*/ 1819419 w 8886408"/>
              <a:gd name="connsiteY5" fmla="*/ 32965 h 1112593"/>
              <a:gd name="connsiteX6" fmla="*/ 2575212 w 8886408"/>
              <a:gd name="connsiteY6" fmla="*/ 1058766 h 1112593"/>
              <a:gd name="connsiteX7" fmla="*/ 3492521 w 8886408"/>
              <a:gd name="connsiteY7" fmla="*/ 98836 h 1112593"/>
              <a:gd name="connsiteX8" fmla="*/ 4323118 w 8886408"/>
              <a:gd name="connsiteY8" fmla="*/ 1037805 h 1112593"/>
              <a:gd name="connsiteX9" fmla="*/ 5230582 w 8886408"/>
              <a:gd name="connsiteY9" fmla="*/ 658791 h 1112593"/>
              <a:gd name="connsiteX10" fmla="*/ 6700113 w 8886408"/>
              <a:gd name="connsiteY10" fmla="*/ 6300 h 1112593"/>
              <a:gd name="connsiteX11" fmla="*/ 8759239 w 8886408"/>
              <a:gd name="connsiteY11" fmla="*/ 1085865 h 1112593"/>
              <a:gd name="connsiteX0" fmla="*/ 8759239 w 8886408"/>
              <a:gd name="connsiteY0" fmla="*/ 1138167 h 1164895"/>
              <a:gd name="connsiteX1" fmla="*/ -1 w 8886408"/>
              <a:gd name="connsiteY1" fmla="*/ 1164895 h 1164895"/>
              <a:gd name="connsiteX2" fmla="*/ 112964 w 8886408"/>
              <a:gd name="connsiteY2" fmla="*/ 444450 h 1164895"/>
              <a:gd name="connsiteX3" fmla="*/ 499196 w 8886408"/>
              <a:gd name="connsiteY3" fmla="*/ 97810 h 1164895"/>
              <a:gd name="connsiteX4" fmla="*/ 1078549 w 8886408"/>
              <a:gd name="connsiteY4" fmla="*/ 1111065 h 1164895"/>
              <a:gd name="connsiteX5" fmla="*/ 1819419 w 8886408"/>
              <a:gd name="connsiteY5" fmla="*/ 85267 h 1164895"/>
              <a:gd name="connsiteX6" fmla="*/ 2575212 w 8886408"/>
              <a:gd name="connsiteY6" fmla="*/ 1111068 h 1164895"/>
              <a:gd name="connsiteX7" fmla="*/ 3492521 w 8886408"/>
              <a:gd name="connsiteY7" fmla="*/ 151138 h 1164895"/>
              <a:gd name="connsiteX8" fmla="*/ 4323118 w 8886408"/>
              <a:gd name="connsiteY8" fmla="*/ 1090107 h 1164895"/>
              <a:gd name="connsiteX9" fmla="*/ 4989184 w 8886408"/>
              <a:gd name="connsiteY9" fmla="*/ 124470 h 1164895"/>
              <a:gd name="connsiteX10" fmla="*/ 6700113 w 8886408"/>
              <a:gd name="connsiteY10" fmla="*/ 58602 h 1164895"/>
              <a:gd name="connsiteX11" fmla="*/ 8759239 w 8886408"/>
              <a:gd name="connsiteY11" fmla="*/ 1138167 h 1164895"/>
              <a:gd name="connsiteX0" fmla="*/ 8759239 w 8886408"/>
              <a:gd name="connsiteY0" fmla="*/ 1167108 h 1193836"/>
              <a:gd name="connsiteX1" fmla="*/ -1 w 8886408"/>
              <a:gd name="connsiteY1" fmla="*/ 1193836 h 1193836"/>
              <a:gd name="connsiteX2" fmla="*/ 112964 w 8886408"/>
              <a:gd name="connsiteY2" fmla="*/ 473391 h 1193836"/>
              <a:gd name="connsiteX3" fmla="*/ 499196 w 8886408"/>
              <a:gd name="connsiteY3" fmla="*/ 126751 h 1193836"/>
              <a:gd name="connsiteX4" fmla="*/ 1078549 w 8886408"/>
              <a:gd name="connsiteY4" fmla="*/ 1140006 h 1193836"/>
              <a:gd name="connsiteX5" fmla="*/ 1819419 w 8886408"/>
              <a:gd name="connsiteY5" fmla="*/ 114208 h 1193836"/>
              <a:gd name="connsiteX6" fmla="*/ 2575212 w 8886408"/>
              <a:gd name="connsiteY6" fmla="*/ 1140009 h 1193836"/>
              <a:gd name="connsiteX7" fmla="*/ 3492521 w 8886408"/>
              <a:gd name="connsiteY7" fmla="*/ 180079 h 1193836"/>
              <a:gd name="connsiteX8" fmla="*/ 4323118 w 8886408"/>
              <a:gd name="connsiteY8" fmla="*/ 1119048 h 1193836"/>
              <a:gd name="connsiteX9" fmla="*/ 4989184 w 8886408"/>
              <a:gd name="connsiteY9" fmla="*/ 153411 h 1193836"/>
              <a:gd name="connsiteX10" fmla="*/ 5713378 w 8886408"/>
              <a:gd name="connsiteY10" fmla="*/ 73420 h 1193836"/>
              <a:gd name="connsiteX11" fmla="*/ 6700113 w 8886408"/>
              <a:gd name="connsiteY11" fmla="*/ 87543 h 1193836"/>
              <a:gd name="connsiteX12" fmla="*/ 8759239 w 8886408"/>
              <a:gd name="connsiteY12" fmla="*/ 1167108 h 1193836"/>
              <a:gd name="connsiteX0" fmla="*/ 8759239 w 8886408"/>
              <a:gd name="connsiteY0" fmla="*/ 1098449 h 1125177"/>
              <a:gd name="connsiteX1" fmla="*/ -1 w 8886408"/>
              <a:gd name="connsiteY1" fmla="*/ 1125177 h 1125177"/>
              <a:gd name="connsiteX2" fmla="*/ 112964 w 8886408"/>
              <a:gd name="connsiteY2" fmla="*/ 404732 h 1125177"/>
              <a:gd name="connsiteX3" fmla="*/ 499196 w 8886408"/>
              <a:gd name="connsiteY3" fmla="*/ 58092 h 1125177"/>
              <a:gd name="connsiteX4" fmla="*/ 1078549 w 8886408"/>
              <a:gd name="connsiteY4" fmla="*/ 1071347 h 1125177"/>
              <a:gd name="connsiteX5" fmla="*/ 1819419 w 8886408"/>
              <a:gd name="connsiteY5" fmla="*/ 45549 h 1125177"/>
              <a:gd name="connsiteX6" fmla="*/ 2575212 w 8886408"/>
              <a:gd name="connsiteY6" fmla="*/ 1071350 h 1125177"/>
              <a:gd name="connsiteX7" fmla="*/ 3492521 w 8886408"/>
              <a:gd name="connsiteY7" fmla="*/ 111420 h 1125177"/>
              <a:gd name="connsiteX8" fmla="*/ 4323118 w 8886408"/>
              <a:gd name="connsiteY8" fmla="*/ 1050389 h 1125177"/>
              <a:gd name="connsiteX9" fmla="*/ 4989184 w 8886408"/>
              <a:gd name="connsiteY9" fmla="*/ 84752 h 1125177"/>
              <a:gd name="connsiteX10" fmla="*/ 5761657 w 8886408"/>
              <a:gd name="connsiteY10" fmla="*/ 1044682 h 1125177"/>
              <a:gd name="connsiteX11" fmla="*/ 6700113 w 8886408"/>
              <a:gd name="connsiteY11" fmla="*/ 18884 h 1125177"/>
              <a:gd name="connsiteX12" fmla="*/ 8759239 w 8886408"/>
              <a:gd name="connsiteY12" fmla="*/ 1098449 h 1125177"/>
              <a:gd name="connsiteX0" fmla="*/ 8759239 w 9214608"/>
              <a:gd name="connsiteY0" fmla="*/ 1101224 h 1127952"/>
              <a:gd name="connsiteX1" fmla="*/ -1 w 9214608"/>
              <a:gd name="connsiteY1" fmla="*/ 1127952 h 1127952"/>
              <a:gd name="connsiteX2" fmla="*/ 112964 w 9214608"/>
              <a:gd name="connsiteY2" fmla="*/ 407507 h 1127952"/>
              <a:gd name="connsiteX3" fmla="*/ 499196 w 9214608"/>
              <a:gd name="connsiteY3" fmla="*/ 60867 h 1127952"/>
              <a:gd name="connsiteX4" fmla="*/ 1078549 w 9214608"/>
              <a:gd name="connsiteY4" fmla="*/ 1074122 h 1127952"/>
              <a:gd name="connsiteX5" fmla="*/ 1819419 w 9214608"/>
              <a:gd name="connsiteY5" fmla="*/ 48324 h 1127952"/>
              <a:gd name="connsiteX6" fmla="*/ 2575212 w 9214608"/>
              <a:gd name="connsiteY6" fmla="*/ 1074125 h 1127952"/>
              <a:gd name="connsiteX7" fmla="*/ 3492521 w 9214608"/>
              <a:gd name="connsiteY7" fmla="*/ 114195 h 1127952"/>
              <a:gd name="connsiteX8" fmla="*/ 4323118 w 9214608"/>
              <a:gd name="connsiteY8" fmla="*/ 1053164 h 1127952"/>
              <a:gd name="connsiteX9" fmla="*/ 4989184 w 9214608"/>
              <a:gd name="connsiteY9" fmla="*/ 87527 h 1127952"/>
              <a:gd name="connsiteX10" fmla="*/ 5761657 w 9214608"/>
              <a:gd name="connsiteY10" fmla="*/ 1047457 h 1127952"/>
              <a:gd name="connsiteX11" fmla="*/ 6700113 w 9214608"/>
              <a:gd name="connsiteY11" fmla="*/ 21659 h 1127952"/>
              <a:gd name="connsiteX12" fmla="*/ 7837673 w 9214608"/>
              <a:gd name="connsiteY12" fmla="*/ 407506 h 1127952"/>
              <a:gd name="connsiteX13" fmla="*/ 8759239 w 9214608"/>
              <a:gd name="connsiteY13" fmla="*/ 1101224 h 1127952"/>
              <a:gd name="connsiteX0" fmla="*/ 8759239 w 9148992"/>
              <a:gd name="connsiteY0" fmla="*/ 1087662 h 1123944"/>
              <a:gd name="connsiteX1" fmla="*/ -1 w 9148992"/>
              <a:gd name="connsiteY1" fmla="*/ 1114390 h 1123944"/>
              <a:gd name="connsiteX2" fmla="*/ 112964 w 9148992"/>
              <a:gd name="connsiteY2" fmla="*/ 393945 h 1123944"/>
              <a:gd name="connsiteX3" fmla="*/ 499196 w 9148992"/>
              <a:gd name="connsiteY3" fmla="*/ 47305 h 1123944"/>
              <a:gd name="connsiteX4" fmla="*/ 1078549 w 9148992"/>
              <a:gd name="connsiteY4" fmla="*/ 1060560 h 1123944"/>
              <a:gd name="connsiteX5" fmla="*/ 1819419 w 9148992"/>
              <a:gd name="connsiteY5" fmla="*/ 34762 h 1123944"/>
              <a:gd name="connsiteX6" fmla="*/ 2575212 w 9148992"/>
              <a:gd name="connsiteY6" fmla="*/ 1060563 h 1123944"/>
              <a:gd name="connsiteX7" fmla="*/ 3492521 w 9148992"/>
              <a:gd name="connsiteY7" fmla="*/ 100633 h 1123944"/>
              <a:gd name="connsiteX8" fmla="*/ 4323118 w 9148992"/>
              <a:gd name="connsiteY8" fmla="*/ 1039602 h 1123944"/>
              <a:gd name="connsiteX9" fmla="*/ 4989184 w 9148992"/>
              <a:gd name="connsiteY9" fmla="*/ 73965 h 1123944"/>
              <a:gd name="connsiteX10" fmla="*/ 5761657 w 9148992"/>
              <a:gd name="connsiteY10" fmla="*/ 1033895 h 1123944"/>
              <a:gd name="connsiteX11" fmla="*/ 6700113 w 9148992"/>
              <a:gd name="connsiteY11" fmla="*/ 8097 h 1123944"/>
              <a:gd name="connsiteX12" fmla="*/ 7354877 w 9148992"/>
              <a:gd name="connsiteY12" fmla="*/ 1060560 h 1123944"/>
              <a:gd name="connsiteX13" fmla="*/ 8759239 w 9148992"/>
              <a:gd name="connsiteY13" fmla="*/ 1087662 h 1123944"/>
              <a:gd name="connsiteX0" fmla="*/ 8759239 w 9148992"/>
              <a:gd name="connsiteY0" fmla="*/ 1087662 h 1160338"/>
              <a:gd name="connsiteX1" fmla="*/ 7934234 w 9148992"/>
              <a:gd name="connsiteY1" fmla="*/ 1087224 h 1160338"/>
              <a:gd name="connsiteX2" fmla="*/ -1 w 9148992"/>
              <a:gd name="connsiteY2" fmla="*/ 1114390 h 1160338"/>
              <a:gd name="connsiteX3" fmla="*/ 112964 w 9148992"/>
              <a:gd name="connsiteY3" fmla="*/ 393945 h 1160338"/>
              <a:gd name="connsiteX4" fmla="*/ 499196 w 9148992"/>
              <a:gd name="connsiteY4" fmla="*/ 47305 h 1160338"/>
              <a:gd name="connsiteX5" fmla="*/ 1078549 w 9148992"/>
              <a:gd name="connsiteY5" fmla="*/ 1060560 h 1160338"/>
              <a:gd name="connsiteX6" fmla="*/ 1819419 w 9148992"/>
              <a:gd name="connsiteY6" fmla="*/ 34762 h 1160338"/>
              <a:gd name="connsiteX7" fmla="*/ 2575212 w 9148992"/>
              <a:gd name="connsiteY7" fmla="*/ 1060563 h 1160338"/>
              <a:gd name="connsiteX8" fmla="*/ 3492521 w 9148992"/>
              <a:gd name="connsiteY8" fmla="*/ 100633 h 1160338"/>
              <a:gd name="connsiteX9" fmla="*/ 4323118 w 9148992"/>
              <a:gd name="connsiteY9" fmla="*/ 1039602 h 1160338"/>
              <a:gd name="connsiteX10" fmla="*/ 4989184 w 9148992"/>
              <a:gd name="connsiteY10" fmla="*/ 73965 h 1160338"/>
              <a:gd name="connsiteX11" fmla="*/ 5761657 w 9148992"/>
              <a:gd name="connsiteY11" fmla="*/ 1033895 h 1160338"/>
              <a:gd name="connsiteX12" fmla="*/ 6700113 w 9148992"/>
              <a:gd name="connsiteY12" fmla="*/ 8097 h 1160338"/>
              <a:gd name="connsiteX13" fmla="*/ 7354877 w 9148992"/>
              <a:gd name="connsiteY13" fmla="*/ 1060560 h 1160338"/>
              <a:gd name="connsiteX14" fmla="*/ 8759239 w 9148992"/>
              <a:gd name="connsiteY14" fmla="*/ 1087662 h 1160338"/>
              <a:gd name="connsiteX0" fmla="*/ 8759239 w 9148992"/>
              <a:gd name="connsiteY0" fmla="*/ 1087662 h 1124248"/>
              <a:gd name="connsiteX1" fmla="*/ 7885955 w 9148992"/>
              <a:gd name="connsiteY1" fmla="*/ 287285 h 1124248"/>
              <a:gd name="connsiteX2" fmla="*/ -1 w 9148992"/>
              <a:gd name="connsiteY2" fmla="*/ 1114390 h 1124248"/>
              <a:gd name="connsiteX3" fmla="*/ 112964 w 9148992"/>
              <a:gd name="connsiteY3" fmla="*/ 393945 h 1124248"/>
              <a:gd name="connsiteX4" fmla="*/ 499196 w 9148992"/>
              <a:gd name="connsiteY4" fmla="*/ 47305 h 1124248"/>
              <a:gd name="connsiteX5" fmla="*/ 1078549 w 9148992"/>
              <a:gd name="connsiteY5" fmla="*/ 1060560 h 1124248"/>
              <a:gd name="connsiteX6" fmla="*/ 1819419 w 9148992"/>
              <a:gd name="connsiteY6" fmla="*/ 34762 h 1124248"/>
              <a:gd name="connsiteX7" fmla="*/ 2575212 w 9148992"/>
              <a:gd name="connsiteY7" fmla="*/ 1060563 h 1124248"/>
              <a:gd name="connsiteX8" fmla="*/ 3492521 w 9148992"/>
              <a:gd name="connsiteY8" fmla="*/ 100633 h 1124248"/>
              <a:gd name="connsiteX9" fmla="*/ 4323118 w 9148992"/>
              <a:gd name="connsiteY9" fmla="*/ 1039602 h 1124248"/>
              <a:gd name="connsiteX10" fmla="*/ 4989184 w 9148992"/>
              <a:gd name="connsiteY10" fmla="*/ 73965 h 1124248"/>
              <a:gd name="connsiteX11" fmla="*/ 5761657 w 9148992"/>
              <a:gd name="connsiteY11" fmla="*/ 1033895 h 1124248"/>
              <a:gd name="connsiteX12" fmla="*/ 6700113 w 9148992"/>
              <a:gd name="connsiteY12" fmla="*/ 8097 h 1124248"/>
              <a:gd name="connsiteX13" fmla="*/ 7354877 w 9148992"/>
              <a:gd name="connsiteY13" fmla="*/ 1060560 h 1124248"/>
              <a:gd name="connsiteX14" fmla="*/ 8759239 w 9148992"/>
              <a:gd name="connsiteY14" fmla="*/ 1087662 h 1124248"/>
              <a:gd name="connsiteX0" fmla="*/ 8759239 w 9148992"/>
              <a:gd name="connsiteY0" fmla="*/ 1087662 h 1151389"/>
              <a:gd name="connsiteX1" fmla="*/ 7499721 w 9148992"/>
              <a:gd name="connsiteY1" fmla="*/ 1033895 h 1151389"/>
              <a:gd name="connsiteX2" fmla="*/ -1 w 9148992"/>
              <a:gd name="connsiteY2" fmla="*/ 1114390 h 1151389"/>
              <a:gd name="connsiteX3" fmla="*/ 112964 w 9148992"/>
              <a:gd name="connsiteY3" fmla="*/ 393945 h 1151389"/>
              <a:gd name="connsiteX4" fmla="*/ 499196 w 9148992"/>
              <a:gd name="connsiteY4" fmla="*/ 47305 h 1151389"/>
              <a:gd name="connsiteX5" fmla="*/ 1078549 w 9148992"/>
              <a:gd name="connsiteY5" fmla="*/ 1060560 h 1151389"/>
              <a:gd name="connsiteX6" fmla="*/ 1819419 w 9148992"/>
              <a:gd name="connsiteY6" fmla="*/ 34762 h 1151389"/>
              <a:gd name="connsiteX7" fmla="*/ 2575212 w 9148992"/>
              <a:gd name="connsiteY7" fmla="*/ 1060563 h 1151389"/>
              <a:gd name="connsiteX8" fmla="*/ 3492521 w 9148992"/>
              <a:gd name="connsiteY8" fmla="*/ 100633 h 1151389"/>
              <a:gd name="connsiteX9" fmla="*/ 4323118 w 9148992"/>
              <a:gd name="connsiteY9" fmla="*/ 1039602 h 1151389"/>
              <a:gd name="connsiteX10" fmla="*/ 4989184 w 9148992"/>
              <a:gd name="connsiteY10" fmla="*/ 73965 h 1151389"/>
              <a:gd name="connsiteX11" fmla="*/ 5761657 w 9148992"/>
              <a:gd name="connsiteY11" fmla="*/ 1033895 h 1151389"/>
              <a:gd name="connsiteX12" fmla="*/ 6700113 w 9148992"/>
              <a:gd name="connsiteY12" fmla="*/ 8097 h 1151389"/>
              <a:gd name="connsiteX13" fmla="*/ 7354877 w 9148992"/>
              <a:gd name="connsiteY13" fmla="*/ 1060560 h 1151389"/>
              <a:gd name="connsiteX14" fmla="*/ 8759239 w 9148992"/>
              <a:gd name="connsiteY14" fmla="*/ 1087662 h 1151389"/>
              <a:gd name="connsiteX0" fmla="*/ 8759239 w 9207097"/>
              <a:gd name="connsiteY0" fmla="*/ 1106492 h 1170219"/>
              <a:gd name="connsiteX1" fmla="*/ 7499721 w 9207097"/>
              <a:gd name="connsiteY1" fmla="*/ 1052725 h 1170219"/>
              <a:gd name="connsiteX2" fmla="*/ -1 w 9207097"/>
              <a:gd name="connsiteY2" fmla="*/ 1133220 h 1170219"/>
              <a:gd name="connsiteX3" fmla="*/ 112964 w 9207097"/>
              <a:gd name="connsiteY3" fmla="*/ 412775 h 1170219"/>
              <a:gd name="connsiteX4" fmla="*/ 499196 w 9207097"/>
              <a:gd name="connsiteY4" fmla="*/ 66135 h 1170219"/>
              <a:gd name="connsiteX5" fmla="*/ 1078549 w 9207097"/>
              <a:gd name="connsiteY5" fmla="*/ 1079390 h 1170219"/>
              <a:gd name="connsiteX6" fmla="*/ 1819419 w 9207097"/>
              <a:gd name="connsiteY6" fmla="*/ 53592 h 1170219"/>
              <a:gd name="connsiteX7" fmla="*/ 2575212 w 9207097"/>
              <a:gd name="connsiteY7" fmla="*/ 1079393 h 1170219"/>
              <a:gd name="connsiteX8" fmla="*/ 3492521 w 9207097"/>
              <a:gd name="connsiteY8" fmla="*/ 119463 h 1170219"/>
              <a:gd name="connsiteX9" fmla="*/ 4323118 w 9207097"/>
              <a:gd name="connsiteY9" fmla="*/ 1058432 h 1170219"/>
              <a:gd name="connsiteX10" fmla="*/ 4989184 w 9207097"/>
              <a:gd name="connsiteY10" fmla="*/ 92795 h 1170219"/>
              <a:gd name="connsiteX11" fmla="*/ 5761657 w 9207097"/>
              <a:gd name="connsiteY11" fmla="*/ 1052725 h 1170219"/>
              <a:gd name="connsiteX12" fmla="*/ 6700113 w 9207097"/>
              <a:gd name="connsiteY12" fmla="*/ 26927 h 1170219"/>
              <a:gd name="connsiteX13" fmla="*/ 7789394 w 9207097"/>
              <a:gd name="connsiteY13" fmla="*/ 332781 h 1170219"/>
              <a:gd name="connsiteX14" fmla="*/ 8759239 w 9207097"/>
              <a:gd name="connsiteY14" fmla="*/ 1106492 h 1170219"/>
              <a:gd name="connsiteX0" fmla="*/ 8759239 w 8855125"/>
              <a:gd name="connsiteY0" fmla="*/ 1101218 h 1164945"/>
              <a:gd name="connsiteX1" fmla="*/ 7499721 w 8855125"/>
              <a:gd name="connsiteY1" fmla="*/ 1047451 h 1164945"/>
              <a:gd name="connsiteX2" fmla="*/ -1 w 8855125"/>
              <a:gd name="connsiteY2" fmla="*/ 1127946 h 1164945"/>
              <a:gd name="connsiteX3" fmla="*/ 112964 w 8855125"/>
              <a:gd name="connsiteY3" fmla="*/ 407501 h 1164945"/>
              <a:gd name="connsiteX4" fmla="*/ 499196 w 8855125"/>
              <a:gd name="connsiteY4" fmla="*/ 60861 h 1164945"/>
              <a:gd name="connsiteX5" fmla="*/ 1078549 w 8855125"/>
              <a:gd name="connsiteY5" fmla="*/ 1074116 h 1164945"/>
              <a:gd name="connsiteX6" fmla="*/ 1819419 w 8855125"/>
              <a:gd name="connsiteY6" fmla="*/ 48318 h 1164945"/>
              <a:gd name="connsiteX7" fmla="*/ 2575212 w 8855125"/>
              <a:gd name="connsiteY7" fmla="*/ 1074119 h 1164945"/>
              <a:gd name="connsiteX8" fmla="*/ 3492521 w 8855125"/>
              <a:gd name="connsiteY8" fmla="*/ 114189 h 1164945"/>
              <a:gd name="connsiteX9" fmla="*/ 4323118 w 8855125"/>
              <a:gd name="connsiteY9" fmla="*/ 1053158 h 1164945"/>
              <a:gd name="connsiteX10" fmla="*/ 4989184 w 8855125"/>
              <a:gd name="connsiteY10" fmla="*/ 87521 h 1164945"/>
              <a:gd name="connsiteX11" fmla="*/ 5761657 w 8855125"/>
              <a:gd name="connsiteY11" fmla="*/ 1047451 h 1164945"/>
              <a:gd name="connsiteX12" fmla="*/ 6700113 w 8855125"/>
              <a:gd name="connsiteY12" fmla="*/ 21653 h 1164945"/>
              <a:gd name="connsiteX13" fmla="*/ 7789394 w 8855125"/>
              <a:gd name="connsiteY13" fmla="*/ 327507 h 1164945"/>
              <a:gd name="connsiteX14" fmla="*/ 8658424 w 8855125"/>
              <a:gd name="connsiteY14" fmla="*/ 594154 h 1164945"/>
              <a:gd name="connsiteX15" fmla="*/ 8759239 w 8855125"/>
              <a:gd name="connsiteY15" fmla="*/ 1101218 h 1164945"/>
              <a:gd name="connsiteX0" fmla="*/ 8759239 w 8855125"/>
              <a:gd name="connsiteY0" fmla="*/ 1087071 h 1150798"/>
              <a:gd name="connsiteX1" fmla="*/ 7499721 w 8855125"/>
              <a:gd name="connsiteY1" fmla="*/ 1033304 h 1150798"/>
              <a:gd name="connsiteX2" fmla="*/ -1 w 8855125"/>
              <a:gd name="connsiteY2" fmla="*/ 1113799 h 1150798"/>
              <a:gd name="connsiteX3" fmla="*/ 112964 w 8855125"/>
              <a:gd name="connsiteY3" fmla="*/ 393354 h 1150798"/>
              <a:gd name="connsiteX4" fmla="*/ 499196 w 8855125"/>
              <a:gd name="connsiteY4" fmla="*/ 46714 h 1150798"/>
              <a:gd name="connsiteX5" fmla="*/ 1078549 w 8855125"/>
              <a:gd name="connsiteY5" fmla="*/ 1059969 h 1150798"/>
              <a:gd name="connsiteX6" fmla="*/ 1819419 w 8855125"/>
              <a:gd name="connsiteY6" fmla="*/ 34171 h 1150798"/>
              <a:gd name="connsiteX7" fmla="*/ 2575212 w 8855125"/>
              <a:gd name="connsiteY7" fmla="*/ 1059972 h 1150798"/>
              <a:gd name="connsiteX8" fmla="*/ 3492521 w 8855125"/>
              <a:gd name="connsiteY8" fmla="*/ 100042 h 1150798"/>
              <a:gd name="connsiteX9" fmla="*/ 4323118 w 8855125"/>
              <a:gd name="connsiteY9" fmla="*/ 1039011 h 1150798"/>
              <a:gd name="connsiteX10" fmla="*/ 4989184 w 8855125"/>
              <a:gd name="connsiteY10" fmla="*/ 73374 h 1150798"/>
              <a:gd name="connsiteX11" fmla="*/ 5761657 w 8855125"/>
              <a:gd name="connsiteY11" fmla="*/ 1033304 h 1150798"/>
              <a:gd name="connsiteX12" fmla="*/ 6700113 w 8855125"/>
              <a:gd name="connsiteY12" fmla="*/ 7506 h 1150798"/>
              <a:gd name="connsiteX13" fmla="*/ 7354877 w 8855125"/>
              <a:gd name="connsiteY13" fmla="*/ 1059970 h 1150798"/>
              <a:gd name="connsiteX14" fmla="*/ 8658424 w 8855125"/>
              <a:gd name="connsiteY14" fmla="*/ 580007 h 1150798"/>
              <a:gd name="connsiteX15" fmla="*/ 8759239 w 8855125"/>
              <a:gd name="connsiteY15" fmla="*/ 1087071 h 1150798"/>
              <a:gd name="connsiteX0" fmla="*/ 8759239 w 8833011"/>
              <a:gd name="connsiteY0" fmla="*/ 1087071 h 1150798"/>
              <a:gd name="connsiteX1" fmla="*/ 7499721 w 8833011"/>
              <a:gd name="connsiteY1" fmla="*/ 1033304 h 1150798"/>
              <a:gd name="connsiteX2" fmla="*/ -1 w 8833011"/>
              <a:gd name="connsiteY2" fmla="*/ 1113799 h 1150798"/>
              <a:gd name="connsiteX3" fmla="*/ 112964 w 8833011"/>
              <a:gd name="connsiteY3" fmla="*/ 393354 h 1150798"/>
              <a:gd name="connsiteX4" fmla="*/ 499196 w 8833011"/>
              <a:gd name="connsiteY4" fmla="*/ 46714 h 1150798"/>
              <a:gd name="connsiteX5" fmla="*/ 1078549 w 8833011"/>
              <a:gd name="connsiteY5" fmla="*/ 1059969 h 1150798"/>
              <a:gd name="connsiteX6" fmla="*/ 1819419 w 8833011"/>
              <a:gd name="connsiteY6" fmla="*/ 34171 h 1150798"/>
              <a:gd name="connsiteX7" fmla="*/ 2575212 w 8833011"/>
              <a:gd name="connsiteY7" fmla="*/ 1059972 h 1150798"/>
              <a:gd name="connsiteX8" fmla="*/ 3492521 w 8833011"/>
              <a:gd name="connsiteY8" fmla="*/ 100042 h 1150798"/>
              <a:gd name="connsiteX9" fmla="*/ 4323118 w 8833011"/>
              <a:gd name="connsiteY9" fmla="*/ 1039011 h 1150798"/>
              <a:gd name="connsiteX10" fmla="*/ 4989184 w 8833011"/>
              <a:gd name="connsiteY10" fmla="*/ 73374 h 1150798"/>
              <a:gd name="connsiteX11" fmla="*/ 5761657 w 8833011"/>
              <a:gd name="connsiteY11" fmla="*/ 1033304 h 1150798"/>
              <a:gd name="connsiteX12" fmla="*/ 6700113 w 8833011"/>
              <a:gd name="connsiteY12" fmla="*/ 7506 h 1150798"/>
              <a:gd name="connsiteX13" fmla="*/ 7354877 w 8833011"/>
              <a:gd name="connsiteY13" fmla="*/ 1059970 h 1150798"/>
              <a:gd name="connsiteX14" fmla="*/ 8561864 w 8833011"/>
              <a:gd name="connsiteY14" fmla="*/ 73379 h 1150798"/>
              <a:gd name="connsiteX15" fmla="*/ 8759239 w 8833011"/>
              <a:gd name="connsiteY15" fmla="*/ 1087071 h 1150798"/>
              <a:gd name="connsiteX0" fmla="*/ 8759239 w 9002780"/>
              <a:gd name="connsiteY0" fmla="*/ 1087071 h 1173456"/>
              <a:gd name="connsiteX1" fmla="*/ 7499721 w 9002780"/>
              <a:gd name="connsiteY1" fmla="*/ 1033304 h 1173456"/>
              <a:gd name="connsiteX2" fmla="*/ -1 w 9002780"/>
              <a:gd name="connsiteY2" fmla="*/ 1113799 h 1173456"/>
              <a:gd name="connsiteX3" fmla="*/ 112964 w 9002780"/>
              <a:gd name="connsiteY3" fmla="*/ 393354 h 1173456"/>
              <a:gd name="connsiteX4" fmla="*/ 499196 w 9002780"/>
              <a:gd name="connsiteY4" fmla="*/ 46714 h 1173456"/>
              <a:gd name="connsiteX5" fmla="*/ 1078549 w 9002780"/>
              <a:gd name="connsiteY5" fmla="*/ 1059969 h 1173456"/>
              <a:gd name="connsiteX6" fmla="*/ 1819419 w 9002780"/>
              <a:gd name="connsiteY6" fmla="*/ 34171 h 1173456"/>
              <a:gd name="connsiteX7" fmla="*/ 2575212 w 9002780"/>
              <a:gd name="connsiteY7" fmla="*/ 1059972 h 1173456"/>
              <a:gd name="connsiteX8" fmla="*/ 3492521 w 9002780"/>
              <a:gd name="connsiteY8" fmla="*/ 100042 h 1173456"/>
              <a:gd name="connsiteX9" fmla="*/ 4323118 w 9002780"/>
              <a:gd name="connsiteY9" fmla="*/ 1039011 h 1173456"/>
              <a:gd name="connsiteX10" fmla="*/ 4989184 w 9002780"/>
              <a:gd name="connsiteY10" fmla="*/ 73374 h 1173456"/>
              <a:gd name="connsiteX11" fmla="*/ 5761657 w 9002780"/>
              <a:gd name="connsiteY11" fmla="*/ 1033304 h 1173456"/>
              <a:gd name="connsiteX12" fmla="*/ 6700113 w 9002780"/>
              <a:gd name="connsiteY12" fmla="*/ 7506 h 1173456"/>
              <a:gd name="connsiteX13" fmla="*/ 7354877 w 9002780"/>
              <a:gd name="connsiteY13" fmla="*/ 1059970 h 1173456"/>
              <a:gd name="connsiteX14" fmla="*/ 8561864 w 9002780"/>
              <a:gd name="connsiteY14" fmla="*/ 73379 h 1173456"/>
              <a:gd name="connsiteX15" fmla="*/ 8759239 w 9002780"/>
              <a:gd name="connsiteY15" fmla="*/ 1087071 h 1173456"/>
              <a:gd name="connsiteX0" fmla="*/ 8759239 w 8808476"/>
              <a:gd name="connsiteY0" fmla="*/ 1087071 h 1150798"/>
              <a:gd name="connsiteX1" fmla="*/ 7499721 w 8808476"/>
              <a:gd name="connsiteY1" fmla="*/ 1033304 h 1150798"/>
              <a:gd name="connsiteX2" fmla="*/ -1 w 8808476"/>
              <a:gd name="connsiteY2" fmla="*/ 1113799 h 1150798"/>
              <a:gd name="connsiteX3" fmla="*/ 112964 w 8808476"/>
              <a:gd name="connsiteY3" fmla="*/ 393354 h 1150798"/>
              <a:gd name="connsiteX4" fmla="*/ 499196 w 8808476"/>
              <a:gd name="connsiteY4" fmla="*/ 46714 h 1150798"/>
              <a:gd name="connsiteX5" fmla="*/ 1078549 w 8808476"/>
              <a:gd name="connsiteY5" fmla="*/ 1059969 h 1150798"/>
              <a:gd name="connsiteX6" fmla="*/ 1819419 w 8808476"/>
              <a:gd name="connsiteY6" fmla="*/ 34171 h 1150798"/>
              <a:gd name="connsiteX7" fmla="*/ 2575212 w 8808476"/>
              <a:gd name="connsiteY7" fmla="*/ 1059972 h 1150798"/>
              <a:gd name="connsiteX8" fmla="*/ 3492521 w 8808476"/>
              <a:gd name="connsiteY8" fmla="*/ 100042 h 1150798"/>
              <a:gd name="connsiteX9" fmla="*/ 4323118 w 8808476"/>
              <a:gd name="connsiteY9" fmla="*/ 1039011 h 1150798"/>
              <a:gd name="connsiteX10" fmla="*/ 4989184 w 8808476"/>
              <a:gd name="connsiteY10" fmla="*/ 73374 h 1150798"/>
              <a:gd name="connsiteX11" fmla="*/ 5761657 w 8808476"/>
              <a:gd name="connsiteY11" fmla="*/ 1033304 h 1150798"/>
              <a:gd name="connsiteX12" fmla="*/ 6700113 w 8808476"/>
              <a:gd name="connsiteY12" fmla="*/ 7506 h 1150798"/>
              <a:gd name="connsiteX13" fmla="*/ 7354877 w 8808476"/>
              <a:gd name="connsiteY13" fmla="*/ 1059970 h 1150798"/>
              <a:gd name="connsiteX14" fmla="*/ 8561864 w 8808476"/>
              <a:gd name="connsiteY14" fmla="*/ 73379 h 1150798"/>
              <a:gd name="connsiteX15" fmla="*/ 8759239 w 8808476"/>
              <a:gd name="connsiteY15" fmla="*/ 1087071 h 1150798"/>
              <a:gd name="connsiteX0" fmla="*/ 9000638 w 9024617"/>
              <a:gd name="connsiteY0" fmla="*/ 1247058 h 1247122"/>
              <a:gd name="connsiteX1" fmla="*/ 7499721 w 9024617"/>
              <a:gd name="connsiteY1" fmla="*/ 1033304 h 1247122"/>
              <a:gd name="connsiteX2" fmla="*/ -1 w 9024617"/>
              <a:gd name="connsiteY2" fmla="*/ 1113799 h 1247122"/>
              <a:gd name="connsiteX3" fmla="*/ 112964 w 9024617"/>
              <a:gd name="connsiteY3" fmla="*/ 393354 h 1247122"/>
              <a:gd name="connsiteX4" fmla="*/ 499196 w 9024617"/>
              <a:gd name="connsiteY4" fmla="*/ 46714 h 1247122"/>
              <a:gd name="connsiteX5" fmla="*/ 1078549 w 9024617"/>
              <a:gd name="connsiteY5" fmla="*/ 1059969 h 1247122"/>
              <a:gd name="connsiteX6" fmla="*/ 1819419 w 9024617"/>
              <a:gd name="connsiteY6" fmla="*/ 34171 h 1247122"/>
              <a:gd name="connsiteX7" fmla="*/ 2575212 w 9024617"/>
              <a:gd name="connsiteY7" fmla="*/ 1059972 h 1247122"/>
              <a:gd name="connsiteX8" fmla="*/ 3492521 w 9024617"/>
              <a:gd name="connsiteY8" fmla="*/ 100042 h 1247122"/>
              <a:gd name="connsiteX9" fmla="*/ 4323118 w 9024617"/>
              <a:gd name="connsiteY9" fmla="*/ 1039011 h 1247122"/>
              <a:gd name="connsiteX10" fmla="*/ 4989184 w 9024617"/>
              <a:gd name="connsiteY10" fmla="*/ 73374 h 1247122"/>
              <a:gd name="connsiteX11" fmla="*/ 5761657 w 9024617"/>
              <a:gd name="connsiteY11" fmla="*/ 1033304 h 1247122"/>
              <a:gd name="connsiteX12" fmla="*/ 6700113 w 9024617"/>
              <a:gd name="connsiteY12" fmla="*/ 7506 h 1247122"/>
              <a:gd name="connsiteX13" fmla="*/ 7354877 w 9024617"/>
              <a:gd name="connsiteY13" fmla="*/ 1059970 h 1247122"/>
              <a:gd name="connsiteX14" fmla="*/ 8561864 w 9024617"/>
              <a:gd name="connsiteY14" fmla="*/ 73379 h 1247122"/>
              <a:gd name="connsiteX15" fmla="*/ 9000638 w 9024617"/>
              <a:gd name="connsiteY15" fmla="*/ 1247058 h 1247122"/>
              <a:gd name="connsiteX0" fmla="*/ 8952360 w 8979672"/>
              <a:gd name="connsiteY0" fmla="*/ 1087070 h 1150798"/>
              <a:gd name="connsiteX1" fmla="*/ 7499721 w 8979672"/>
              <a:gd name="connsiteY1" fmla="*/ 1033304 h 1150798"/>
              <a:gd name="connsiteX2" fmla="*/ -1 w 8979672"/>
              <a:gd name="connsiteY2" fmla="*/ 1113799 h 1150798"/>
              <a:gd name="connsiteX3" fmla="*/ 112964 w 8979672"/>
              <a:gd name="connsiteY3" fmla="*/ 393354 h 1150798"/>
              <a:gd name="connsiteX4" fmla="*/ 499196 w 8979672"/>
              <a:gd name="connsiteY4" fmla="*/ 46714 h 1150798"/>
              <a:gd name="connsiteX5" fmla="*/ 1078549 w 8979672"/>
              <a:gd name="connsiteY5" fmla="*/ 1059969 h 1150798"/>
              <a:gd name="connsiteX6" fmla="*/ 1819419 w 8979672"/>
              <a:gd name="connsiteY6" fmla="*/ 34171 h 1150798"/>
              <a:gd name="connsiteX7" fmla="*/ 2575212 w 8979672"/>
              <a:gd name="connsiteY7" fmla="*/ 1059972 h 1150798"/>
              <a:gd name="connsiteX8" fmla="*/ 3492521 w 8979672"/>
              <a:gd name="connsiteY8" fmla="*/ 100042 h 1150798"/>
              <a:gd name="connsiteX9" fmla="*/ 4323118 w 8979672"/>
              <a:gd name="connsiteY9" fmla="*/ 1039011 h 1150798"/>
              <a:gd name="connsiteX10" fmla="*/ 4989184 w 8979672"/>
              <a:gd name="connsiteY10" fmla="*/ 73374 h 1150798"/>
              <a:gd name="connsiteX11" fmla="*/ 5761657 w 8979672"/>
              <a:gd name="connsiteY11" fmla="*/ 1033304 h 1150798"/>
              <a:gd name="connsiteX12" fmla="*/ 6700113 w 8979672"/>
              <a:gd name="connsiteY12" fmla="*/ 7506 h 1150798"/>
              <a:gd name="connsiteX13" fmla="*/ 7354877 w 8979672"/>
              <a:gd name="connsiteY13" fmla="*/ 1059970 h 1150798"/>
              <a:gd name="connsiteX14" fmla="*/ 8561864 w 8979672"/>
              <a:gd name="connsiteY14" fmla="*/ 73379 h 1150798"/>
              <a:gd name="connsiteX15" fmla="*/ 8952360 w 8979672"/>
              <a:gd name="connsiteY15" fmla="*/ 1087070 h 1150798"/>
              <a:gd name="connsiteX0" fmla="*/ 8952360 w 9038724"/>
              <a:gd name="connsiteY0" fmla="*/ 1087070 h 1150798"/>
              <a:gd name="connsiteX1" fmla="*/ 7499721 w 9038724"/>
              <a:gd name="connsiteY1" fmla="*/ 1033304 h 1150798"/>
              <a:gd name="connsiteX2" fmla="*/ -1 w 9038724"/>
              <a:gd name="connsiteY2" fmla="*/ 1113799 h 1150798"/>
              <a:gd name="connsiteX3" fmla="*/ 112964 w 9038724"/>
              <a:gd name="connsiteY3" fmla="*/ 393354 h 1150798"/>
              <a:gd name="connsiteX4" fmla="*/ 499196 w 9038724"/>
              <a:gd name="connsiteY4" fmla="*/ 46714 h 1150798"/>
              <a:gd name="connsiteX5" fmla="*/ 1078549 w 9038724"/>
              <a:gd name="connsiteY5" fmla="*/ 1059969 h 1150798"/>
              <a:gd name="connsiteX6" fmla="*/ 1819419 w 9038724"/>
              <a:gd name="connsiteY6" fmla="*/ 34171 h 1150798"/>
              <a:gd name="connsiteX7" fmla="*/ 2575212 w 9038724"/>
              <a:gd name="connsiteY7" fmla="*/ 1059972 h 1150798"/>
              <a:gd name="connsiteX8" fmla="*/ 3492521 w 9038724"/>
              <a:gd name="connsiteY8" fmla="*/ 100042 h 1150798"/>
              <a:gd name="connsiteX9" fmla="*/ 4323118 w 9038724"/>
              <a:gd name="connsiteY9" fmla="*/ 1039011 h 1150798"/>
              <a:gd name="connsiteX10" fmla="*/ 4989184 w 9038724"/>
              <a:gd name="connsiteY10" fmla="*/ 73374 h 1150798"/>
              <a:gd name="connsiteX11" fmla="*/ 5761657 w 9038724"/>
              <a:gd name="connsiteY11" fmla="*/ 1033304 h 1150798"/>
              <a:gd name="connsiteX12" fmla="*/ 6700113 w 9038724"/>
              <a:gd name="connsiteY12" fmla="*/ 7506 h 1150798"/>
              <a:gd name="connsiteX13" fmla="*/ 7354877 w 9038724"/>
              <a:gd name="connsiteY13" fmla="*/ 1059970 h 1150798"/>
              <a:gd name="connsiteX14" fmla="*/ 8561864 w 9038724"/>
              <a:gd name="connsiteY14" fmla="*/ 73379 h 1150798"/>
              <a:gd name="connsiteX15" fmla="*/ 8952360 w 9038724"/>
              <a:gd name="connsiteY15" fmla="*/ 1087070 h 1150798"/>
              <a:gd name="connsiteX0" fmla="*/ 8421285 w 8665756"/>
              <a:gd name="connsiteY0" fmla="*/ 1780350 h 1780370"/>
              <a:gd name="connsiteX1" fmla="*/ 7499721 w 8665756"/>
              <a:gd name="connsiteY1" fmla="*/ 1033304 h 1780370"/>
              <a:gd name="connsiteX2" fmla="*/ -1 w 8665756"/>
              <a:gd name="connsiteY2" fmla="*/ 1113799 h 1780370"/>
              <a:gd name="connsiteX3" fmla="*/ 112964 w 8665756"/>
              <a:gd name="connsiteY3" fmla="*/ 393354 h 1780370"/>
              <a:gd name="connsiteX4" fmla="*/ 499196 w 8665756"/>
              <a:gd name="connsiteY4" fmla="*/ 46714 h 1780370"/>
              <a:gd name="connsiteX5" fmla="*/ 1078549 w 8665756"/>
              <a:gd name="connsiteY5" fmla="*/ 1059969 h 1780370"/>
              <a:gd name="connsiteX6" fmla="*/ 1819419 w 8665756"/>
              <a:gd name="connsiteY6" fmla="*/ 34171 h 1780370"/>
              <a:gd name="connsiteX7" fmla="*/ 2575212 w 8665756"/>
              <a:gd name="connsiteY7" fmla="*/ 1059972 h 1780370"/>
              <a:gd name="connsiteX8" fmla="*/ 3492521 w 8665756"/>
              <a:gd name="connsiteY8" fmla="*/ 100042 h 1780370"/>
              <a:gd name="connsiteX9" fmla="*/ 4323118 w 8665756"/>
              <a:gd name="connsiteY9" fmla="*/ 1039011 h 1780370"/>
              <a:gd name="connsiteX10" fmla="*/ 4989184 w 8665756"/>
              <a:gd name="connsiteY10" fmla="*/ 73374 h 1780370"/>
              <a:gd name="connsiteX11" fmla="*/ 5761657 w 8665756"/>
              <a:gd name="connsiteY11" fmla="*/ 1033304 h 1780370"/>
              <a:gd name="connsiteX12" fmla="*/ 6700113 w 8665756"/>
              <a:gd name="connsiteY12" fmla="*/ 7506 h 1780370"/>
              <a:gd name="connsiteX13" fmla="*/ 7354877 w 8665756"/>
              <a:gd name="connsiteY13" fmla="*/ 1059970 h 1780370"/>
              <a:gd name="connsiteX14" fmla="*/ 8561864 w 8665756"/>
              <a:gd name="connsiteY14" fmla="*/ 73379 h 1780370"/>
              <a:gd name="connsiteX15" fmla="*/ 8421285 w 8665756"/>
              <a:gd name="connsiteY15" fmla="*/ 1780350 h 1780370"/>
              <a:gd name="connsiteX0" fmla="*/ 9048918 w 9125395"/>
              <a:gd name="connsiteY0" fmla="*/ 1060404 h 1150798"/>
              <a:gd name="connsiteX1" fmla="*/ 7499721 w 9125395"/>
              <a:gd name="connsiteY1" fmla="*/ 1033304 h 1150798"/>
              <a:gd name="connsiteX2" fmla="*/ -1 w 9125395"/>
              <a:gd name="connsiteY2" fmla="*/ 1113799 h 1150798"/>
              <a:gd name="connsiteX3" fmla="*/ 112964 w 9125395"/>
              <a:gd name="connsiteY3" fmla="*/ 393354 h 1150798"/>
              <a:gd name="connsiteX4" fmla="*/ 499196 w 9125395"/>
              <a:gd name="connsiteY4" fmla="*/ 46714 h 1150798"/>
              <a:gd name="connsiteX5" fmla="*/ 1078549 w 9125395"/>
              <a:gd name="connsiteY5" fmla="*/ 1059969 h 1150798"/>
              <a:gd name="connsiteX6" fmla="*/ 1819419 w 9125395"/>
              <a:gd name="connsiteY6" fmla="*/ 34171 h 1150798"/>
              <a:gd name="connsiteX7" fmla="*/ 2575212 w 9125395"/>
              <a:gd name="connsiteY7" fmla="*/ 1059972 h 1150798"/>
              <a:gd name="connsiteX8" fmla="*/ 3492521 w 9125395"/>
              <a:gd name="connsiteY8" fmla="*/ 100042 h 1150798"/>
              <a:gd name="connsiteX9" fmla="*/ 4323118 w 9125395"/>
              <a:gd name="connsiteY9" fmla="*/ 1039011 h 1150798"/>
              <a:gd name="connsiteX10" fmla="*/ 4989184 w 9125395"/>
              <a:gd name="connsiteY10" fmla="*/ 73374 h 1150798"/>
              <a:gd name="connsiteX11" fmla="*/ 5761657 w 9125395"/>
              <a:gd name="connsiteY11" fmla="*/ 1033304 h 1150798"/>
              <a:gd name="connsiteX12" fmla="*/ 6700113 w 9125395"/>
              <a:gd name="connsiteY12" fmla="*/ 7506 h 1150798"/>
              <a:gd name="connsiteX13" fmla="*/ 7354877 w 9125395"/>
              <a:gd name="connsiteY13" fmla="*/ 1059970 h 1150798"/>
              <a:gd name="connsiteX14" fmla="*/ 8561864 w 9125395"/>
              <a:gd name="connsiteY14" fmla="*/ 73379 h 1150798"/>
              <a:gd name="connsiteX15" fmla="*/ 9048918 w 9125395"/>
              <a:gd name="connsiteY15" fmla="*/ 1060404 h 1150798"/>
              <a:gd name="connsiteX0" fmla="*/ 9048918 w 9070150"/>
              <a:gd name="connsiteY0" fmla="*/ 1060404 h 1150798"/>
              <a:gd name="connsiteX1" fmla="*/ 7499721 w 9070150"/>
              <a:gd name="connsiteY1" fmla="*/ 1033304 h 1150798"/>
              <a:gd name="connsiteX2" fmla="*/ -1 w 9070150"/>
              <a:gd name="connsiteY2" fmla="*/ 1113799 h 1150798"/>
              <a:gd name="connsiteX3" fmla="*/ 112964 w 9070150"/>
              <a:gd name="connsiteY3" fmla="*/ 393354 h 1150798"/>
              <a:gd name="connsiteX4" fmla="*/ 499196 w 9070150"/>
              <a:gd name="connsiteY4" fmla="*/ 46714 h 1150798"/>
              <a:gd name="connsiteX5" fmla="*/ 1078549 w 9070150"/>
              <a:gd name="connsiteY5" fmla="*/ 1059969 h 1150798"/>
              <a:gd name="connsiteX6" fmla="*/ 1819419 w 9070150"/>
              <a:gd name="connsiteY6" fmla="*/ 34171 h 1150798"/>
              <a:gd name="connsiteX7" fmla="*/ 2575212 w 9070150"/>
              <a:gd name="connsiteY7" fmla="*/ 1059972 h 1150798"/>
              <a:gd name="connsiteX8" fmla="*/ 3492521 w 9070150"/>
              <a:gd name="connsiteY8" fmla="*/ 100042 h 1150798"/>
              <a:gd name="connsiteX9" fmla="*/ 4323118 w 9070150"/>
              <a:gd name="connsiteY9" fmla="*/ 1039011 h 1150798"/>
              <a:gd name="connsiteX10" fmla="*/ 4989184 w 9070150"/>
              <a:gd name="connsiteY10" fmla="*/ 73374 h 1150798"/>
              <a:gd name="connsiteX11" fmla="*/ 5761657 w 9070150"/>
              <a:gd name="connsiteY11" fmla="*/ 1033304 h 1150798"/>
              <a:gd name="connsiteX12" fmla="*/ 6700113 w 9070150"/>
              <a:gd name="connsiteY12" fmla="*/ 7506 h 1150798"/>
              <a:gd name="connsiteX13" fmla="*/ 7354877 w 9070150"/>
              <a:gd name="connsiteY13" fmla="*/ 1059970 h 1150798"/>
              <a:gd name="connsiteX14" fmla="*/ 8561864 w 9070150"/>
              <a:gd name="connsiteY14" fmla="*/ 73379 h 1150798"/>
              <a:gd name="connsiteX15" fmla="*/ 9048918 w 9070150"/>
              <a:gd name="connsiteY15" fmla="*/ 1060404 h 1150798"/>
              <a:gd name="connsiteX0" fmla="*/ 9048918 w 9070150"/>
              <a:gd name="connsiteY0" fmla="*/ 1060404 h 1150798"/>
              <a:gd name="connsiteX1" fmla="*/ 7499721 w 9070150"/>
              <a:gd name="connsiteY1" fmla="*/ 1033304 h 1150798"/>
              <a:gd name="connsiteX2" fmla="*/ -1 w 9070150"/>
              <a:gd name="connsiteY2" fmla="*/ 1113799 h 1150798"/>
              <a:gd name="connsiteX3" fmla="*/ 112964 w 9070150"/>
              <a:gd name="connsiteY3" fmla="*/ 393354 h 1150798"/>
              <a:gd name="connsiteX4" fmla="*/ 499196 w 9070150"/>
              <a:gd name="connsiteY4" fmla="*/ 46714 h 1150798"/>
              <a:gd name="connsiteX5" fmla="*/ 1078549 w 9070150"/>
              <a:gd name="connsiteY5" fmla="*/ 1059969 h 1150798"/>
              <a:gd name="connsiteX6" fmla="*/ 1819419 w 9070150"/>
              <a:gd name="connsiteY6" fmla="*/ 34171 h 1150798"/>
              <a:gd name="connsiteX7" fmla="*/ 2575212 w 9070150"/>
              <a:gd name="connsiteY7" fmla="*/ 1059972 h 1150798"/>
              <a:gd name="connsiteX8" fmla="*/ 3492521 w 9070150"/>
              <a:gd name="connsiteY8" fmla="*/ 100042 h 1150798"/>
              <a:gd name="connsiteX9" fmla="*/ 4323118 w 9070150"/>
              <a:gd name="connsiteY9" fmla="*/ 1039011 h 1150798"/>
              <a:gd name="connsiteX10" fmla="*/ 4989184 w 9070150"/>
              <a:gd name="connsiteY10" fmla="*/ 73374 h 1150798"/>
              <a:gd name="connsiteX11" fmla="*/ 5761657 w 9070150"/>
              <a:gd name="connsiteY11" fmla="*/ 1033304 h 1150798"/>
              <a:gd name="connsiteX12" fmla="*/ 6700113 w 9070150"/>
              <a:gd name="connsiteY12" fmla="*/ 7506 h 1150798"/>
              <a:gd name="connsiteX13" fmla="*/ 7354877 w 9070150"/>
              <a:gd name="connsiteY13" fmla="*/ 1059970 h 1150798"/>
              <a:gd name="connsiteX14" fmla="*/ 8561864 w 9070150"/>
              <a:gd name="connsiteY14" fmla="*/ 73379 h 1150798"/>
              <a:gd name="connsiteX15" fmla="*/ 9048918 w 9070150"/>
              <a:gd name="connsiteY15" fmla="*/ 1060404 h 1150798"/>
              <a:gd name="connsiteX0" fmla="*/ 9048918 w 9070150"/>
              <a:gd name="connsiteY0" fmla="*/ 1060404 h 1150798"/>
              <a:gd name="connsiteX1" fmla="*/ 7499721 w 9070150"/>
              <a:gd name="connsiteY1" fmla="*/ 1033304 h 1150798"/>
              <a:gd name="connsiteX2" fmla="*/ -1 w 9070150"/>
              <a:gd name="connsiteY2" fmla="*/ 1113799 h 1150798"/>
              <a:gd name="connsiteX3" fmla="*/ 112964 w 9070150"/>
              <a:gd name="connsiteY3" fmla="*/ 393354 h 1150798"/>
              <a:gd name="connsiteX4" fmla="*/ 499196 w 9070150"/>
              <a:gd name="connsiteY4" fmla="*/ 46714 h 1150798"/>
              <a:gd name="connsiteX5" fmla="*/ 1078549 w 9070150"/>
              <a:gd name="connsiteY5" fmla="*/ 1059969 h 1150798"/>
              <a:gd name="connsiteX6" fmla="*/ 1819419 w 9070150"/>
              <a:gd name="connsiteY6" fmla="*/ 34171 h 1150798"/>
              <a:gd name="connsiteX7" fmla="*/ 2575212 w 9070150"/>
              <a:gd name="connsiteY7" fmla="*/ 1059972 h 1150798"/>
              <a:gd name="connsiteX8" fmla="*/ 3492521 w 9070150"/>
              <a:gd name="connsiteY8" fmla="*/ 100042 h 1150798"/>
              <a:gd name="connsiteX9" fmla="*/ 4323118 w 9070150"/>
              <a:gd name="connsiteY9" fmla="*/ 1039011 h 1150798"/>
              <a:gd name="connsiteX10" fmla="*/ 4989184 w 9070150"/>
              <a:gd name="connsiteY10" fmla="*/ 73374 h 1150798"/>
              <a:gd name="connsiteX11" fmla="*/ 5761657 w 9070150"/>
              <a:gd name="connsiteY11" fmla="*/ 1033304 h 1150798"/>
              <a:gd name="connsiteX12" fmla="*/ 6700113 w 9070150"/>
              <a:gd name="connsiteY12" fmla="*/ 7506 h 1150798"/>
              <a:gd name="connsiteX13" fmla="*/ 7354877 w 9070150"/>
              <a:gd name="connsiteY13" fmla="*/ 1059970 h 1150798"/>
              <a:gd name="connsiteX14" fmla="*/ 8561864 w 9070150"/>
              <a:gd name="connsiteY14" fmla="*/ 73379 h 1150798"/>
              <a:gd name="connsiteX15" fmla="*/ 9048918 w 9070150"/>
              <a:gd name="connsiteY15" fmla="*/ 1060404 h 1150798"/>
              <a:gd name="connsiteX0" fmla="*/ 9048918 w 9070150"/>
              <a:gd name="connsiteY0" fmla="*/ 1149485 h 1239879"/>
              <a:gd name="connsiteX1" fmla="*/ 7499721 w 9070150"/>
              <a:gd name="connsiteY1" fmla="*/ 1122385 h 1239879"/>
              <a:gd name="connsiteX2" fmla="*/ -1 w 9070150"/>
              <a:gd name="connsiteY2" fmla="*/ 1202880 h 1239879"/>
              <a:gd name="connsiteX3" fmla="*/ 112964 w 9070150"/>
              <a:gd name="connsiteY3" fmla="*/ 482435 h 1239879"/>
              <a:gd name="connsiteX4" fmla="*/ 499196 w 9070150"/>
              <a:gd name="connsiteY4" fmla="*/ 135795 h 1239879"/>
              <a:gd name="connsiteX5" fmla="*/ 1078549 w 9070150"/>
              <a:gd name="connsiteY5" fmla="*/ 1149050 h 1239879"/>
              <a:gd name="connsiteX6" fmla="*/ 1819419 w 9070150"/>
              <a:gd name="connsiteY6" fmla="*/ 123252 h 1239879"/>
              <a:gd name="connsiteX7" fmla="*/ 2575212 w 9070150"/>
              <a:gd name="connsiteY7" fmla="*/ 1149053 h 1239879"/>
              <a:gd name="connsiteX8" fmla="*/ 3492521 w 9070150"/>
              <a:gd name="connsiteY8" fmla="*/ 189123 h 1239879"/>
              <a:gd name="connsiteX9" fmla="*/ 4323118 w 9070150"/>
              <a:gd name="connsiteY9" fmla="*/ 1128092 h 1239879"/>
              <a:gd name="connsiteX10" fmla="*/ 4989184 w 9070150"/>
              <a:gd name="connsiteY10" fmla="*/ 162455 h 1239879"/>
              <a:gd name="connsiteX11" fmla="*/ 5761657 w 9070150"/>
              <a:gd name="connsiteY11" fmla="*/ 1122385 h 1239879"/>
              <a:gd name="connsiteX12" fmla="*/ 6700113 w 9070150"/>
              <a:gd name="connsiteY12" fmla="*/ 96587 h 1239879"/>
              <a:gd name="connsiteX13" fmla="*/ 8561864 w 9070150"/>
              <a:gd name="connsiteY13" fmla="*/ 162460 h 1239879"/>
              <a:gd name="connsiteX14" fmla="*/ 9048918 w 9070150"/>
              <a:gd name="connsiteY14" fmla="*/ 1149485 h 1239879"/>
              <a:gd name="connsiteX0" fmla="*/ 9048918 w 9055599"/>
              <a:gd name="connsiteY0" fmla="*/ 1149485 h 1243878"/>
              <a:gd name="connsiteX1" fmla="*/ 6727253 w 9055599"/>
              <a:gd name="connsiteY1" fmla="*/ 1149051 h 1243878"/>
              <a:gd name="connsiteX2" fmla="*/ -1 w 9055599"/>
              <a:gd name="connsiteY2" fmla="*/ 1202880 h 1243878"/>
              <a:gd name="connsiteX3" fmla="*/ 112964 w 9055599"/>
              <a:gd name="connsiteY3" fmla="*/ 482435 h 1243878"/>
              <a:gd name="connsiteX4" fmla="*/ 499196 w 9055599"/>
              <a:gd name="connsiteY4" fmla="*/ 135795 h 1243878"/>
              <a:gd name="connsiteX5" fmla="*/ 1078549 w 9055599"/>
              <a:gd name="connsiteY5" fmla="*/ 1149050 h 1243878"/>
              <a:gd name="connsiteX6" fmla="*/ 1819419 w 9055599"/>
              <a:gd name="connsiteY6" fmla="*/ 123252 h 1243878"/>
              <a:gd name="connsiteX7" fmla="*/ 2575212 w 9055599"/>
              <a:gd name="connsiteY7" fmla="*/ 1149053 h 1243878"/>
              <a:gd name="connsiteX8" fmla="*/ 3492521 w 9055599"/>
              <a:gd name="connsiteY8" fmla="*/ 189123 h 1243878"/>
              <a:gd name="connsiteX9" fmla="*/ 4323118 w 9055599"/>
              <a:gd name="connsiteY9" fmla="*/ 1128092 h 1243878"/>
              <a:gd name="connsiteX10" fmla="*/ 4989184 w 9055599"/>
              <a:gd name="connsiteY10" fmla="*/ 162455 h 1243878"/>
              <a:gd name="connsiteX11" fmla="*/ 5761657 w 9055599"/>
              <a:gd name="connsiteY11" fmla="*/ 1122385 h 1243878"/>
              <a:gd name="connsiteX12" fmla="*/ 6700113 w 9055599"/>
              <a:gd name="connsiteY12" fmla="*/ 96587 h 1243878"/>
              <a:gd name="connsiteX13" fmla="*/ 8561864 w 9055599"/>
              <a:gd name="connsiteY13" fmla="*/ 162460 h 1243878"/>
              <a:gd name="connsiteX14" fmla="*/ 9048918 w 9055599"/>
              <a:gd name="connsiteY14" fmla="*/ 1149485 h 1243878"/>
              <a:gd name="connsiteX0" fmla="*/ 9048918 w 9055599"/>
              <a:gd name="connsiteY0" fmla="*/ 1159674 h 1254067"/>
              <a:gd name="connsiteX1" fmla="*/ 6727253 w 9055599"/>
              <a:gd name="connsiteY1" fmla="*/ 1159240 h 1254067"/>
              <a:gd name="connsiteX2" fmla="*/ -1 w 9055599"/>
              <a:gd name="connsiteY2" fmla="*/ 1213069 h 1254067"/>
              <a:gd name="connsiteX3" fmla="*/ 112964 w 9055599"/>
              <a:gd name="connsiteY3" fmla="*/ 492624 h 1254067"/>
              <a:gd name="connsiteX4" fmla="*/ 499196 w 9055599"/>
              <a:gd name="connsiteY4" fmla="*/ 145984 h 1254067"/>
              <a:gd name="connsiteX5" fmla="*/ 1078549 w 9055599"/>
              <a:gd name="connsiteY5" fmla="*/ 1159239 h 1254067"/>
              <a:gd name="connsiteX6" fmla="*/ 1819419 w 9055599"/>
              <a:gd name="connsiteY6" fmla="*/ 133441 h 1254067"/>
              <a:gd name="connsiteX7" fmla="*/ 2575212 w 9055599"/>
              <a:gd name="connsiteY7" fmla="*/ 1159242 h 1254067"/>
              <a:gd name="connsiteX8" fmla="*/ 3492521 w 9055599"/>
              <a:gd name="connsiteY8" fmla="*/ 199312 h 1254067"/>
              <a:gd name="connsiteX9" fmla="*/ 4323118 w 9055599"/>
              <a:gd name="connsiteY9" fmla="*/ 1138281 h 1254067"/>
              <a:gd name="connsiteX10" fmla="*/ 4989184 w 9055599"/>
              <a:gd name="connsiteY10" fmla="*/ 172644 h 1254067"/>
              <a:gd name="connsiteX11" fmla="*/ 5761657 w 9055599"/>
              <a:gd name="connsiteY11" fmla="*/ 1132574 h 1254067"/>
              <a:gd name="connsiteX12" fmla="*/ 6700113 w 9055599"/>
              <a:gd name="connsiteY12" fmla="*/ 106776 h 1254067"/>
              <a:gd name="connsiteX13" fmla="*/ 7741120 w 9055599"/>
              <a:gd name="connsiteY13" fmla="*/ 39324 h 1254067"/>
              <a:gd name="connsiteX14" fmla="*/ 8561864 w 9055599"/>
              <a:gd name="connsiteY14" fmla="*/ 172649 h 1254067"/>
              <a:gd name="connsiteX15" fmla="*/ 9048918 w 9055599"/>
              <a:gd name="connsiteY15" fmla="*/ 1159674 h 1254067"/>
              <a:gd name="connsiteX0" fmla="*/ 9048918 w 9055599"/>
              <a:gd name="connsiteY0" fmla="*/ 1072158 h 1166551"/>
              <a:gd name="connsiteX1" fmla="*/ 6727253 w 9055599"/>
              <a:gd name="connsiteY1" fmla="*/ 1071724 h 1166551"/>
              <a:gd name="connsiteX2" fmla="*/ -1 w 9055599"/>
              <a:gd name="connsiteY2" fmla="*/ 1125553 h 1166551"/>
              <a:gd name="connsiteX3" fmla="*/ 112964 w 9055599"/>
              <a:gd name="connsiteY3" fmla="*/ 405108 h 1166551"/>
              <a:gd name="connsiteX4" fmla="*/ 499196 w 9055599"/>
              <a:gd name="connsiteY4" fmla="*/ 58468 h 1166551"/>
              <a:gd name="connsiteX5" fmla="*/ 1078549 w 9055599"/>
              <a:gd name="connsiteY5" fmla="*/ 1071723 h 1166551"/>
              <a:gd name="connsiteX6" fmla="*/ 1819419 w 9055599"/>
              <a:gd name="connsiteY6" fmla="*/ 45925 h 1166551"/>
              <a:gd name="connsiteX7" fmla="*/ 2575212 w 9055599"/>
              <a:gd name="connsiteY7" fmla="*/ 1071726 h 1166551"/>
              <a:gd name="connsiteX8" fmla="*/ 3492521 w 9055599"/>
              <a:gd name="connsiteY8" fmla="*/ 111796 h 1166551"/>
              <a:gd name="connsiteX9" fmla="*/ 4323118 w 9055599"/>
              <a:gd name="connsiteY9" fmla="*/ 1050765 h 1166551"/>
              <a:gd name="connsiteX10" fmla="*/ 4989184 w 9055599"/>
              <a:gd name="connsiteY10" fmla="*/ 85128 h 1166551"/>
              <a:gd name="connsiteX11" fmla="*/ 5761657 w 9055599"/>
              <a:gd name="connsiteY11" fmla="*/ 1045058 h 1166551"/>
              <a:gd name="connsiteX12" fmla="*/ 6700113 w 9055599"/>
              <a:gd name="connsiteY12" fmla="*/ 19260 h 1166551"/>
              <a:gd name="connsiteX13" fmla="*/ 7741120 w 9055599"/>
              <a:gd name="connsiteY13" fmla="*/ 1018392 h 1166551"/>
              <a:gd name="connsiteX14" fmla="*/ 8561864 w 9055599"/>
              <a:gd name="connsiteY14" fmla="*/ 85133 h 1166551"/>
              <a:gd name="connsiteX15" fmla="*/ 9048918 w 9055599"/>
              <a:gd name="connsiteY15" fmla="*/ 1072158 h 1166551"/>
              <a:gd name="connsiteX0" fmla="*/ 9048918 w 9055599"/>
              <a:gd name="connsiteY0" fmla="*/ 1072158 h 1166551"/>
              <a:gd name="connsiteX1" fmla="*/ 6727253 w 9055599"/>
              <a:gd name="connsiteY1" fmla="*/ 1071724 h 1166551"/>
              <a:gd name="connsiteX2" fmla="*/ -1 w 9055599"/>
              <a:gd name="connsiteY2" fmla="*/ 1125553 h 1166551"/>
              <a:gd name="connsiteX3" fmla="*/ 112964 w 9055599"/>
              <a:gd name="connsiteY3" fmla="*/ 405108 h 1166551"/>
              <a:gd name="connsiteX4" fmla="*/ 499196 w 9055599"/>
              <a:gd name="connsiteY4" fmla="*/ 58468 h 1166551"/>
              <a:gd name="connsiteX5" fmla="*/ 1078549 w 9055599"/>
              <a:gd name="connsiteY5" fmla="*/ 1071723 h 1166551"/>
              <a:gd name="connsiteX6" fmla="*/ 1819419 w 9055599"/>
              <a:gd name="connsiteY6" fmla="*/ 45925 h 1166551"/>
              <a:gd name="connsiteX7" fmla="*/ 2575212 w 9055599"/>
              <a:gd name="connsiteY7" fmla="*/ 1071726 h 1166551"/>
              <a:gd name="connsiteX8" fmla="*/ 3492521 w 9055599"/>
              <a:gd name="connsiteY8" fmla="*/ 111796 h 1166551"/>
              <a:gd name="connsiteX9" fmla="*/ 4323118 w 9055599"/>
              <a:gd name="connsiteY9" fmla="*/ 1050765 h 1166551"/>
              <a:gd name="connsiteX10" fmla="*/ 4989184 w 9055599"/>
              <a:gd name="connsiteY10" fmla="*/ 85128 h 1166551"/>
              <a:gd name="connsiteX11" fmla="*/ 5761657 w 9055599"/>
              <a:gd name="connsiteY11" fmla="*/ 1045058 h 1166551"/>
              <a:gd name="connsiteX12" fmla="*/ 6700113 w 9055599"/>
              <a:gd name="connsiteY12" fmla="*/ 19260 h 1166551"/>
              <a:gd name="connsiteX13" fmla="*/ 7596280 w 9055599"/>
              <a:gd name="connsiteY13" fmla="*/ 1018392 h 1166551"/>
              <a:gd name="connsiteX14" fmla="*/ 8561864 w 9055599"/>
              <a:gd name="connsiteY14" fmla="*/ 85133 h 1166551"/>
              <a:gd name="connsiteX15" fmla="*/ 9048918 w 9055599"/>
              <a:gd name="connsiteY15" fmla="*/ 1072158 h 1166551"/>
              <a:gd name="connsiteX0" fmla="*/ 9048918 w 9055599"/>
              <a:gd name="connsiteY0" fmla="*/ 1071397 h 1165790"/>
              <a:gd name="connsiteX1" fmla="*/ 6727253 w 9055599"/>
              <a:gd name="connsiteY1" fmla="*/ 1070963 h 1165790"/>
              <a:gd name="connsiteX2" fmla="*/ -1 w 9055599"/>
              <a:gd name="connsiteY2" fmla="*/ 1124792 h 1165790"/>
              <a:gd name="connsiteX3" fmla="*/ 112964 w 9055599"/>
              <a:gd name="connsiteY3" fmla="*/ 404347 h 1165790"/>
              <a:gd name="connsiteX4" fmla="*/ 499196 w 9055599"/>
              <a:gd name="connsiteY4" fmla="*/ 57707 h 1165790"/>
              <a:gd name="connsiteX5" fmla="*/ 1078549 w 9055599"/>
              <a:gd name="connsiteY5" fmla="*/ 1070962 h 1165790"/>
              <a:gd name="connsiteX6" fmla="*/ 1819419 w 9055599"/>
              <a:gd name="connsiteY6" fmla="*/ 45164 h 1165790"/>
              <a:gd name="connsiteX7" fmla="*/ 2575212 w 9055599"/>
              <a:gd name="connsiteY7" fmla="*/ 1070965 h 1165790"/>
              <a:gd name="connsiteX8" fmla="*/ 3492521 w 9055599"/>
              <a:gd name="connsiteY8" fmla="*/ 111035 h 1165790"/>
              <a:gd name="connsiteX9" fmla="*/ 4323118 w 9055599"/>
              <a:gd name="connsiteY9" fmla="*/ 1050004 h 1165790"/>
              <a:gd name="connsiteX10" fmla="*/ 4989184 w 9055599"/>
              <a:gd name="connsiteY10" fmla="*/ 84367 h 1165790"/>
              <a:gd name="connsiteX11" fmla="*/ 5761657 w 9055599"/>
              <a:gd name="connsiteY11" fmla="*/ 1044297 h 1165790"/>
              <a:gd name="connsiteX12" fmla="*/ 6700113 w 9055599"/>
              <a:gd name="connsiteY12" fmla="*/ 18499 h 1165790"/>
              <a:gd name="connsiteX13" fmla="*/ 7499722 w 9055599"/>
              <a:gd name="connsiteY13" fmla="*/ 1070962 h 1165790"/>
              <a:gd name="connsiteX14" fmla="*/ 8561864 w 9055599"/>
              <a:gd name="connsiteY14" fmla="*/ 84372 h 1165790"/>
              <a:gd name="connsiteX15" fmla="*/ 9048918 w 9055599"/>
              <a:gd name="connsiteY15" fmla="*/ 1071397 h 1165790"/>
              <a:gd name="connsiteX0" fmla="*/ 9048918 w 9055599"/>
              <a:gd name="connsiteY0" fmla="*/ 1071395 h 1190339"/>
              <a:gd name="connsiteX1" fmla="*/ 6727253 w 9055599"/>
              <a:gd name="connsiteY1" fmla="*/ 1070961 h 1190339"/>
              <a:gd name="connsiteX2" fmla="*/ 3154570 w 9055599"/>
              <a:gd name="connsiteY2" fmla="*/ 1150953 h 1190339"/>
              <a:gd name="connsiteX3" fmla="*/ -1 w 9055599"/>
              <a:gd name="connsiteY3" fmla="*/ 1124790 h 1190339"/>
              <a:gd name="connsiteX4" fmla="*/ 112964 w 9055599"/>
              <a:gd name="connsiteY4" fmla="*/ 404345 h 1190339"/>
              <a:gd name="connsiteX5" fmla="*/ 499196 w 9055599"/>
              <a:gd name="connsiteY5" fmla="*/ 57705 h 1190339"/>
              <a:gd name="connsiteX6" fmla="*/ 1078549 w 9055599"/>
              <a:gd name="connsiteY6" fmla="*/ 1070960 h 1190339"/>
              <a:gd name="connsiteX7" fmla="*/ 1819419 w 9055599"/>
              <a:gd name="connsiteY7" fmla="*/ 45162 h 1190339"/>
              <a:gd name="connsiteX8" fmla="*/ 2575212 w 9055599"/>
              <a:gd name="connsiteY8" fmla="*/ 1070963 h 1190339"/>
              <a:gd name="connsiteX9" fmla="*/ 3492521 w 9055599"/>
              <a:gd name="connsiteY9" fmla="*/ 111033 h 1190339"/>
              <a:gd name="connsiteX10" fmla="*/ 4323118 w 9055599"/>
              <a:gd name="connsiteY10" fmla="*/ 1050002 h 1190339"/>
              <a:gd name="connsiteX11" fmla="*/ 4989184 w 9055599"/>
              <a:gd name="connsiteY11" fmla="*/ 84365 h 1190339"/>
              <a:gd name="connsiteX12" fmla="*/ 5761657 w 9055599"/>
              <a:gd name="connsiteY12" fmla="*/ 1044295 h 1190339"/>
              <a:gd name="connsiteX13" fmla="*/ 6700113 w 9055599"/>
              <a:gd name="connsiteY13" fmla="*/ 18497 h 1190339"/>
              <a:gd name="connsiteX14" fmla="*/ 7499722 w 9055599"/>
              <a:gd name="connsiteY14" fmla="*/ 1070960 h 1190339"/>
              <a:gd name="connsiteX15" fmla="*/ 8561864 w 9055599"/>
              <a:gd name="connsiteY15" fmla="*/ 84370 h 1190339"/>
              <a:gd name="connsiteX16" fmla="*/ 9048918 w 9055599"/>
              <a:gd name="connsiteY16" fmla="*/ 1071395 h 1190339"/>
              <a:gd name="connsiteX0" fmla="*/ 9048918 w 9055599"/>
              <a:gd name="connsiteY0" fmla="*/ 1071395 h 1170287"/>
              <a:gd name="connsiteX1" fmla="*/ 6727253 w 9055599"/>
              <a:gd name="connsiteY1" fmla="*/ 1070961 h 1170287"/>
              <a:gd name="connsiteX2" fmla="*/ 3299410 w 9055599"/>
              <a:gd name="connsiteY2" fmla="*/ 1070960 h 1170287"/>
              <a:gd name="connsiteX3" fmla="*/ -1 w 9055599"/>
              <a:gd name="connsiteY3" fmla="*/ 1124790 h 1170287"/>
              <a:gd name="connsiteX4" fmla="*/ 112964 w 9055599"/>
              <a:gd name="connsiteY4" fmla="*/ 404345 h 1170287"/>
              <a:gd name="connsiteX5" fmla="*/ 499196 w 9055599"/>
              <a:gd name="connsiteY5" fmla="*/ 57705 h 1170287"/>
              <a:gd name="connsiteX6" fmla="*/ 1078549 w 9055599"/>
              <a:gd name="connsiteY6" fmla="*/ 1070960 h 1170287"/>
              <a:gd name="connsiteX7" fmla="*/ 1819419 w 9055599"/>
              <a:gd name="connsiteY7" fmla="*/ 45162 h 1170287"/>
              <a:gd name="connsiteX8" fmla="*/ 2575212 w 9055599"/>
              <a:gd name="connsiteY8" fmla="*/ 1070963 h 1170287"/>
              <a:gd name="connsiteX9" fmla="*/ 3492521 w 9055599"/>
              <a:gd name="connsiteY9" fmla="*/ 111033 h 1170287"/>
              <a:gd name="connsiteX10" fmla="*/ 4323118 w 9055599"/>
              <a:gd name="connsiteY10" fmla="*/ 1050002 h 1170287"/>
              <a:gd name="connsiteX11" fmla="*/ 4989184 w 9055599"/>
              <a:gd name="connsiteY11" fmla="*/ 84365 h 1170287"/>
              <a:gd name="connsiteX12" fmla="*/ 5761657 w 9055599"/>
              <a:gd name="connsiteY12" fmla="*/ 1044295 h 1170287"/>
              <a:gd name="connsiteX13" fmla="*/ 6700113 w 9055599"/>
              <a:gd name="connsiteY13" fmla="*/ 18497 h 1170287"/>
              <a:gd name="connsiteX14" fmla="*/ 7499722 w 9055599"/>
              <a:gd name="connsiteY14" fmla="*/ 1070960 h 1170287"/>
              <a:gd name="connsiteX15" fmla="*/ 8561864 w 9055599"/>
              <a:gd name="connsiteY15" fmla="*/ 84370 h 1170287"/>
              <a:gd name="connsiteX16" fmla="*/ 9048918 w 9055599"/>
              <a:gd name="connsiteY16" fmla="*/ 1071395 h 1170287"/>
              <a:gd name="connsiteX0" fmla="*/ 9048918 w 9055599"/>
              <a:gd name="connsiteY0" fmla="*/ 1071395 h 1203031"/>
              <a:gd name="connsiteX1" fmla="*/ 6727253 w 9055599"/>
              <a:gd name="connsiteY1" fmla="*/ 1070961 h 1203031"/>
              <a:gd name="connsiteX2" fmla="*/ 3299410 w 9055599"/>
              <a:gd name="connsiteY2" fmla="*/ 1070960 h 1203031"/>
              <a:gd name="connsiteX3" fmla="*/ 499199 w 9055599"/>
              <a:gd name="connsiteY3" fmla="*/ 1177617 h 1203031"/>
              <a:gd name="connsiteX4" fmla="*/ -1 w 9055599"/>
              <a:gd name="connsiteY4" fmla="*/ 1124790 h 1203031"/>
              <a:gd name="connsiteX5" fmla="*/ 112964 w 9055599"/>
              <a:gd name="connsiteY5" fmla="*/ 404345 h 1203031"/>
              <a:gd name="connsiteX6" fmla="*/ 499196 w 9055599"/>
              <a:gd name="connsiteY6" fmla="*/ 57705 h 1203031"/>
              <a:gd name="connsiteX7" fmla="*/ 1078549 w 9055599"/>
              <a:gd name="connsiteY7" fmla="*/ 1070960 h 1203031"/>
              <a:gd name="connsiteX8" fmla="*/ 1819419 w 9055599"/>
              <a:gd name="connsiteY8" fmla="*/ 45162 h 1203031"/>
              <a:gd name="connsiteX9" fmla="*/ 2575212 w 9055599"/>
              <a:gd name="connsiteY9" fmla="*/ 1070963 h 1203031"/>
              <a:gd name="connsiteX10" fmla="*/ 3492521 w 9055599"/>
              <a:gd name="connsiteY10" fmla="*/ 111033 h 1203031"/>
              <a:gd name="connsiteX11" fmla="*/ 4323118 w 9055599"/>
              <a:gd name="connsiteY11" fmla="*/ 1050002 h 1203031"/>
              <a:gd name="connsiteX12" fmla="*/ 4989184 w 9055599"/>
              <a:gd name="connsiteY12" fmla="*/ 84365 h 1203031"/>
              <a:gd name="connsiteX13" fmla="*/ 5761657 w 9055599"/>
              <a:gd name="connsiteY13" fmla="*/ 1044295 h 1203031"/>
              <a:gd name="connsiteX14" fmla="*/ 6700113 w 9055599"/>
              <a:gd name="connsiteY14" fmla="*/ 18497 h 1203031"/>
              <a:gd name="connsiteX15" fmla="*/ 7499722 w 9055599"/>
              <a:gd name="connsiteY15" fmla="*/ 1070960 h 1203031"/>
              <a:gd name="connsiteX16" fmla="*/ 8561864 w 9055599"/>
              <a:gd name="connsiteY16" fmla="*/ 84370 h 1203031"/>
              <a:gd name="connsiteX17" fmla="*/ 9048918 w 9055599"/>
              <a:gd name="connsiteY17" fmla="*/ 1071395 h 1203031"/>
              <a:gd name="connsiteX0" fmla="*/ 9048918 w 9055599"/>
              <a:gd name="connsiteY0" fmla="*/ 1071395 h 1177455"/>
              <a:gd name="connsiteX1" fmla="*/ 6727253 w 9055599"/>
              <a:gd name="connsiteY1" fmla="*/ 1070961 h 1177455"/>
              <a:gd name="connsiteX2" fmla="*/ 3299410 w 9055599"/>
              <a:gd name="connsiteY2" fmla="*/ 1070960 h 1177455"/>
              <a:gd name="connsiteX3" fmla="*/ 402641 w 9055599"/>
              <a:gd name="connsiteY3" fmla="*/ 1097624 h 1177455"/>
              <a:gd name="connsiteX4" fmla="*/ -1 w 9055599"/>
              <a:gd name="connsiteY4" fmla="*/ 1124790 h 1177455"/>
              <a:gd name="connsiteX5" fmla="*/ 112964 w 9055599"/>
              <a:gd name="connsiteY5" fmla="*/ 404345 h 1177455"/>
              <a:gd name="connsiteX6" fmla="*/ 499196 w 9055599"/>
              <a:gd name="connsiteY6" fmla="*/ 57705 h 1177455"/>
              <a:gd name="connsiteX7" fmla="*/ 1078549 w 9055599"/>
              <a:gd name="connsiteY7" fmla="*/ 1070960 h 1177455"/>
              <a:gd name="connsiteX8" fmla="*/ 1819419 w 9055599"/>
              <a:gd name="connsiteY8" fmla="*/ 45162 h 1177455"/>
              <a:gd name="connsiteX9" fmla="*/ 2575212 w 9055599"/>
              <a:gd name="connsiteY9" fmla="*/ 1070963 h 1177455"/>
              <a:gd name="connsiteX10" fmla="*/ 3492521 w 9055599"/>
              <a:gd name="connsiteY10" fmla="*/ 111033 h 1177455"/>
              <a:gd name="connsiteX11" fmla="*/ 4323118 w 9055599"/>
              <a:gd name="connsiteY11" fmla="*/ 1050002 h 1177455"/>
              <a:gd name="connsiteX12" fmla="*/ 4989184 w 9055599"/>
              <a:gd name="connsiteY12" fmla="*/ 84365 h 1177455"/>
              <a:gd name="connsiteX13" fmla="*/ 5761657 w 9055599"/>
              <a:gd name="connsiteY13" fmla="*/ 1044295 h 1177455"/>
              <a:gd name="connsiteX14" fmla="*/ 6700113 w 9055599"/>
              <a:gd name="connsiteY14" fmla="*/ 18497 h 1177455"/>
              <a:gd name="connsiteX15" fmla="*/ 7499722 w 9055599"/>
              <a:gd name="connsiteY15" fmla="*/ 1070960 h 1177455"/>
              <a:gd name="connsiteX16" fmla="*/ 8561864 w 9055599"/>
              <a:gd name="connsiteY16" fmla="*/ 84370 h 1177455"/>
              <a:gd name="connsiteX17" fmla="*/ 9048918 w 9055599"/>
              <a:gd name="connsiteY17" fmla="*/ 1071395 h 1177455"/>
              <a:gd name="connsiteX0" fmla="*/ 9097200 w 9103881"/>
              <a:gd name="connsiteY0" fmla="*/ 1071395 h 1110695"/>
              <a:gd name="connsiteX1" fmla="*/ 6775535 w 9103881"/>
              <a:gd name="connsiteY1" fmla="*/ 1070961 h 1110695"/>
              <a:gd name="connsiteX2" fmla="*/ 3347692 w 9103881"/>
              <a:gd name="connsiteY2" fmla="*/ 1070960 h 1110695"/>
              <a:gd name="connsiteX3" fmla="*/ 450923 w 9103881"/>
              <a:gd name="connsiteY3" fmla="*/ 1097624 h 1110695"/>
              <a:gd name="connsiteX4" fmla="*/ 0 w 9103881"/>
              <a:gd name="connsiteY4" fmla="*/ 1018131 h 1110695"/>
              <a:gd name="connsiteX5" fmla="*/ 161246 w 9103881"/>
              <a:gd name="connsiteY5" fmla="*/ 404345 h 1110695"/>
              <a:gd name="connsiteX6" fmla="*/ 547478 w 9103881"/>
              <a:gd name="connsiteY6" fmla="*/ 57705 h 1110695"/>
              <a:gd name="connsiteX7" fmla="*/ 1126831 w 9103881"/>
              <a:gd name="connsiteY7" fmla="*/ 1070960 h 1110695"/>
              <a:gd name="connsiteX8" fmla="*/ 1867701 w 9103881"/>
              <a:gd name="connsiteY8" fmla="*/ 45162 h 1110695"/>
              <a:gd name="connsiteX9" fmla="*/ 2623494 w 9103881"/>
              <a:gd name="connsiteY9" fmla="*/ 1070963 h 1110695"/>
              <a:gd name="connsiteX10" fmla="*/ 3540803 w 9103881"/>
              <a:gd name="connsiteY10" fmla="*/ 111033 h 1110695"/>
              <a:gd name="connsiteX11" fmla="*/ 4371400 w 9103881"/>
              <a:gd name="connsiteY11" fmla="*/ 1050002 h 1110695"/>
              <a:gd name="connsiteX12" fmla="*/ 5037466 w 9103881"/>
              <a:gd name="connsiteY12" fmla="*/ 84365 h 1110695"/>
              <a:gd name="connsiteX13" fmla="*/ 5809939 w 9103881"/>
              <a:gd name="connsiteY13" fmla="*/ 1044295 h 1110695"/>
              <a:gd name="connsiteX14" fmla="*/ 6748395 w 9103881"/>
              <a:gd name="connsiteY14" fmla="*/ 18497 h 1110695"/>
              <a:gd name="connsiteX15" fmla="*/ 7548004 w 9103881"/>
              <a:gd name="connsiteY15" fmla="*/ 1070960 h 1110695"/>
              <a:gd name="connsiteX16" fmla="*/ 8610146 w 9103881"/>
              <a:gd name="connsiteY16" fmla="*/ 84370 h 1110695"/>
              <a:gd name="connsiteX17" fmla="*/ 9097200 w 9103881"/>
              <a:gd name="connsiteY17" fmla="*/ 1071395 h 1110695"/>
              <a:gd name="connsiteX0" fmla="*/ 9193761 w 9200442"/>
              <a:gd name="connsiteY0" fmla="*/ 1071395 h 1110695"/>
              <a:gd name="connsiteX1" fmla="*/ 6872096 w 9200442"/>
              <a:gd name="connsiteY1" fmla="*/ 1070961 h 1110695"/>
              <a:gd name="connsiteX2" fmla="*/ 3444253 w 9200442"/>
              <a:gd name="connsiteY2" fmla="*/ 1070960 h 1110695"/>
              <a:gd name="connsiteX3" fmla="*/ 547484 w 9200442"/>
              <a:gd name="connsiteY3" fmla="*/ 1097624 h 1110695"/>
              <a:gd name="connsiteX4" fmla="*/ 0 w 9200442"/>
              <a:gd name="connsiteY4" fmla="*/ 1018131 h 1110695"/>
              <a:gd name="connsiteX5" fmla="*/ 257807 w 9200442"/>
              <a:gd name="connsiteY5" fmla="*/ 404345 h 1110695"/>
              <a:gd name="connsiteX6" fmla="*/ 644039 w 9200442"/>
              <a:gd name="connsiteY6" fmla="*/ 57705 h 1110695"/>
              <a:gd name="connsiteX7" fmla="*/ 1223392 w 9200442"/>
              <a:gd name="connsiteY7" fmla="*/ 1070960 h 1110695"/>
              <a:gd name="connsiteX8" fmla="*/ 1964262 w 9200442"/>
              <a:gd name="connsiteY8" fmla="*/ 45162 h 1110695"/>
              <a:gd name="connsiteX9" fmla="*/ 2720055 w 9200442"/>
              <a:gd name="connsiteY9" fmla="*/ 1070963 h 1110695"/>
              <a:gd name="connsiteX10" fmla="*/ 3637364 w 9200442"/>
              <a:gd name="connsiteY10" fmla="*/ 111033 h 1110695"/>
              <a:gd name="connsiteX11" fmla="*/ 4467961 w 9200442"/>
              <a:gd name="connsiteY11" fmla="*/ 1050002 h 1110695"/>
              <a:gd name="connsiteX12" fmla="*/ 5134027 w 9200442"/>
              <a:gd name="connsiteY12" fmla="*/ 84365 h 1110695"/>
              <a:gd name="connsiteX13" fmla="*/ 5906500 w 9200442"/>
              <a:gd name="connsiteY13" fmla="*/ 1044295 h 1110695"/>
              <a:gd name="connsiteX14" fmla="*/ 6844956 w 9200442"/>
              <a:gd name="connsiteY14" fmla="*/ 18497 h 1110695"/>
              <a:gd name="connsiteX15" fmla="*/ 7644565 w 9200442"/>
              <a:gd name="connsiteY15" fmla="*/ 1070960 h 1110695"/>
              <a:gd name="connsiteX16" fmla="*/ 8706707 w 9200442"/>
              <a:gd name="connsiteY16" fmla="*/ 84370 h 1110695"/>
              <a:gd name="connsiteX17" fmla="*/ 9193761 w 9200442"/>
              <a:gd name="connsiteY17" fmla="*/ 1071395 h 1110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9200442" h="1110695">
                <a:moveTo>
                  <a:pt x="9193761" y="1071395"/>
                </a:moveTo>
                <a:cubicBezTo>
                  <a:pt x="9290321" y="1075839"/>
                  <a:pt x="8331969" y="1066506"/>
                  <a:pt x="6872096" y="1070961"/>
                </a:cubicBezTo>
                <a:lnTo>
                  <a:pt x="3444253" y="1070960"/>
                </a:lnTo>
                <a:lnTo>
                  <a:pt x="547484" y="1097624"/>
                </a:lnTo>
                <a:cubicBezTo>
                  <a:pt x="-2418" y="1106596"/>
                  <a:pt x="64373" y="1147010"/>
                  <a:pt x="0" y="1018131"/>
                </a:cubicBezTo>
                <a:cubicBezTo>
                  <a:pt x="7338" y="484765"/>
                  <a:pt x="198748" y="568860"/>
                  <a:pt x="257807" y="404345"/>
                </a:cubicBezTo>
                <a:cubicBezTo>
                  <a:pt x="316866" y="239830"/>
                  <a:pt x="378503" y="22153"/>
                  <a:pt x="644039" y="57705"/>
                </a:cubicBezTo>
                <a:cubicBezTo>
                  <a:pt x="909575" y="93257"/>
                  <a:pt x="890703" y="1175265"/>
                  <a:pt x="1223392" y="1070960"/>
                </a:cubicBezTo>
                <a:cubicBezTo>
                  <a:pt x="1556081" y="966655"/>
                  <a:pt x="1714818" y="45162"/>
                  <a:pt x="1964262" y="45162"/>
                </a:cubicBezTo>
                <a:cubicBezTo>
                  <a:pt x="2213706" y="45162"/>
                  <a:pt x="2433158" y="935550"/>
                  <a:pt x="2720055" y="1070963"/>
                </a:cubicBezTo>
                <a:cubicBezTo>
                  <a:pt x="3006952" y="1206376"/>
                  <a:pt x="3386279" y="12312"/>
                  <a:pt x="3637364" y="111033"/>
                </a:cubicBezTo>
                <a:cubicBezTo>
                  <a:pt x="3888449" y="209754"/>
                  <a:pt x="4218517" y="1054447"/>
                  <a:pt x="4467961" y="1050002"/>
                </a:cubicBezTo>
                <a:cubicBezTo>
                  <a:pt x="4717405" y="1045557"/>
                  <a:pt x="4902317" y="258636"/>
                  <a:pt x="5134027" y="84365"/>
                </a:cubicBezTo>
                <a:cubicBezTo>
                  <a:pt x="5365737" y="-89906"/>
                  <a:pt x="5621345" y="1055273"/>
                  <a:pt x="5906500" y="1044295"/>
                </a:cubicBezTo>
                <a:cubicBezTo>
                  <a:pt x="6191655" y="1033317"/>
                  <a:pt x="6515046" y="200705"/>
                  <a:pt x="6844956" y="18497"/>
                </a:cubicBezTo>
                <a:cubicBezTo>
                  <a:pt x="7174867" y="-163711"/>
                  <a:pt x="7334273" y="1059981"/>
                  <a:pt x="7644565" y="1070960"/>
                </a:cubicBezTo>
                <a:cubicBezTo>
                  <a:pt x="7954857" y="1081939"/>
                  <a:pt x="8488741" y="-102355"/>
                  <a:pt x="8706707" y="84370"/>
                </a:cubicBezTo>
                <a:cubicBezTo>
                  <a:pt x="8868348" y="213322"/>
                  <a:pt x="9048928" y="542550"/>
                  <a:pt x="9193761" y="1071395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CC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89978" y="1761750"/>
            <a:ext cx="8640000" cy="568283"/>
            <a:chOff x="360000" y="1761750"/>
            <a:chExt cx="8640000" cy="568283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360000" y="2330033"/>
              <a:ext cx="8640000" cy="0"/>
            </a:xfrm>
            <a:prstGeom prst="line">
              <a:avLst/>
            </a:prstGeom>
            <a:ln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360000" y="2045892"/>
              <a:ext cx="8640000" cy="0"/>
            </a:xfrm>
            <a:prstGeom prst="line">
              <a:avLst/>
            </a:prstGeom>
            <a:ln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360000" y="1761750"/>
              <a:ext cx="8640000" cy="0"/>
            </a:xfrm>
            <a:prstGeom prst="line">
              <a:avLst/>
            </a:prstGeom>
            <a:ln>
              <a:solidFill>
                <a:srgbClr val="00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直接箭头连接符 10"/>
          <p:cNvCxnSpPr/>
          <p:nvPr/>
        </p:nvCxnSpPr>
        <p:spPr>
          <a:xfrm>
            <a:off x="5157000" y="2045892"/>
            <a:ext cx="0" cy="1544141"/>
          </a:xfrm>
          <a:prstGeom prst="straightConnector1">
            <a:avLst/>
          </a:prstGeom>
          <a:ln w="25400">
            <a:solidFill>
              <a:srgbClr val="0000FF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357000" y="2712705"/>
            <a:ext cx="198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</a:rPr>
              <a:t>水多深？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6986741" y="1761750"/>
            <a:ext cx="0" cy="583335"/>
          </a:xfrm>
          <a:prstGeom prst="straightConnector1">
            <a:avLst/>
          </a:prstGeom>
          <a:ln w="2540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625350" y="2700805"/>
            <a:ext cx="189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浪多高？</a:t>
            </a:r>
            <a:endParaRPr lang="zh-CN" altLang="en-US" sz="3200" b="1" dirty="0"/>
          </a:p>
        </p:txBody>
      </p:sp>
      <p:sp>
        <p:nvSpPr>
          <p:cNvPr id="15" name="圆角矩形标注 14"/>
          <p:cNvSpPr/>
          <p:nvPr/>
        </p:nvSpPr>
        <p:spPr>
          <a:xfrm>
            <a:off x="4395627" y="3876750"/>
            <a:ext cx="1800000" cy="585000"/>
          </a:xfrm>
          <a:prstGeom prst="wedgeRoundRectCallout">
            <a:avLst>
              <a:gd name="adj1" fmla="val -20833"/>
              <a:gd name="adj2" fmla="val -6707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直流信号</a:t>
            </a:r>
            <a:endParaRPr lang="zh-CN" altLang="en-US" sz="2400" b="1" dirty="0"/>
          </a:p>
        </p:txBody>
      </p:sp>
      <p:sp>
        <p:nvSpPr>
          <p:cNvPr id="16" name="圆角矩形标注 15"/>
          <p:cNvSpPr/>
          <p:nvPr/>
        </p:nvSpPr>
        <p:spPr>
          <a:xfrm>
            <a:off x="6822000" y="3876750"/>
            <a:ext cx="1800000" cy="585000"/>
          </a:xfrm>
          <a:prstGeom prst="wedgeRoundRectCallout">
            <a:avLst>
              <a:gd name="adj1" fmla="val -20833"/>
              <a:gd name="adj2" fmla="val -6707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交流信号</a:t>
            </a:r>
            <a:endParaRPr lang="zh-CN" altLang="en-US" sz="2400" b="1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15700" y="627696"/>
            <a:ext cx="7874651" cy="611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)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模拟电路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处理的信号是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组合信号</a:t>
            </a:r>
          </a:p>
        </p:txBody>
      </p:sp>
      <p:sp>
        <p:nvSpPr>
          <p:cNvPr id="19" name="圆角矩形标注 18"/>
          <p:cNvSpPr/>
          <p:nvPr/>
        </p:nvSpPr>
        <p:spPr>
          <a:xfrm>
            <a:off x="463808" y="3876750"/>
            <a:ext cx="2893192" cy="585000"/>
          </a:xfrm>
          <a:prstGeom prst="wedgeRoundRectCallout">
            <a:avLst>
              <a:gd name="adj1" fmla="val -20833"/>
              <a:gd name="adj2" fmla="val -6707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eaLnBrk="1" fontAlgn="auto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2400" kern="0" dirty="0">
                <a:solidFill>
                  <a:schemeClr val="bg1"/>
                </a:solidFill>
              </a:rPr>
              <a:t>直流信号</a:t>
            </a:r>
            <a:r>
              <a:rPr kumimoji="1" lang="en-US" altLang="zh-CN" sz="2400" kern="0" dirty="0">
                <a:solidFill>
                  <a:schemeClr val="bg1"/>
                </a:solidFill>
              </a:rPr>
              <a:t>+</a:t>
            </a:r>
            <a:r>
              <a:rPr kumimoji="1" lang="zh-CN" altLang="en-US" sz="2400" kern="0" dirty="0">
                <a:solidFill>
                  <a:schemeClr val="bg1"/>
                </a:solidFill>
              </a:rPr>
              <a:t>交流</a:t>
            </a:r>
            <a:r>
              <a:rPr kumimoji="1" lang="zh-CN" altLang="en-US" sz="2400" kern="0" dirty="0">
                <a:solidFill>
                  <a:schemeClr val="bg1"/>
                </a:solidFill>
                <a:latin typeface="Times New Roman" panose="02020603050405020304" pitchFamily="18" charset="0"/>
              </a:rPr>
              <a:t>信号</a:t>
            </a:r>
          </a:p>
        </p:txBody>
      </p:sp>
    </p:spTree>
    <p:extLst>
      <p:ext uri="{BB962C8B-B14F-4D97-AF65-F5344CB8AC3E}">
        <p14:creationId xmlns:p14="http://schemas.microsoft.com/office/powerpoint/2010/main" val="104539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6" grpId="0" animBg="1"/>
      <p:bldP spid="12" grpId="0"/>
      <p:bldP spid="14" grpId="0"/>
      <p:bldP spid="15" grpId="0" animBg="1"/>
      <p:bldP spid="16" grpId="0" animBg="1"/>
      <p:bldP spid="17" grpId="0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58800" y="1706563"/>
            <a:ext cx="4548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§ 1  </a:t>
            </a:r>
            <a:r>
              <a:rPr lang="zh-CN" altLang="en-US" dirty="0" smtClean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半导体物理基础知识</a:t>
            </a:r>
          </a:p>
        </p:txBody>
      </p:sp>
      <p:sp>
        <p:nvSpPr>
          <p:cNvPr id="10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58800" y="2433638"/>
            <a:ext cx="26019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2  PN</a:t>
            </a:r>
            <a:r>
              <a:rPr lang="zh-CN" altLang="en-US" dirty="0">
                <a:latin typeface="+mn-lt"/>
                <a:ea typeface="黑体" panose="02010609060101010101" pitchFamily="49" charset="-122"/>
              </a:rPr>
              <a:t>结</a:t>
            </a:r>
          </a:p>
        </p:txBody>
      </p:sp>
      <p:sp>
        <p:nvSpPr>
          <p:cNvPr id="6148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558800" y="3160713"/>
            <a:ext cx="36417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3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二极管</a:t>
            </a:r>
          </a:p>
        </p:txBody>
      </p:sp>
      <p:sp>
        <p:nvSpPr>
          <p:cNvPr id="5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558800" y="3889375"/>
            <a:ext cx="36417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4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三极管</a:t>
            </a:r>
          </a:p>
        </p:txBody>
      </p:sp>
      <p:sp>
        <p:nvSpPr>
          <p:cNvPr id="6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558800" y="4616450"/>
            <a:ext cx="36417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138001-1C8D-41B1-ABDD-F80AED55926B}" type="slidenum">
              <a:rPr lang="zh-CN" altLang="en-US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Text Box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852613" y="2262188"/>
            <a:ext cx="4548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</a:rPr>
              <a:t>1 </a:t>
            </a:r>
            <a:r>
              <a:rPr lang="zh-CN" altLang="en-US" dirty="0">
                <a:latin typeface="+mn-lt"/>
              </a:rPr>
              <a:t>半导体物理基础知识</a:t>
            </a:r>
          </a:p>
        </p:txBody>
      </p:sp>
      <p:sp>
        <p:nvSpPr>
          <p:cNvPr id="173063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857375" y="2968625"/>
            <a:ext cx="417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</a:rPr>
              <a:t>1.1 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本征半导体</a:t>
            </a:r>
          </a:p>
        </p:txBody>
      </p:sp>
      <p:sp>
        <p:nvSpPr>
          <p:cNvPr id="13" name="Text Box 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857375" y="3675063"/>
            <a:ext cx="3492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</a:rPr>
              <a:t>1.2 </a:t>
            </a:r>
            <a:r>
              <a:rPr lang="zh-CN" altLang="en-US" dirty="0">
                <a:latin typeface="+mn-lt"/>
              </a:rPr>
              <a:t>杂质半导体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3092BA-5C5C-46D0-8BD4-919D3221CBD0}" type="slidenum">
              <a:rPr lang="zh-CN" altLang="en-US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347" name="Group 51"/>
          <p:cNvGrpSpPr>
            <a:grpSpLocks/>
          </p:cNvGrpSpPr>
          <p:nvPr/>
        </p:nvGrpSpPr>
        <p:grpSpPr bwMode="auto">
          <a:xfrm>
            <a:off x="1841500" y="2951163"/>
            <a:ext cx="2000250" cy="1274762"/>
            <a:chOff x="1092" y="1145"/>
            <a:chExt cx="1260" cy="803"/>
          </a:xfrm>
        </p:grpSpPr>
        <p:sp>
          <p:nvSpPr>
            <p:cNvPr id="14356" name="Oval 4"/>
            <p:cNvSpPr>
              <a:spLocks noChangeArrowheads="1"/>
            </p:cNvSpPr>
            <p:nvPr/>
          </p:nvSpPr>
          <p:spPr bwMode="auto">
            <a:xfrm>
              <a:off x="1092" y="1371"/>
              <a:ext cx="398" cy="396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57" name="Text Box 5"/>
            <p:cNvSpPr txBox="1">
              <a:spLocks noChangeArrowheads="1"/>
            </p:cNvSpPr>
            <p:nvPr/>
          </p:nvSpPr>
          <p:spPr bwMode="auto">
            <a:xfrm>
              <a:off x="1096" y="1406"/>
              <a:ext cx="4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+14</a:t>
              </a:r>
            </a:p>
          </p:txBody>
        </p:sp>
        <p:sp>
          <p:nvSpPr>
            <p:cNvPr id="14358" name="Text Box 6"/>
            <p:cNvSpPr txBox="1">
              <a:spLocks noChangeArrowheads="1"/>
            </p:cNvSpPr>
            <p:nvPr/>
          </p:nvSpPr>
          <p:spPr bwMode="auto">
            <a:xfrm>
              <a:off x="1664" y="1436"/>
              <a:ext cx="1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4359" name="Freeform 7"/>
            <p:cNvSpPr>
              <a:spLocks/>
            </p:cNvSpPr>
            <p:nvPr/>
          </p:nvSpPr>
          <p:spPr bwMode="auto">
            <a:xfrm>
              <a:off x="1581" y="1145"/>
              <a:ext cx="174" cy="301"/>
            </a:xfrm>
            <a:custGeom>
              <a:avLst/>
              <a:gdLst>
                <a:gd name="T0" fmla="*/ 0 w 192"/>
                <a:gd name="T1" fmla="*/ 0 h 432"/>
                <a:gd name="T2" fmla="*/ 60 w 192"/>
                <a:gd name="T3" fmla="*/ 9 h 432"/>
                <a:gd name="T4" fmla="*/ 80 w 192"/>
                <a:gd name="T5" fmla="*/ 17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432">
                  <a:moveTo>
                    <a:pt x="0" y="0"/>
                  </a:moveTo>
                  <a:cubicBezTo>
                    <a:pt x="56" y="84"/>
                    <a:pt x="112" y="168"/>
                    <a:pt x="144" y="240"/>
                  </a:cubicBezTo>
                  <a:cubicBezTo>
                    <a:pt x="176" y="312"/>
                    <a:pt x="184" y="400"/>
                    <a:pt x="192" y="432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0" name="Freeform 8"/>
            <p:cNvSpPr>
              <a:spLocks/>
            </p:cNvSpPr>
            <p:nvPr/>
          </p:nvSpPr>
          <p:spPr bwMode="auto">
            <a:xfrm rot="3299814">
              <a:off x="1584" y="1707"/>
              <a:ext cx="168" cy="314"/>
            </a:xfrm>
            <a:custGeom>
              <a:avLst/>
              <a:gdLst>
                <a:gd name="T0" fmla="*/ 0 w 192"/>
                <a:gd name="T1" fmla="*/ 0 h 432"/>
                <a:gd name="T2" fmla="*/ 44 w 192"/>
                <a:gd name="T3" fmla="*/ 14 h 432"/>
                <a:gd name="T4" fmla="*/ 59 w 192"/>
                <a:gd name="T5" fmla="*/ 25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432">
                  <a:moveTo>
                    <a:pt x="0" y="0"/>
                  </a:moveTo>
                  <a:cubicBezTo>
                    <a:pt x="56" y="84"/>
                    <a:pt x="112" y="168"/>
                    <a:pt x="144" y="240"/>
                  </a:cubicBezTo>
                  <a:cubicBezTo>
                    <a:pt x="176" y="312"/>
                    <a:pt x="184" y="400"/>
                    <a:pt x="192" y="432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1" name="Text Box 9"/>
            <p:cNvSpPr txBox="1">
              <a:spLocks noChangeArrowheads="1"/>
            </p:cNvSpPr>
            <p:nvPr/>
          </p:nvSpPr>
          <p:spPr bwMode="auto">
            <a:xfrm>
              <a:off x="1919" y="1436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4362" name="Freeform 10"/>
            <p:cNvSpPr>
              <a:spLocks/>
            </p:cNvSpPr>
            <p:nvPr/>
          </p:nvSpPr>
          <p:spPr bwMode="auto">
            <a:xfrm>
              <a:off x="1825" y="1145"/>
              <a:ext cx="175" cy="301"/>
            </a:xfrm>
            <a:custGeom>
              <a:avLst/>
              <a:gdLst>
                <a:gd name="T0" fmla="*/ 0 w 192"/>
                <a:gd name="T1" fmla="*/ 0 h 432"/>
                <a:gd name="T2" fmla="*/ 61 w 192"/>
                <a:gd name="T3" fmla="*/ 9 h 432"/>
                <a:gd name="T4" fmla="*/ 83 w 192"/>
                <a:gd name="T5" fmla="*/ 17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432">
                  <a:moveTo>
                    <a:pt x="0" y="0"/>
                  </a:moveTo>
                  <a:cubicBezTo>
                    <a:pt x="56" y="84"/>
                    <a:pt x="112" y="168"/>
                    <a:pt x="144" y="240"/>
                  </a:cubicBezTo>
                  <a:cubicBezTo>
                    <a:pt x="176" y="312"/>
                    <a:pt x="184" y="400"/>
                    <a:pt x="192" y="432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3" name="Freeform 11"/>
            <p:cNvSpPr>
              <a:spLocks/>
            </p:cNvSpPr>
            <p:nvPr/>
          </p:nvSpPr>
          <p:spPr bwMode="auto">
            <a:xfrm rot="3299814">
              <a:off x="1828" y="1707"/>
              <a:ext cx="168" cy="314"/>
            </a:xfrm>
            <a:custGeom>
              <a:avLst/>
              <a:gdLst>
                <a:gd name="T0" fmla="*/ 0 w 192"/>
                <a:gd name="T1" fmla="*/ 0 h 432"/>
                <a:gd name="T2" fmla="*/ 44 w 192"/>
                <a:gd name="T3" fmla="*/ 14 h 432"/>
                <a:gd name="T4" fmla="*/ 59 w 192"/>
                <a:gd name="T5" fmla="*/ 25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432">
                  <a:moveTo>
                    <a:pt x="0" y="0"/>
                  </a:moveTo>
                  <a:cubicBezTo>
                    <a:pt x="56" y="84"/>
                    <a:pt x="112" y="168"/>
                    <a:pt x="144" y="240"/>
                  </a:cubicBezTo>
                  <a:cubicBezTo>
                    <a:pt x="176" y="312"/>
                    <a:pt x="184" y="400"/>
                    <a:pt x="192" y="432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4" name="Text Box 12"/>
            <p:cNvSpPr txBox="1">
              <a:spLocks noChangeArrowheads="1"/>
            </p:cNvSpPr>
            <p:nvPr/>
          </p:nvSpPr>
          <p:spPr bwMode="auto">
            <a:xfrm>
              <a:off x="2153" y="1436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4365" name="Freeform 13"/>
            <p:cNvSpPr>
              <a:spLocks/>
            </p:cNvSpPr>
            <p:nvPr/>
          </p:nvSpPr>
          <p:spPr bwMode="auto">
            <a:xfrm>
              <a:off x="2069" y="1145"/>
              <a:ext cx="175" cy="301"/>
            </a:xfrm>
            <a:custGeom>
              <a:avLst/>
              <a:gdLst>
                <a:gd name="T0" fmla="*/ 0 w 192"/>
                <a:gd name="T1" fmla="*/ 0 h 432"/>
                <a:gd name="T2" fmla="*/ 61 w 192"/>
                <a:gd name="T3" fmla="*/ 9 h 432"/>
                <a:gd name="T4" fmla="*/ 83 w 192"/>
                <a:gd name="T5" fmla="*/ 17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432">
                  <a:moveTo>
                    <a:pt x="0" y="0"/>
                  </a:moveTo>
                  <a:cubicBezTo>
                    <a:pt x="56" y="84"/>
                    <a:pt x="112" y="168"/>
                    <a:pt x="144" y="240"/>
                  </a:cubicBezTo>
                  <a:cubicBezTo>
                    <a:pt x="176" y="312"/>
                    <a:pt x="184" y="400"/>
                    <a:pt x="192" y="432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6" name="Freeform 14"/>
            <p:cNvSpPr>
              <a:spLocks/>
            </p:cNvSpPr>
            <p:nvPr/>
          </p:nvSpPr>
          <p:spPr bwMode="auto">
            <a:xfrm rot="3299814">
              <a:off x="2073" y="1707"/>
              <a:ext cx="168" cy="314"/>
            </a:xfrm>
            <a:custGeom>
              <a:avLst/>
              <a:gdLst>
                <a:gd name="T0" fmla="*/ 0 w 192"/>
                <a:gd name="T1" fmla="*/ 0 h 432"/>
                <a:gd name="T2" fmla="*/ 44 w 192"/>
                <a:gd name="T3" fmla="*/ 14 h 432"/>
                <a:gd name="T4" fmla="*/ 59 w 192"/>
                <a:gd name="T5" fmla="*/ 25 h 4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2" h="432">
                  <a:moveTo>
                    <a:pt x="0" y="0"/>
                  </a:moveTo>
                  <a:cubicBezTo>
                    <a:pt x="56" y="84"/>
                    <a:pt x="112" y="168"/>
                    <a:pt x="144" y="240"/>
                  </a:cubicBezTo>
                  <a:cubicBezTo>
                    <a:pt x="176" y="312"/>
                    <a:pt x="184" y="400"/>
                    <a:pt x="192" y="432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3326" name="Rectangle 30"/>
          <p:cNvSpPr>
            <a:spLocks noChangeArrowheads="1"/>
          </p:cNvSpPr>
          <p:nvPr/>
        </p:nvSpPr>
        <p:spPr bwMode="auto">
          <a:xfrm>
            <a:off x="1455738" y="4435475"/>
            <a:ext cx="292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  </a:t>
            </a:r>
            <a:r>
              <a:rPr kumimoji="1" lang="zh-CN" altLang="en-US" sz="2400">
                <a:latin typeface="Times New Roman" panose="02020603050405020304" pitchFamily="18" charset="0"/>
              </a:rPr>
              <a:t>硅原子（</a:t>
            </a:r>
            <a:r>
              <a:rPr kumimoji="1" lang="en-US" altLang="zh-CN" sz="2400">
                <a:latin typeface="Times New Roman" panose="02020603050405020304" pitchFamily="18" charset="0"/>
              </a:rPr>
              <a:t>Silicon</a:t>
            </a:r>
            <a:r>
              <a:rPr kumimoji="1" lang="zh-CN" altLang="en-US" sz="240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83328" name="Text Box 32"/>
          <p:cNvSpPr txBox="1">
            <a:spLocks noChangeArrowheads="1"/>
          </p:cNvSpPr>
          <p:nvPr/>
        </p:nvSpPr>
        <p:spPr bwMode="auto">
          <a:xfrm>
            <a:off x="2547938" y="5462588"/>
            <a:ext cx="4872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硅原子结构图和简化模型</a:t>
            </a:r>
          </a:p>
        </p:txBody>
      </p:sp>
      <p:grpSp>
        <p:nvGrpSpPr>
          <p:cNvPr id="183330" name="Group 34"/>
          <p:cNvGrpSpPr>
            <a:grpSpLocks/>
          </p:cNvGrpSpPr>
          <p:nvPr/>
        </p:nvGrpSpPr>
        <p:grpSpPr bwMode="auto">
          <a:xfrm>
            <a:off x="4910138" y="2889250"/>
            <a:ext cx="1905000" cy="1905000"/>
            <a:chOff x="2016" y="960"/>
            <a:chExt cx="1200" cy="1200"/>
          </a:xfrm>
        </p:grpSpPr>
        <p:sp>
          <p:nvSpPr>
            <p:cNvPr id="14349" name="Oval 35"/>
            <p:cNvSpPr>
              <a:spLocks noChangeArrowheads="1"/>
            </p:cNvSpPr>
            <p:nvPr/>
          </p:nvSpPr>
          <p:spPr bwMode="auto">
            <a:xfrm>
              <a:off x="2400" y="1296"/>
              <a:ext cx="480" cy="480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50" name="Oval 36"/>
            <p:cNvSpPr>
              <a:spLocks noChangeArrowheads="1"/>
            </p:cNvSpPr>
            <p:nvPr/>
          </p:nvSpPr>
          <p:spPr bwMode="auto">
            <a:xfrm>
              <a:off x="2064" y="1008"/>
              <a:ext cx="1104" cy="1104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51" name="Oval 37"/>
            <p:cNvSpPr>
              <a:spLocks noChangeArrowheads="1"/>
            </p:cNvSpPr>
            <p:nvPr/>
          </p:nvSpPr>
          <p:spPr bwMode="auto">
            <a:xfrm>
              <a:off x="2592" y="2064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52" name="Oval 38"/>
            <p:cNvSpPr>
              <a:spLocks noChangeArrowheads="1"/>
            </p:cNvSpPr>
            <p:nvPr/>
          </p:nvSpPr>
          <p:spPr bwMode="auto">
            <a:xfrm>
              <a:off x="3120" y="1488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53" name="Oval 39"/>
            <p:cNvSpPr>
              <a:spLocks noChangeArrowheads="1"/>
            </p:cNvSpPr>
            <p:nvPr/>
          </p:nvSpPr>
          <p:spPr bwMode="auto">
            <a:xfrm>
              <a:off x="2016" y="1536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54" name="Oval 40"/>
            <p:cNvSpPr>
              <a:spLocks noChangeArrowheads="1"/>
            </p:cNvSpPr>
            <p:nvPr/>
          </p:nvSpPr>
          <p:spPr bwMode="auto">
            <a:xfrm>
              <a:off x="2544" y="960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355" name="Text Box 41"/>
            <p:cNvSpPr txBox="1">
              <a:spLocks noChangeArrowheads="1"/>
            </p:cNvSpPr>
            <p:nvPr/>
          </p:nvSpPr>
          <p:spPr bwMode="auto">
            <a:xfrm>
              <a:off x="2400" y="1344"/>
              <a:ext cx="57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3600">
                  <a:latin typeface="Times New Roman" panose="02020603050405020304" pitchFamily="18" charset="0"/>
                </a:rPr>
                <a:t>+4</a:t>
              </a:r>
            </a:p>
          </p:txBody>
        </p:sp>
      </p:grpSp>
      <p:sp>
        <p:nvSpPr>
          <p:cNvPr id="183339" name="Line 43"/>
          <p:cNvSpPr>
            <a:spLocks noChangeShapeType="1"/>
          </p:cNvSpPr>
          <p:nvPr/>
        </p:nvSpPr>
        <p:spPr bwMode="auto">
          <a:xfrm flipV="1">
            <a:off x="6154738" y="2644775"/>
            <a:ext cx="295275" cy="79851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stealth" w="med" len="lg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40" name="Text Box 44"/>
          <p:cNvSpPr txBox="1">
            <a:spLocks noChangeArrowheads="1"/>
          </p:cNvSpPr>
          <p:nvPr/>
        </p:nvSpPr>
        <p:spPr bwMode="auto">
          <a:xfrm>
            <a:off x="6324600" y="2127250"/>
            <a:ext cx="1295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9900"/>
                </a:solidFill>
                <a:latin typeface="Times New Roman" panose="02020603050405020304" pitchFamily="18" charset="0"/>
              </a:rPr>
              <a:t>惯性核</a:t>
            </a:r>
            <a:endParaRPr kumimoji="1" lang="en-US" altLang="zh-CN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341" name="Line 45"/>
          <p:cNvSpPr>
            <a:spLocks noChangeShapeType="1"/>
          </p:cNvSpPr>
          <p:nvPr/>
        </p:nvSpPr>
        <p:spPr bwMode="auto">
          <a:xfrm>
            <a:off x="6789738" y="3929063"/>
            <a:ext cx="625475" cy="1428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stealth" w="med" len="lg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42" name="Text Box 46"/>
          <p:cNvSpPr txBox="1">
            <a:spLocks noChangeArrowheads="1"/>
          </p:cNvSpPr>
          <p:nvPr/>
        </p:nvSpPr>
        <p:spPr bwMode="auto">
          <a:xfrm>
            <a:off x="7412038" y="3692525"/>
            <a:ext cx="1344612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solidFill>
                  <a:srgbClr val="009900"/>
                </a:solidFill>
                <a:latin typeface="Times New Roman" panose="02020603050405020304" pitchFamily="18" charset="0"/>
              </a:rPr>
              <a:t>价电子</a:t>
            </a:r>
            <a:endParaRPr kumimoji="1" lang="en-US" altLang="zh-CN">
              <a:solidFill>
                <a:srgbClr val="0099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346" name="Rectangle 50"/>
          <p:cNvSpPr>
            <a:spLocks noChangeArrowheads="1"/>
          </p:cNvSpPr>
          <p:nvPr/>
        </p:nvSpPr>
        <p:spPr bwMode="auto">
          <a:xfrm>
            <a:off x="725488" y="1381125"/>
            <a:ext cx="6376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kumimoji="1"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半导体</a:t>
            </a:r>
            <a:r>
              <a:rPr kumimoji="1" lang="zh-CN" altLang="en-US" dirty="0">
                <a:latin typeface="Times New Roman" panose="02020603050405020304" pitchFamily="18" charset="0"/>
              </a:rPr>
              <a:t>是构成当代微电子的基础材料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692771-E080-4082-BB52-90BAAEFFA81D}" type="slidenum">
              <a:rPr lang="zh-CN" altLang="en-US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31" name="Text Box 3"/>
          <p:cNvSpPr txBox="1">
            <a:spLocks noChangeArrowheads="1"/>
          </p:cNvSpPr>
          <p:nvPr/>
        </p:nvSpPr>
        <p:spPr bwMode="auto">
          <a:xfrm>
            <a:off x="325438" y="522215"/>
            <a:ext cx="84804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1.1 </a:t>
            </a:r>
            <a:r>
              <a:rPr kumimoji="1" lang="zh-CN" altLang="en-US" dirty="0">
                <a:latin typeface="Times New Roman" panose="02020603050405020304" pitchFamily="18" charset="0"/>
              </a:rPr>
              <a:t>本征半导体</a:t>
            </a:r>
            <a:endParaRPr kumimoji="1" lang="en-US" altLang="zh-CN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18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3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3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3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26" grpId="0"/>
      <p:bldP spid="183328" grpId="0"/>
      <p:bldP spid="183339" grpId="0" animBg="1"/>
      <p:bldP spid="183340" grpId="0"/>
      <p:bldP spid="183341" grpId="0" animBg="1"/>
      <p:bldP spid="183342" grpId="0"/>
      <p:bldP spid="18334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24C27-08D9-4B7E-8D16-686D96186B30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76681" y="1185191"/>
            <a:ext cx="832095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除了特殊说明的时间外</a:t>
            </a:r>
            <a:r>
              <a:rPr lang="zh-CN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，上课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时间均为</a:t>
            </a:r>
            <a:r>
              <a:rPr lang="zh-CN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周六上</a:t>
            </a:r>
            <a:r>
              <a:rPr lang="zh-CN" altLang="zh-CN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午</a:t>
            </a:r>
            <a:r>
              <a:rPr lang="en-US" altLang="zh-CN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8:50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开始共四学时</a:t>
            </a:r>
            <a:r>
              <a:rPr lang="zh-CN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理论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课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教学</a:t>
            </a: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;</a:t>
            </a:r>
            <a:r>
              <a:rPr lang="zh-CN" altLang="zh-CN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下午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3:45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开始共四学时，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实验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课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教学</a:t>
            </a:r>
            <a:r>
              <a:rPr lang="zh-CN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b="0" dirty="0">
              <a:solidFill>
                <a:srgbClr val="FF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6681" y="3327261"/>
            <a:ext cx="8667319" cy="130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三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人一组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，完成实验和实验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报告，获</a:t>
            </a:r>
            <a:r>
              <a:rPr lang="zh-CN" altLang="en-US" b="0" dirty="0" smtClean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平时</a:t>
            </a:r>
            <a:r>
              <a:rPr lang="zh-CN" altLang="en-US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成绩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0" dirty="0" smtClean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期末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单人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单组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完成实验</a:t>
            </a:r>
            <a:r>
              <a:rPr lang="en-US" altLang="zh-CN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+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理论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考试，获</a:t>
            </a:r>
            <a:r>
              <a:rPr lang="zh-CN" altLang="en-US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期末考试成绩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0" dirty="0" smtClean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5454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Text Box 4"/>
          <p:cNvSpPr txBox="1">
            <a:spLocks noChangeArrowheads="1"/>
          </p:cNvSpPr>
          <p:nvPr/>
        </p:nvSpPr>
        <p:spPr bwMode="auto">
          <a:xfrm>
            <a:off x="398463" y="578861"/>
            <a:ext cx="5541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latin typeface="Times New Roman" panose="02020603050405020304" pitchFamily="18" charset="0"/>
              </a:rPr>
              <a:t>纯净的半导体，称为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本征半导体</a:t>
            </a:r>
            <a:r>
              <a:rPr kumimoji="1" lang="zh-CN" altLang="en-US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5364" name="Oval 2"/>
          <p:cNvSpPr>
            <a:spLocks noChangeArrowheads="1"/>
          </p:cNvSpPr>
          <p:nvPr/>
        </p:nvSpPr>
        <p:spPr bwMode="auto">
          <a:xfrm>
            <a:off x="4870450" y="1993323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4959350" y="2069523"/>
            <a:ext cx="685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5366" name="Oval 4"/>
          <p:cNvSpPr>
            <a:spLocks noChangeArrowheads="1"/>
          </p:cNvSpPr>
          <p:nvPr/>
        </p:nvSpPr>
        <p:spPr bwMode="auto">
          <a:xfrm>
            <a:off x="5022850" y="3974523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5089525" y="4050723"/>
            <a:ext cx="800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5368" name="Oval 6"/>
          <p:cNvSpPr>
            <a:spLocks noChangeArrowheads="1"/>
          </p:cNvSpPr>
          <p:nvPr/>
        </p:nvSpPr>
        <p:spPr bwMode="auto">
          <a:xfrm>
            <a:off x="3041650" y="3974523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5369" name="Text Box 7"/>
          <p:cNvSpPr txBox="1">
            <a:spLocks noChangeArrowheads="1"/>
          </p:cNvSpPr>
          <p:nvPr/>
        </p:nvSpPr>
        <p:spPr bwMode="auto">
          <a:xfrm>
            <a:off x="3108325" y="4050723"/>
            <a:ext cx="7540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5370" name="Oval 8"/>
          <p:cNvSpPr>
            <a:spLocks noChangeArrowheads="1"/>
          </p:cNvSpPr>
          <p:nvPr/>
        </p:nvSpPr>
        <p:spPr bwMode="auto">
          <a:xfrm>
            <a:off x="2965450" y="2069523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5371" name="Text Box 9"/>
          <p:cNvSpPr txBox="1">
            <a:spLocks noChangeArrowheads="1"/>
          </p:cNvSpPr>
          <p:nvPr/>
        </p:nvSpPr>
        <p:spPr bwMode="auto">
          <a:xfrm>
            <a:off x="3032125" y="2145723"/>
            <a:ext cx="7985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grpSp>
        <p:nvGrpSpPr>
          <p:cNvPr id="15372" name="Group 10"/>
          <p:cNvGrpSpPr>
            <a:grpSpLocks/>
          </p:cNvGrpSpPr>
          <p:nvPr/>
        </p:nvGrpSpPr>
        <p:grpSpPr bwMode="auto">
          <a:xfrm rot="5400000">
            <a:off x="3055938" y="1459923"/>
            <a:ext cx="533400" cy="533400"/>
            <a:chOff x="1056" y="1680"/>
            <a:chExt cx="336" cy="480"/>
          </a:xfrm>
        </p:grpSpPr>
        <p:sp>
          <p:nvSpPr>
            <p:cNvPr id="15440" name="Arc 11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41" name="Arc 12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73" name="Oval 13"/>
          <p:cNvSpPr>
            <a:spLocks noChangeArrowheads="1"/>
          </p:cNvSpPr>
          <p:nvPr/>
        </p:nvSpPr>
        <p:spPr bwMode="auto">
          <a:xfrm rot="5400000">
            <a:off x="3268663" y="1610736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74" name="Group 14"/>
          <p:cNvGrpSpPr>
            <a:grpSpLocks/>
          </p:cNvGrpSpPr>
          <p:nvPr/>
        </p:nvGrpSpPr>
        <p:grpSpPr bwMode="auto">
          <a:xfrm flipH="1">
            <a:off x="5703888" y="2145723"/>
            <a:ext cx="533400" cy="533400"/>
            <a:chOff x="1056" y="1680"/>
            <a:chExt cx="336" cy="480"/>
          </a:xfrm>
        </p:grpSpPr>
        <p:sp>
          <p:nvSpPr>
            <p:cNvPr id="15438" name="Arc 15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39" name="Arc 16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75" name="Oval 17"/>
          <p:cNvSpPr>
            <a:spLocks noChangeArrowheads="1"/>
          </p:cNvSpPr>
          <p:nvPr/>
        </p:nvSpPr>
        <p:spPr bwMode="auto">
          <a:xfrm flipH="1">
            <a:off x="5937250" y="23743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76" name="Group 18"/>
          <p:cNvGrpSpPr>
            <a:grpSpLocks/>
          </p:cNvGrpSpPr>
          <p:nvPr/>
        </p:nvGrpSpPr>
        <p:grpSpPr bwMode="auto">
          <a:xfrm flipH="1">
            <a:off x="5856288" y="4126923"/>
            <a:ext cx="533400" cy="533400"/>
            <a:chOff x="1056" y="1680"/>
            <a:chExt cx="336" cy="480"/>
          </a:xfrm>
        </p:grpSpPr>
        <p:sp>
          <p:nvSpPr>
            <p:cNvPr id="15436" name="Arc 19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37" name="Arc 20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77" name="Oval 21"/>
          <p:cNvSpPr>
            <a:spLocks noChangeArrowheads="1"/>
          </p:cNvSpPr>
          <p:nvPr/>
        </p:nvSpPr>
        <p:spPr bwMode="auto">
          <a:xfrm flipH="1">
            <a:off x="6089650" y="43555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78" name="Group 22"/>
          <p:cNvGrpSpPr>
            <a:grpSpLocks/>
          </p:cNvGrpSpPr>
          <p:nvPr/>
        </p:nvGrpSpPr>
        <p:grpSpPr bwMode="auto">
          <a:xfrm flipH="1">
            <a:off x="3875088" y="4126923"/>
            <a:ext cx="533400" cy="533400"/>
            <a:chOff x="1056" y="1680"/>
            <a:chExt cx="336" cy="480"/>
          </a:xfrm>
        </p:grpSpPr>
        <p:sp>
          <p:nvSpPr>
            <p:cNvPr id="15434" name="Arc 23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35" name="Arc 24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79" name="Oval 25"/>
          <p:cNvSpPr>
            <a:spLocks noChangeArrowheads="1"/>
          </p:cNvSpPr>
          <p:nvPr/>
        </p:nvSpPr>
        <p:spPr bwMode="auto">
          <a:xfrm flipH="1">
            <a:off x="4108450" y="43555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80" name="Group 26"/>
          <p:cNvGrpSpPr>
            <a:grpSpLocks/>
          </p:cNvGrpSpPr>
          <p:nvPr/>
        </p:nvGrpSpPr>
        <p:grpSpPr bwMode="auto">
          <a:xfrm flipH="1">
            <a:off x="3784600" y="2145723"/>
            <a:ext cx="533400" cy="533400"/>
            <a:chOff x="1056" y="1680"/>
            <a:chExt cx="336" cy="480"/>
          </a:xfrm>
        </p:grpSpPr>
        <p:sp>
          <p:nvSpPr>
            <p:cNvPr id="15432" name="Arc 27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33" name="Arc 28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81" name="Oval 29"/>
          <p:cNvSpPr>
            <a:spLocks noChangeArrowheads="1"/>
          </p:cNvSpPr>
          <p:nvPr/>
        </p:nvSpPr>
        <p:spPr bwMode="auto">
          <a:xfrm flipH="1">
            <a:off x="4032250" y="23743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82" name="Group 30"/>
          <p:cNvGrpSpPr>
            <a:grpSpLocks/>
          </p:cNvGrpSpPr>
          <p:nvPr/>
        </p:nvGrpSpPr>
        <p:grpSpPr bwMode="auto">
          <a:xfrm rot="5400000">
            <a:off x="5022850" y="1417061"/>
            <a:ext cx="533400" cy="533400"/>
            <a:chOff x="1056" y="1680"/>
            <a:chExt cx="336" cy="480"/>
          </a:xfrm>
        </p:grpSpPr>
        <p:sp>
          <p:nvSpPr>
            <p:cNvPr id="15430" name="Arc 31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31" name="Arc 32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83" name="Oval 33"/>
          <p:cNvSpPr>
            <a:spLocks noChangeArrowheads="1"/>
          </p:cNvSpPr>
          <p:nvPr/>
        </p:nvSpPr>
        <p:spPr bwMode="auto">
          <a:xfrm rot="5400000">
            <a:off x="5249863" y="1610736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84" name="Group 34"/>
          <p:cNvGrpSpPr>
            <a:grpSpLocks/>
          </p:cNvGrpSpPr>
          <p:nvPr/>
        </p:nvGrpSpPr>
        <p:grpSpPr bwMode="auto">
          <a:xfrm rot="5400000">
            <a:off x="3117850" y="3383973"/>
            <a:ext cx="533400" cy="533400"/>
            <a:chOff x="1056" y="1680"/>
            <a:chExt cx="336" cy="480"/>
          </a:xfrm>
        </p:grpSpPr>
        <p:sp>
          <p:nvSpPr>
            <p:cNvPr id="15428" name="Arc 35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9" name="Arc 36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85" name="Oval 37"/>
          <p:cNvSpPr>
            <a:spLocks noChangeArrowheads="1"/>
          </p:cNvSpPr>
          <p:nvPr/>
        </p:nvSpPr>
        <p:spPr bwMode="auto">
          <a:xfrm rot="5400000">
            <a:off x="3344863" y="3591936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86" name="Group 38"/>
          <p:cNvGrpSpPr>
            <a:grpSpLocks/>
          </p:cNvGrpSpPr>
          <p:nvPr/>
        </p:nvGrpSpPr>
        <p:grpSpPr bwMode="auto">
          <a:xfrm rot="5400000">
            <a:off x="5022850" y="3398261"/>
            <a:ext cx="533400" cy="533400"/>
            <a:chOff x="1056" y="1680"/>
            <a:chExt cx="336" cy="480"/>
          </a:xfrm>
        </p:grpSpPr>
        <p:sp>
          <p:nvSpPr>
            <p:cNvPr id="15426" name="Arc 39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7" name="Arc 40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87" name="Oval 41"/>
          <p:cNvSpPr>
            <a:spLocks noChangeArrowheads="1"/>
          </p:cNvSpPr>
          <p:nvPr/>
        </p:nvSpPr>
        <p:spPr bwMode="auto">
          <a:xfrm rot="5400000">
            <a:off x="5249863" y="3591936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88" name="Group 42"/>
          <p:cNvGrpSpPr>
            <a:grpSpLocks/>
          </p:cNvGrpSpPr>
          <p:nvPr/>
        </p:nvGrpSpPr>
        <p:grpSpPr bwMode="auto">
          <a:xfrm rot="-5400000">
            <a:off x="5022850" y="2826761"/>
            <a:ext cx="533400" cy="533400"/>
            <a:chOff x="1056" y="1680"/>
            <a:chExt cx="336" cy="480"/>
          </a:xfrm>
        </p:grpSpPr>
        <p:sp>
          <p:nvSpPr>
            <p:cNvPr id="15424" name="Arc 43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5" name="Arc 44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89" name="Oval 45"/>
          <p:cNvSpPr>
            <a:spLocks noChangeArrowheads="1"/>
          </p:cNvSpPr>
          <p:nvPr/>
        </p:nvSpPr>
        <p:spPr bwMode="auto">
          <a:xfrm rot="-5400000">
            <a:off x="5249863" y="3058536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90" name="Group 46"/>
          <p:cNvGrpSpPr>
            <a:grpSpLocks/>
          </p:cNvGrpSpPr>
          <p:nvPr/>
        </p:nvGrpSpPr>
        <p:grpSpPr bwMode="auto">
          <a:xfrm rot="-5400000">
            <a:off x="3117850" y="2874386"/>
            <a:ext cx="533400" cy="533400"/>
            <a:chOff x="1056" y="1680"/>
            <a:chExt cx="336" cy="480"/>
          </a:xfrm>
        </p:grpSpPr>
        <p:sp>
          <p:nvSpPr>
            <p:cNvPr id="15422" name="Arc 47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3" name="Arc 48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91" name="Oval 49"/>
          <p:cNvSpPr>
            <a:spLocks noChangeArrowheads="1"/>
          </p:cNvSpPr>
          <p:nvPr/>
        </p:nvSpPr>
        <p:spPr bwMode="auto">
          <a:xfrm rot="-5400000">
            <a:off x="3344863" y="3134736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92" name="Group 50"/>
          <p:cNvGrpSpPr>
            <a:grpSpLocks/>
          </p:cNvGrpSpPr>
          <p:nvPr/>
        </p:nvGrpSpPr>
        <p:grpSpPr bwMode="auto">
          <a:xfrm>
            <a:off x="2403475" y="2221923"/>
            <a:ext cx="533400" cy="533400"/>
            <a:chOff x="1056" y="1680"/>
            <a:chExt cx="336" cy="480"/>
          </a:xfrm>
        </p:grpSpPr>
        <p:sp>
          <p:nvSpPr>
            <p:cNvPr id="15420" name="Arc 51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21" name="Arc 52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93" name="Oval 53"/>
          <p:cNvSpPr>
            <a:spLocks noChangeArrowheads="1"/>
          </p:cNvSpPr>
          <p:nvPr/>
        </p:nvSpPr>
        <p:spPr bwMode="auto">
          <a:xfrm>
            <a:off x="2584450" y="24505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94" name="Group 54"/>
          <p:cNvGrpSpPr>
            <a:grpSpLocks/>
          </p:cNvGrpSpPr>
          <p:nvPr/>
        </p:nvGrpSpPr>
        <p:grpSpPr bwMode="auto">
          <a:xfrm>
            <a:off x="2451100" y="4126923"/>
            <a:ext cx="533400" cy="533400"/>
            <a:chOff x="1056" y="1680"/>
            <a:chExt cx="336" cy="480"/>
          </a:xfrm>
        </p:grpSpPr>
        <p:sp>
          <p:nvSpPr>
            <p:cNvPr id="15418" name="Arc 55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9" name="Arc 56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95" name="Oval 57"/>
          <p:cNvSpPr>
            <a:spLocks noChangeArrowheads="1"/>
          </p:cNvSpPr>
          <p:nvPr/>
        </p:nvSpPr>
        <p:spPr bwMode="auto">
          <a:xfrm>
            <a:off x="2660650" y="43555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96" name="Group 58"/>
          <p:cNvGrpSpPr>
            <a:grpSpLocks/>
          </p:cNvGrpSpPr>
          <p:nvPr/>
        </p:nvGrpSpPr>
        <p:grpSpPr bwMode="auto">
          <a:xfrm>
            <a:off x="4294188" y="2145723"/>
            <a:ext cx="533400" cy="533400"/>
            <a:chOff x="1056" y="1680"/>
            <a:chExt cx="336" cy="480"/>
          </a:xfrm>
        </p:grpSpPr>
        <p:sp>
          <p:nvSpPr>
            <p:cNvPr id="15416" name="Arc 59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7" name="Arc 60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97" name="Oval 61"/>
          <p:cNvSpPr>
            <a:spLocks noChangeArrowheads="1"/>
          </p:cNvSpPr>
          <p:nvPr/>
        </p:nvSpPr>
        <p:spPr bwMode="auto">
          <a:xfrm>
            <a:off x="4489450" y="23743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398" name="Group 62"/>
          <p:cNvGrpSpPr>
            <a:grpSpLocks/>
          </p:cNvGrpSpPr>
          <p:nvPr/>
        </p:nvGrpSpPr>
        <p:grpSpPr bwMode="auto">
          <a:xfrm>
            <a:off x="4446588" y="4126923"/>
            <a:ext cx="533400" cy="533400"/>
            <a:chOff x="1056" y="1680"/>
            <a:chExt cx="336" cy="480"/>
          </a:xfrm>
        </p:grpSpPr>
        <p:sp>
          <p:nvSpPr>
            <p:cNvPr id="15414" name="Arc 63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5" name="Arc 64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99" name="Oval 65"/>
          <p:cNvSpPr>
            <a:spLocks noChangeArrowheads="1"/>
          </p:cNvSpPr>
          <p:nvPr/>
        </p:nvSpPr>
        <p:spPr bwMode="auto">
          <a:xfrm>
            <a:off x="4641850" y="435552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1" name="Line 66"/>
          <p:cNvSpPr>
            <a:spLocks noChangeShapeType="1"/>
          </p:cNvSpPr>
          <p:nvPr/>
        </p:nvSpPr>
        <p:spPr bwMode="auto">
          <a:xfrm rot="16200000" flipV="1">
            <a:off x="5861050" y="3104573"/>
            <a:ext cx="0" cy="609600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Text Box 68"/>
          <p:cNvSpPr txBox="1">
            <a:spLocks noChangeArrowheads="1"/>
          </p:cNvSpPr>
          <p:nvPr/>
        </p:nvSpPr>
        <p:spPr bwMode="auto">
          <a:xfrm>
            <a:off x="1882775" y="2720398"/>
            <a:ext cx="611188" cy="1423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价 电 子</a:t>
            </a:r>
          </a:p>
        </p:txBody>
      </p:sp>
      <p:sp>
        <p:nvSpPr>
          <p:cNvPr id="83" name="Line 69"/>
          <p:cNvSpPr>
            <a:spLocks noChangeShapeType="1"/>
          </p:cNvSpPr>
          <p:nvPr/>
        </p:nvSpPr>
        <p:spPr bwMode="auto">
          <a:xfrm rot="5400000" flipH="1" flipV="1">
            <a:off x="2882901" y="2802948"/>
            <a:ext cx="0" cy="815975"/>
          </a:xfrm>
          <a:prstGeom prst="line">
            <a:avLst/>
          </a:prstGeom>
          <a:noFill/>
          <a:ln w="38100">
            <a:solidFill>
              <a:srgbClr val="00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403" name="Group 70"/>
          <p:cNvGrpSpPr>
            <a:grpSpLocks/>
          </p:cNvGrpSpPr>
          <p:nvPr/>
        </p:nvGrpSpPr>
        <p:grpSpPr bwMode="auto">
          <a:xfrm rot="-5400000">
            <a:off x="3117850" y="4809548"/>
            <a:ext cx="533400" cy="533400"/>
            <a:chOff x="1056" y="1680"/>
            <a:chExt cx="336" cy="480"/>
          </a:xfrm>
        </p:grpSpPr>
        <p:sp>
          <p:nvSpPr>
            <p:cNvPr id="15412" name="Arc 71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3" name="Arc 72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404" name="Oval 73"/>
          <p:cNvSpPr>
            <a:spLocks noChangeArrowheads="1"/>
          </p:cNvSpPr>
          <p:nvPr/>
        </p:nvSpPr>
        <p:spPr bwMode="auto">
          <a:xfrm rot="-5400000">
            <a:off x="3344863" y="506989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5405" name="Group 74"/>
          <p:cNvGrpSpPr>
            <a:grpSpLocks/>
          </p:cNvGrpSpPr>
          <p:nvPr/>
        </p:nvGrpSpPr>
        <p:grpSpPr bwMode="auto">
          <a:xfrm rot="-5400000">
            <a:off x="5175250" y="4795261"/>
            <a:ext cx="533400" cy="533400"/>
            <a:chOff x="1056" y="1680"/>
            <a:chExt cx="336" cy="480"/>
          </a:xfrm>
        </p:grpSpPr>
        <p:sp>
          <p:nvSpPr>
            <p:cNvPr id="15410" name="Arc 75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411" name="Arc 76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406" name="Oval 77"/>
          <p:cNvSpPr>
            <a:spLocks noChangeArrowheads="1"/>
          </p:cNvSpPr>
          <p:nvPr/>
        </p:nvSpPr>
        <p:spPr bwMode="auto">
          <a:xfrm rot="-5400000">
            <a:off x="5402263" y="506989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2" name="Text Box 78"/>
          <p:cNvSpPr txBox="1">
            <a:spLocks noChangeArrowheads="1"/>
          </p:cNvSpPr>
          <p:nvPr/>
        </p:nvSpPr>
        <p:spPr bwMode="auto">
          <a:xfrm>
            <a:off x="2403475" y="5692198"/>
            <a:ext cx="37623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dirty="0"/>
              <a:t>单晶硅 共价键结构示意图</a:t>
            </a:r>
            <a:endParaRPr kumimoji="1" lang="zh-CN" altLang="en-US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3" name="Text Box 80"/>
          <p:cNvSpPr txBox="1">
            <a:spLocks noChangeArrowheads="1"/>
          </p:cNvSpPr>
          <p:nvPr/>
        </p:nvSpPr>
        <p:spPr bwMode="auto">
          <a:xfrm>
            <a:off x="6165850" y="3099811"/>
            <a:ext cx="140176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共价键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581631-1466-4451-9EDF-750F40F437A0}" type="slidenum">
              <a:rPr lang="zh-CN" altLang="en-US"/>
              <a:pPr>
                <a:defRPr/>
              </a:pPr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4" grpId="0"/>
      <p:bldP spid="81" grpId="0" animBg="1"/>
      <p:bldP spid="82" grpId="0"/>
      <p:bldP spid="83" grpId="0" animBg="1"/>
      <p:bldP spid="9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Oval 2"/>
          <p:cNvSpPr>
            <a:spLocks noChangeArrowheads="1"/>
          </p:cNvSpPr>
          <p:nvPr/>
        </p:nvSpPr>
        <p:spPr bwMode="auto">
          <a:xfrm>
            <a:off x="3205163" y="2149475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205163" y="2225675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6388" name="Oval 4"/>
          <p:cNvSpPr>
            <a:spLocks noChangeArrowheads="1"/>
          </p:cNvSpPr>
          <p:nvPr/>
        </p:nvSpPr>
        <p:spPr bwMode="auto">
          <a:xfrm>
            <a:off x="3357563" y="4130675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357563" y="4206875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6390" name="Oval 6"/>
          <p:cNvSpPr>
            <a:spLocks noChangeArrowheads="1"/>
          </p:cNvSpPr>
          <p:nvPr/>
        </p:nvSpPr>
        <p:spPr bwMode="auto">
          <a:xfrm>
            <a:off x="1376363" y="4130675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1376363" y="4206875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6392" name="Oval 8"/>
          <p:cNvSpPr>
            <a:spLocks noChangeArrowheads="1"/>
          </p:cNvSpPr>
          <p:nvPr/>
        </p:nvSpPr>
        <p:spPr bwMode="auto">
          <a:xfrm>
            <a:off x="1300163" y="2225675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1300163" y="2301875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grpSp>
        <p:nvGrpSpPr>
          <p:cNvPr id="16394" name="Group 10"/>
          <p:cNvGrpSpPr>
            <a:grpSpLocks/>
          </p:cNvGrpSpPr>
          <p:nvPr/>
        </p:nvGrpSpPr>
        <p:grpSpPr bwMode="auto">
          <a:xfrm rot="5400000">
            <a:off x="1376363" y="1616075"/>
            <a:ext cx="533400" cy="533400"/>
            <a:chOff x="1056" y="1680"/>
            <a:chExt cx="336" cy="480"/>
          </a:xfrm>
        </p:grpSpPr>
        <p:sp>
          <p:nvSpPr>
            <p:cNvPr id="16489" name="Arc 11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90" name="Arc 12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395" name="Oval 13"/>
          <p:cNvSpPr>
            <a:spLocks noChangeArrowheads="1"/>
          </p:cNvSpPr>
          <p:nvPr/>
        </p:nvSpPr>
        <p:spPr bwMode="auto">
          <a:xfrm rot="5400000">
            <a:off x="1603375" y="176688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396" name="Group 14"/>
          <p:cNvGrpSpPr>
            <a:grpSpLocks/>
          </p:cNvGrpSpPr>
          <p:nvPr/>
        </p:nvGrpSpPr>
        <p:grpSpPr bwMode="auto">
          <a:xfrm>
            <a:off x="4038600" y="2301875"/>
            <a:ext cx="533400" cy="533400"/>
            <a:chOff x="3336" y="1104"/>
            <a:chExt cx="336" cy="336"/>
          </a:xfrm>
        </p:grpSpPr>
        <p:sp>
          <p:nvSpPr>
            <p:cNvPr id="16487" name="Arc 15"/>
            <p:cNvSpPr>
              <a:spLocks/>
            </p:cNvSpPr>
            <p:nvPr/>
          </p:nvSpPr>
          <p:spPr bwMode="auto">
            <a:xfrm flipH="1">
              <a:off x="3336" y="1104"/>
              <a:ext cx="336" cy="16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8" name="Arc 16"/>
            <p:cNvSpPr>
              <a:spLocks/>
            </p:cNvSpPr>
            <p:nvPr/>
          </p:nvSpPr>
          <p:spPr bwMode="auto">
            <a:xfrm flipH="1" flipV="1">
              <a:off x="3336" y="1272"/>
              <a:ext cx="336" cy="16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397" name="Oval 17"/>
          <p:cNvSpPr>
            <a:spLocks noChangeArrowheads="1"/>
          </p:cNvSpPr>
          <p:nvPr/>
        </p:nvSpPr>
        <p:spPr bwMode="auto">
          <a:xfrm flipH="1">
            <a:off x="4271963" y="2530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6398" name="Arc 18"/>
          <p:cNvSpPr>
            <a:spLocks/>
          </p:cNvSpPr>
          <p:nvPr/>
        </p:nvSpPr>
        <p:spPr bwMode="auto">
          <a:xfrm flipH="1">
            <a:off x="4219575" y="4283075"/>
            <a:ext cx="533400" cy="2667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rnd">
            <a:solidFill>
              <a:schemeClr val="accent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9" name="Arc 19"/>
          <p:cNvSpPr>
            <a:spLocks/>
          </p:cNvSpPr>
          <p:nvPr/>
        </p:nvSpPr>
        <p:spPr bwMode="auto">
          <a:xfrm flipH="1" flipV="1">
            <a:off x="4176713" y="4549775"/>
            <a:ext cx="533400" cy="2667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rnd">
            <a:solidFill>
              <a:schemeClr val="accent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0" name="Oval 20"/>
          <p:cNvSpPr>
            <a:spLocks noChangeArrowheads="1"/>
          </p:cNvSpPr>
          <p:nvPr/>
        </p:nvSpPr>
        <p:spPr bwMode="auto">
          <a:xfrm flipH="1">
            <a:off x="4424363" y="45116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01" name="Group 21"/>
          <p:cNvGrpSpPr>
            <a:grpSpLocks/>
          </p:cNvGrpSpPr>
          <p:nvPr/>
        </p:nvGrpSpPr>
        <p:grpSpPr bwMode="auto">
          <a:xfrm flipH="1">
            <a:off x="2195513" y="4283075"/>
            <a:ext cx="533400" cy="533400"/>
            <a:chOff x="1056" y="1680"/>
            <a:chExt cx="336" cy="480"/>
          </a:xfrm>
        </p:grpSpPr>
        <p:sp>
          <p:nvSpPr>
            <p:cNvPr id="16485" name="Arc 22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6" name="Arc 23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02" name="Oval 24"/>
          <p:cNvSpPr>
            <a:spLocks noChangeArrowheads="1"/>
          </p:cNvSpPr>
          <p:nvPr/>
        </p:nvSpPr>
        <p:spPr bwMode="auto">
          <a:xfrm flipH="1">
            <a:off x="2443163" y="45116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03" name="Group 25"/>
          <p:cNvGrpSpPr>
            <a:grpSpLocks/>
          </p:cNvGrpSpPr>
          <p:nvPr/>
        </p:nvGrpSpPr>
        <p:grpSpPr bwMode="auto">
          <a:xfrm flipH="1">
            <a:off x="2119313" y="2301875"/>
            <a:ext cx="533400" cy="533400"/>
            <a:chOff x="1056" y="1680"/>
            <a:chExt cx="336" cy="480"/>
          </a:xfrm>
        </p:grpSpPr>
        <p:sp>
          <p:nvSpPr>
            <p:cNvPr id="16483" name="Arc 2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4" name="Arc 2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04" name="Oval 28"/>
          <p:cNvSpPr>
            <a:spLocks noChangeArrowheads="1"/>
          </p:cNvSpPr>
          <p:nvPr/>
        </p:nvSpPr>
        <p:spPr bwMode="auto">
          <a:xfrm flipH="1">
            <a:off x="2366963" y="2530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05" name="Group 29"/>
          <p:cNvGrpSpPr>
            <a:grpSpLocks/>
          </p:cNvGrpSpPr>
          <p:nvPr/>
        </p:nvGrpSpPr>
        <p:grpSpPr bwMode="auto">
          <a:xfrm rot="5400000">
            <a:off x="3357563" y="1573213"/>
            <a:ext cx="533400" cy="533400"/>
            <a:chOff x="1056" y="1680"/>
            <a:chExt cx="336" cy="480"/>
          </a:xfrm>
        </p:grpSpPr>
        <p:sp>
          <p:nvSpPr>
            <p:cNvPr id="16481" name="Arc 30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2" name="Arc 31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06" name="Oval 32"/>
          <p:cNvSpPr>
            <a:spLocks noChangeArrowheads="1"/>
          </p:cNvSpPr>
          <p:nvPr/>
        </p:nvSpPr>
        <p:spPr bwMode="auto">
          <a:xfrm rot="5400000">
            <a:off x="3584575" y="176688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07" name="Group 33"/>
          <p:cNvGrpSpPr>
            <a:grpSpLocks/>
          </p:cNvGrpSpPr>
          <p:nvPr/>
        </p:nvGrpSpPr>
        <p:grpSpPr bwMode="auto">
          <a:xfrm rot="5400000">
            <a:off x="1452563" y="3540125"/>
            <a:ext cx="533400" cy="533400"/>
            <a:chOff x="1056" y="1680"/>
            <a:chExt cx="336" cy="480"/>
          </a:xfrm>
        </p:grpSpPr>
        <p:sp>
          <p:nvSpPr>
            <p:cNvPr id="16479" name="Arc 3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80" name="Arc 3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08" name="Oval 36"/>
          <p:cNvSpPr>
            <a:spLocks noChangeArrowheads="1"/>
          </p:cNvSpPr>
          <p:nvPr/>
        </p:nvSpPr>
        <p:spPr bwMode="auto">
          <a:xfrm rot="5400000">
            <a:off x="1679575" y="374808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09" name="Group 37"/>
          <p:cNvGrpSpPr>
            <a:grpSpLocks/>
          </p:cNvGrpSpPr>
          <p:nvPr/>
        </p:nvGrpSpPr>
        <p:grpSpPr bwMode="auto">
          <a:xfrm>
            <a:off x="3355975" y="3524250"/>
            <a:ext cx="533400" cy="533400"/>
            <a:chOff x="2951" y="1901"/>
            <a:chExt cx="336" cy="336"/>
          </a:xfrm>
        </p:grpSpPr>
        <p:sp>
          <p:nvSpPr>
            <p:cNvPr id="16477" name="Arc 38"/>
            <p:cNvSpPr>
              <a:spLocks/>
            </p:cNvSpPr>
            <p:nvPr/>
          </p:nvSpPr>
          <p:spPr bwMode="auto">
            <a:xfrm rot="5400000">
              <a:off x="3035" y="1985"/>
              <a:ext cx="336" cy="16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8" name="Arc 39"/>
            <p:cNvSpPr>
              <a:spLocks/>
            </p:cNvSpPr>
            <p:nvPr/>
          </p:nvSpPr>
          <p:spPr bwMode="auto">
            <a:xfrm rot="5400000" flipV="1">
              <a:off x="2867" y="1985"/>
              <a:ext cx="336" cy="16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6584" name="Oval 40"/>
          <p:cNvSpPr>
            <a:spLocks noChangeArrowheads="1"/>
          </p:cNvSpPr>
          <p:nvPr/>
        </p:nvSpPr>
        <p:spPr bwMode="auto">
          <a:xfrm rot="5400000">
            <a:off x="3579813" y="3675063"/>
            <a:ext cx="79375" cy="79375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11" name="Group 41"/>
          <p:cNvGrpSpPr>
            <a:grpSpLocks/>
          </p:cNvGrpSpPr>
          <p:nvPr/>
        </p:nvGrpSpPr>
        <p:grpSpPr bwMode="auto">
          <a:xfrm rot="-5400000">
            <a:off x="3357563" y="2968625"/>
            <a:ext cx="533400" cy="533400"/>
            <a:chOff x="1056" y="1680"/>
            <a:chExt cx="336" cy="480"/>
          </a:xfrm>
        </p:grpSpPr>
        <p:sp>
          <p:nvSpPr>
            <p:cNvPr id="16475" name="Arc 42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6" name="Arc 43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12" name="Oval 44"/>
          <p:cNvSpPr>
            <a:spLocks noChangeArrowheads="1"/>
          </p:cNvSpPr>
          <p:nvPr/>
        </p:nvSpPr>
        <p:spPr bwMode="auto">
          <a:xfrm rot="-5400000">
            <a:off x="3584575" y="321468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13" name="Group 45"/>
          <p:cNvGrpSpPr>
            <a:grpSpLocks/>
          </p:cNvGrpSpPr>
          <p:nvPr/>
        </p:nvGrpSpPr>
        <p:grpSpPr bwMode="auto">
          <a:xfrm rot="-5400000">
            <a:off x="1452563" y="3044825"/>
            <a:ext cx="533400" cy="533400"/>
            <a:chOff x="1056" y="1680"/>
            <a:chExt cx="336" cy="480"/>
          </a:xfrm>
        </p:grpSpPr>
        <p:sp>
          <p:nvSpPr>
            <p:cNvPr id="16473" name="Arc 4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4" name="Arc 4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14" name="Oval 48"/>
          <p:cNvSpPr>
            <a:spLocks noChangeArrowheads="1"/>
          </p:cNvSpPr>
          <p:nvPr/>
        </p:nvSpPr>
        <p:spPr bwMode="auto">
          <a:xfrm rot="-5400000">
            <a:off x="1679575" y="329088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15" name="Group 49"/>
          <p:cNvGrpSpPr>
            <a:grpSpLocks/>
          </p:cNvGrpSpPr>
          <p:nvPr/>
        </p:nvGrpSpPr>
        <p:grpSpPr bwMode="auto">
          <a:xfrm>
            <a:off x="709613" y="2378075"/>
            <a:ext cx="533400" cy="533400"/>
            <a:chOff x="1056" y="1680"/>
            <a:chExt cx="336" cy="480"/>
          </a:xfrm>
        </p:grpSpPr>
        <p:sp>
          <p:nvSpPr>
            <p:cNvPr id="16471" name="Arc 50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2" name="Arc 51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16" name="Oval 52"/>
          <p:cNvSpPr>
            <a:spLocks noChangeArrowheads="1"/>
          </p:cNvSpPr>
          <p:nvPr/>
        </p:nvSpPr>
        <p:spPr bwMode="auto">
          <a:xfrm>
            <a:off x="919163" y="26066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17" name="Group 53"/>
          <p:cNvGrpSpPr>
            <a:grpSpLocks/>
          </p:cNvGrpSpPr>
          <p:nvPr/>
        </p:nvGrpSpPr>
        <p:grpSpPr bwMode="auto">
          <a:xfrm>
            <a:off x="800100" y="4283075"/>
            <a:ext cx="533400" cy="533400"/>
            <a:chOff x="1056" y="1680"/>
            <a:chExt cx="336" cy="480"/>
          </a:xfrm>
        </p:grpSpPr>
        <p:sp>
          <p:nvSpPr>
            <p:cNvPr id="16469" name="Arc 5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70" name="Arc 5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18" name="Oval 56"/>
          <p:cNvSpPr>
            <a:spLocks noChangeArrowheads="1"/>
          </p:cNvSpPr>
          <p:nvPr/>
        </p:nvSpPr>
        <p:spPr bwMode="auto">
          <a:xfrm>
            <a:off x="995363" y="45116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19" name="Group 57"/>
          <p:cNvGrpSpPr>
            <a:grpSpLocks/>
          </p:cNvGrpSpPr>
          <p:nvPr/>
        </p:nvGrpSpPr>
        <p:grpSpPr bwMode="auto">
          <a:xfrm>
            <a:off x="2614613" y="2301875"/>
            <a:ext cx="533400" cy="533400"/>
            <a:chOff x="1056" y="1680"/>
            <a:chExt cx="336" cy="480"/>
          </a:xfrm>
        </p:grpSpPr>
        <p:sp>
          <p:nvSpPr>
            <p:cNvPr id="16467" name="Arc 58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8" name="Arc 59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20" name="Oval 60"/>
          <p:cNvSpPr>
            <a:spLocks noChangeArrowheads="1"/>
          </p:cNvSpPr>
          <p:nvPr/>
        </p:nvSpPr>
        <p:spPr bwMode="auto">
          <a:xfrm>
            <a:off x="2824163" y="2530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21" name="Group 61"/>
          <p:cNvGrpSpPr>
            <a:grpSpLocks/>
          </p:cNvGrpSpPr>
          <p:nvPr/>
        </p:nvGrpSpPr>
        <p:grpSpPr bwMode="auto">
          <a:xfrm>
            <a:off x="2767013" y="4283075"/>
            <a:ext cx="533400" cy="533400"/>
            <a:chOff x="1056" y="1680"/>
            <a:chExt cx="336" cy="480"/>
          </a:xfrm>
        </p:grpSpPr>
        <p:sp>
          <p:nvSpPr>
            <p:cNvPr id="16465" name="Arc 62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6" name="Arc 63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22" name="Oval 64"/>
          <p:cNvSpPr>
            <a:spLocks noChangeArrowheads="1"/>
          </p:cNvSpPr>
          <p:nvPr/>
        </p:nvSpPr>
        <p:spPr bwMode="auto">
          <a:xfrm>
            <a:off x="2976563" y="45116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11" name="Oval 67"/>
          <p:cNvSpPr>
            <a:spLocks noChangeArrowheads="1"/>
          </p:cNvSpPr>
          <p:nvPr/>
        </p:nvSpPr>
        <p:spPr bwMode="auto">
          <a:xfrm rot="5400000">
            <a:off x="3541713" y="3640138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kumimoji="1" lang="zh-CN" altLang="zh-CN">
              <a:latin typeface="Times New Roman" panose="02020603050405020304" pitchFamily="18" charset="0"/>
            </a:endParaRPr>
          </a:p>
        </p:txBody>
      </p:sp>
      <p:sp>
        <p:nvSpPr>
          <p:cNvPr id="236612" name="Line 68"/>
          <p:cNvSpPr>
            <a:spLocks noChangeShapeType="1"/>
          </p:cNvSpPr>
          <p:nvPr/>
        </p:nvSpPr>
        <p:spPr bwMode="auto">
          <a:xfrm flipV="1">
            <a:off x="2595563" y="3883025"/>
            <a:ext cx="914400" cy="55245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arrow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613" name="Text Box 69"/>
          <p:cNvSpPr txBox="1">
            <a:spLocks noChangeArrowheads="1"/>
          </p:cNvSpPr>
          <p:nvPr/>
        </p:nvSpPr>
        <p:spPr bwMode="auto">
          <a:xfrm>
            <a:off x="1652588" y="949325"/>
            <a:ext cx="194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束 缚 电 子</a:t>
            </a:r>
          </a:p>
        </p:txBody>
      </p:sp>
      <p:grpSp>
        <p:nvGrpSpPr>
          <p:cNvPr id="236641" name="Group 97"/>
          <p:cNvGrpSpPr>
            <a:grpSpLocks/>
          </p:cNvGrpSpPr>
          <p:nvPr/>
        </p:nvGrpSpPr>
        <p:grpSpPr bwMode="auto">
          <a:xfrm>
            <a:off x="2366963" y="1498600"/>
            <a:ext cx="457200" cy="955675"/>
            <a:chOff x="1294" y="694"/>
            <a:chExt cx="288" cy="602"/>
          </a:xfrm>
        </p:grpSpPr>
        <p:sp>
          <p:nvSpPr>
            <p:cNvPr id="16463" name="Line 70"/>
            <p:cNvSpPr>
              <a:spLocks noChangeShapeType="1"/>
            </p:cNvSpPr>
            <p:nvPr/>
          </p:nvSpPr>
          <p:spPr bwMode="auto">
            <a:xfrm flipH="1" flipV="1">
              <a:off x="1419" y="694"/>
              <a:ext cx="163" cy="602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64" name="Line 71"/>
            <p:cNvSpPr>
              <a:spLocks noChangeShapeType="1"/>
            </p:cNvSpPr>
            <p:nvPr/>
          </p:nvSpPr>
          <p:spPr bwMode="auto">
            <a:xfrm flipV="1">
              <a:off x="1294" y="714"/>
              <a:ext cx="123" cy="582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27" name="Group 73"/>
          <p:cNvGrpSpPr>
            <a:grpSpLocks/>
          </p:cNvGrpSpPr>
          <p:nvPr/>
        </p:nvGrpSpPr>
        <p:grpSpPr bwMode="auto">
          <a:xfrm rot="-5400000">
            <a:off x="1514475" y="4935538"/>
            <a:ext cx="533400" cy="533400"/>
            <a:chOff x="1056" y="1680"/>
            <a:chExt cx="336" cy="480"/>
          </a:xfrm>
        </p:grpSpPr>
        <p:sp>
          <p:nvSpPr>
            <p:cNvPr id="16461" name="Arc 7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2" name="Arc 7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28" name="Oval 76"/>
          <p:cNvSpPr>
            <a:spLocks noChangeArrowheads="1"/>
          </p:cNvSpPr>
          <p:nvPr/>
        </p:nvSpPr>
        <p:spPr bwMode="auto">
          <a:xfrm rot="-5400000">
            <a:off x="1755775" y="519588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429" name="Group 77"/>
          <p:cNvGrpSpPr>
            <a:grpSpLocks/>
          </p:cNvGrpSpPr>
          <p:nvPr/>
        </p:nvGrpSpPr>
        <p:grpSpPr bwMode="auto">
          <a:xfrm rot="-5400000">
            <a:off x="3495675" y="4964113"/>
            <a:ext cx="533400" cy="533400"/>
            <a:chOff x="1056" y="1680"/>
            <a:chExt cx="336" cy="480"/>
          </a:xfrm>
        </p:grpSpPr>
        <p:sp>
          <p:nvSpPr>
            <p:cNvPr id="16459" name="Arc 78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60" name="Arc 79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430" name="Oval 80"/>
          <p:cNvSpPr>
            <a:spLocks noChangeArrowheads="1"/>
          </p:cNvSpPr>
          <p:nvPr/>
        </p:nvSpPr>
        <p:spPr bwMode="auto">
          <a:xfrm rot="-5400000">
            <a:off x="3736975" y="5195888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26" name="Text Box 82"/>
          <p:cNvSpPr txBox="1">
            <a:spLocks noChangeArrowheads="1"/>
          </p:cNvSpPr>
          <p:nvPr/>
        </p:nvSpPr>
        <p:spPr bwMode="auto">
          <a:xfrm>
            <a:off x="5178425" y="1139825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自由电子</a:t>
            </a:r>
          </a:p>
        </p:txBody>
      </p:sp>
      <p:sp>
        <p:nvSpPr>
          <p:cNvPr id="236627" name="Rectangle 83"/>
          <p:cNvSpPr>
            <a:spLocks noChangeArrowheads="1"/>
          </p:cNvSpPr>
          <p:nvPr/>
        </p:nvSpPr>
        <p:spPr bwMode="auto">
          <a:xfrm>
            <a:off x="5929313" y="2636838"/>
            <a:ext cx="1966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（带正电）</a:t>
            </a:r>
          </a:p>
        </p:txBody>
      </p:sp>
      <p:sp>
        <p:nvSpPr>
          <p:cNvPr id="236628" name="Rectangle 84"/>
          <p:cNvSpPr>
            <a:spLocks noChangeArrowheads="1"/>
          </p:cNvSpPr>
          <p:nvPr/>
        </p:nvSpPr>
        <p:spPr bwMode="auto">
          <a:xfrm>
            <a:off x="5184775" y="1739900"/>
            <a:ext cx="1966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电子载流子</a:t>
            </a:r>
          </a:p>
        </p:txBody>
      </p:sp>
      <p:sp>
        <p:nvSpPr>
          <p:cNvPr id="236629" name="Rectangle 85"/>
          <p:cNvSpPr>
            <a:spLocks noChangeArrowheads="1"/>
          </p:cNvSpPr>
          <p:nvPr/>
        </p:nvSpPr>
        <p:spPr bwMode="auto">
          <a:xfrm>
            <a:off x="6484938" y="1147763"/>
            <a:ext cx="1966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（带负电）</a:t>
            </a:r>
          </a:p>
        </p:txBody>
      </p:sp>
      <p:sp>
        <p:nvSpPr>
          <p:cNvPr id="236630" name="Rectangle 86"/>
          <p:cNvSpPr>
            <a:spLocks noChangeArrowheads="1"/>
          </p:cNvSpPr>
          <p:nvPr/>
        </p:nvSpPr>
        <p:spPr bwMode="auto">
          <a:xfrm>
            <a:off x="5349875" y="2624138"/>
            <a:ext cx="903109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空穴</a:t>
            </a:r>
          </a:p>
        </p:txBody>
      </p:sp>
      <p:sp>
        <p:nvSpPr>
          <p:cNvPr id="236631" name="Rectangle 87"/>
          <p:cNvSpPr>
            <a:spLocks noChangeArrowheads="1"/>
          </p:cNvSpPr>
          <p:nvPr/>
        </p:nvSpPr>
        <p:spPr bwMode="auto">
          <a:xfrm>
            <a:off x="5349875" y="3151188"/>
            <a:ext cx="1966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空穴载流子</a:t>
            </a:r>
          </a:p>
        </p:txBody>
      </p:sp>
      <p:sp>
        <p:nvSpPr>
          <p:cNvPr id="236633" name="Rectangle 89"/>
          <p:cNvSpPr>
            <a:spLocks noChangeArrowheads="1"/>
          </p:cNvSpPr>
          <p:nvPr/>
        </p:nvSpPr>
        <p:spPr bwMode="auto">
          <a:xfrm>
            <a:off x="5786438" y="4532313"/>
            <a:ext cx="1609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本征激发</a:t>
            </a:r>
          </a:p>
        </p:txBody>
      </p:sp>
      <p:sp>
        <p:nvSpPr>
          <p:cNvPr id="236634" name="Rectangle 90"/>
          <p:cNvSpPr>
            <a:spLocks noChangeArrowheads="1"/>
          </p:cNvSpPr>
          <p:nvPr/>
        </p:nvSpPr>
        <p:spPr bwMode="auto">
          <a:xfrm>
            <a:off x="5992813" y="5365750"/>
            <a:ext cx="115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复   合</a:t>
            </a:r>
          </a:p>
        </p:txBody>
      </p:sp>
      <p:grpSp>
        <p:nvGrpSpPr>
          <p:cNvPr id="236643" name="Group 99"/>
          <p:cNvGrpSpPr>
            <a:grpSpLocks/>
          </p:cNvGrpSpPr>
          <p:nvPr/>
        </p:nvGrpSpPr>
        <p:grpSpPr bwMode="auto">
          <a:xfrm>
            <a:off x="4635500" y="1438275"/>
            <a:ext cx="623888" cy="1801813"/>
            <a:chOff x="2723" y="656"/>
            <a:chExt cx="393" cy="1135"/>
          </a:xfrm>
        </p:grpSpPr>
        <p:sp>
          <p:nvSpPr>
            <p:cNvPr id="16457" name="Line 65"/>
            <p:cNvSpPr>
              <a:spLocks noChangeShapeType="1"/>
            </p:cNvSpPr>
            <p:nvPr/>
          </p:nvSpPr>
          <p:spPr bwMode="auto">
            <a:xfrm rot="5400000">
              <a:off x="2270" y="1110"/>
              <a:ext cx="1134" cy="228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8" name="Line 93"/>
            <p:cNvSpPr>
              <a:spLocks noChangeShapeType="1"/>
            </p:cNvSpPr>
            <p:nvPr/>
          </p:nvSpPr>
          <p:spPr bwMode="auto">
            <a:xfrm rot="5400000">
              <a:off x="3026" y="566"/>
              <a:ext cx="0" cy="180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6642" name="Group 98"/>
          <p:cNvGrpSpPr>
            <a:grpSpLocks/>
          </p:cNvGrpSpPr>
          <p:nvPr/>
        </p:nvGrpSpPr>
        <p:grpSpPr bwMode="auto">
          <a:xfrm>
            <a:off x="3686175" y="3001963"/>
            <a:ext cx="1684338" cy="773112"/>
            <a:chOff x="2125" y="1641"/>
            <a:chExt cx="1061" cy="487"/>
          </a:xfrm>
        </p:grpSpPr>
        <p:sp>
          <p:nvSpPr>
            <p:cNvPr id="16455" name="Line 66"/>
            <p:cNvSpPr>
              <a:spLocks noChangeShapeType="1"/>
            </p:cNvSpPr>
            <p:nvPr/>
          </p:nvSpPr>
          <p:spPr bwMode="auto">
            <a:xfrm rot="5400000" flipH="1" flipV="1">
              <a:off x="2385" y="1719"/>
              <a:ext cx="149" cy="670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56" name="Line 94"/>
            <p:cNvSpPr>
              <a:spLocks noChangeShapeType="1"/>
            </p:cNvSpPr>
            <p:nvPr/>
          </p:nvSpPr>
          <p:spPr bwMode="auto">
            <a:xfrm rot="5400000" flipH="1" flipV="1">
              <a:off x="2816" y="1613"/>
              <a:ext cx="341" cy="398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6639" name="Line 95"/>
          <p:cNvSpPr>
            <a:spLocks noChangeShapeType="1"/>
          </p:cNvSpPr>
          <p:nvPr/>
        </p:nvSpPr>
        <p:spPr bwMode="auto">
          <a:xfrm>
            <a:off x="5989638" y="5168900"/>
            <a:ext cx="12715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6640" name="Line 96"/>
          <p:cNvSpPr>
            <a:spLocks noChangeShapeType="1"/>
          </p:cNvSpPr>
          <p:nvPr/>
        </p:nvSpPr>
        <p:spPr bwMode="auto">
          <a:xfrm flipH="1">
            <a:off x="5988050" y="5321300"/>
            <a:ext cx="1187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36659" name="Group 115"/>
          <p:cNvGrpSpPr>
            <a:grpSpLocks/>
          </p:cNvGrpSpPr>
          <p:nvPr/>
        </p:nvGrpSpPr>
        <p:grpSpPr bwMode="auto">
          <a:xfrm>
            <a:off x="5189538" y="5021263"/>
            <a:ext cx="533400" cy="533400"/>
            <a:chOff x="3456" y="2769"/>
            <a:chExt cx="336" cy="336"/>
          </a:xfrm>
        </p:grpSpPr>
        <p:sp>
          <p:nvSpPr>
            <p:cNvPr id="16451" name="Oval 100"/>
            <p:cNvSpPr>
              <a:spLocks noChangeArrowheads="1"/>
            </p:cNvSpPr>
            <p:nvPr/>
          </p:nvSpPr>
          <p:spPr bwMode="auto">
            <a:xfrm flipH="1">
              <a:off x="3592" y="2915"/>
              <a:ext cx="48" cy="48"/>
            </a:xfrm>
            <a:prstGeom prst="ellipse">
              <a:avLst/>
            </a:prstGeom>
            <a:solidFill>
              <a:schemeClr val="hlink"/>
            </a:solidFill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6452" name="Group 106"/>
            <p:cNvGrpSpPr>
              <a:grpSpLocks/>
            </p:cNvGrpSpPr>
            <p:nvPr/>
          </p:nvGrpSpPr>
          <p:grpSpPr bwMode="auto">
            <a:xfrm>
              <a:off x="3456" y="2769"/>
              <a:ext cx="336" cy="336"/>
              <a:chOff x="1056" y="1680"/>
              <a:chExt cx="336" cy="480"/>
            </a:xfrm>
          </p:grpSpPr>
          <p:sp>
            <p:nvSpPr>
              <p:cNvPr id="16453" name="Arc 107"/>
              <p:cNvSpPr>
                <a:spLocks/>
              </p:cNvSpPr>
              <p:nvPr/>
            </p:nvSpPr>
            <p:spPr bwMode="auto">
              <a:xfrm>
                <a:off x="1056" y="1680"/>
                <a:ext cx="336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54" name="Arc 108"/>
              <p:cNvSpPr>
                <a:spLocks/>
              </p:cNvSpPr>
              <p:nvPr/>
            </p:nvSpPr>
            <p:spPr bwMode="auto">
              <a:xfrm flipV="1">
                <a:off x="1056" y="1920"/>
                <a:ext cx="336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36660" name="Group 116"/>
          <p:cNvGrpSpPr>
            <a:grpSpLocks/>
          </p:cNvGrpSpPr>
          <p:nvPr/>
        </p:nvGrpSpPr>
        <p:grpSpPr bwMode="auto">
          <a:xfrm>
            <a:off x="7472363" y="4972050"/>
            <a:ext cx="1011237" cy="533400"/>
            <a:chOff x="4894" y="2738"/>
            <a:chExt cx="637" cy="336"/>
          </a:xfrm>
        </p:grpSpPr>
        <p:sp>
          <p:nvSpPr>
            <p:cNvPr id="16446" name="Oval 101"/>
            <p:cNvSpPr>
              <a:spLocks noChangeArrowheads="1"/>
            </p:cNvSpPr>
            <p:nvPr/>
          </p:nvSpPr>
          <p:spPr bwMode="auto">
            <a:xfrm rot="5400000">
              <a:off x="4997" y="2865"/>
              <a:ext cx="96" cy="96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endParaRPr kumimoji="1"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16447" name="Oval 102"/>
            <p:cNvSpPr>
              <a:spLocks noChangeArrowheads="1"/>
            </p:cNvSpPr>
            <p:nvPr/>
          </p:nvSpPr>
          <p:spPr bwMode="auto">
            <a:xfrm flipH="1">
              <a:off x="5483" y="2896"/>
              <a:ext cx="48" cy="48"/>
            </a:xfrm>
            <a:prstGeom prst="ellipse">
              <a:avLst/>
            </a:prstGeom>
            <a:solidFill>
              <a:schemeClr val="hlink"/>
            </a:solidFill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6448" name="Group 112"/>
            <p:cNvGrpSpPr>
              <a:grpSpLocks/>
            </p:cNvGrpSpPr>
            <p:nvPr/>
          </p:nvGrpSpPr>
          <p:grpSpPr bwMode="auto">
            <a:xfrm>
              <a:off x="4894" y="2738"/>
              <a:ext cx="336" cy="336"/>
              <a:chOff x="1056" y="1680"/>
              <a:chExt cx="336" cy="480"/>
            </a:xfrm>
          </p:grpSpPr>
          <p:sp>
            <p:nvSpPr>
              <p:cNvPr id="16449" name="Arc 113"/>
              <p:cNvSpPr>
                <a:spLocks/>
              </p:cNvSpPr>
              <p:nvPr/>
            </p:nvSpPr>
            <p:spPr bwMode="auto">
              <a:xfrm>
                <a:off x="1056" y="1680"/>
                <a:ext cx="336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450" name="Arc 114"/>
              <p:cNvSpPr>
                <a:spLocks/>
              </p:cNvSpPr>
              <p:nvPr/>
            </p:nvSpPr>
            <p:spPr bwMode="auto">
              <a:xfrm flipV="1">
                <a:off x="1056" y="1920"/>
                <a:ext cx="336" cy="24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C07A5-761D-4C6E-BC21-0C66F2A3E526}" type="slidenum">
              <a:rPr lang="zh-CN" altLang="en-US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6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10157 -0.05648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365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69" y="-2824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3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2000"/>
                                        <p:tgtEl>
                                          <p:spTgt spid="23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3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3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3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3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23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84" grpId="0" animBg="1"/>
      <p:bldP spid="236611" grpId="0" animBg="1"/>
      <p:bldP spid="236612" grpId="0" animBg="1"/>
      <p:bldP spid="236613" grpId="0"/>
      <p:bldP spid="236626" grpId="0"/>
      <p:bldP spid="236627" grpId="0"/>
      <p:bldP spid="236628" grpId="0"/>
      <p:bldP spid="236629" grpId="0"/>
      <p:bldP spid="236630" grpId="0"/>
      <p:bldP spid="236631" grpId="0"/>
      <p:bldP spid="236633" grpId="0"/>
      <p:bldP spid="236634" grpId="0"/>
      <p:bldP spid="236639" grpId="0" animBg="1"/>
      <p:bldP spid="23664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Text Box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852613" y="2262188"/>
            <a:ext cx="4548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</a:rPr>
              <a:t>1  </a:t>
            </a:r>
            <a:r>
              <a:rPr lang="zh-CN" altLang="en-US" dirty="0">
                <a:latin typeface="+mn-lt"/>
              </a:rPr>
              <a:t>半导体物理基础知识</a:t>
            </a:r>
          </a:p>
        </p:txBody>
      </p:sp>
      <p:sp>
        <p:nvSpPr>
          <p:cNvPr id="173063" name="Text Box 7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857375" y="2968625"/>
            <a:ext cx="4178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1.1 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本征半导体</a:t>
            </a:r>
          </a:p>
        </p:txBody>
      </p:sp>
      <p:sp>
        <p:nvSpPr>
          <p:cNvPr id="13" name="Text Box 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857375" y="3675063"/>
            <a:ext cx="3492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</a:rPr>
              <a:t>1.2 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杂质半导体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E7FB2F-2F2E-4003-9928-E66F3EF6AD10}" type="slidenum">
              <a:rPr lang="zh-CN" altLang="en-US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ext Box 2"/>
          <p:cNvSpPr txBox="1">
            <a:spLocks noChangeArrowheads="1"/>
          </p:cNvSpPr>
          <p:nvPr/>
        </p:nvSpPr>
        <p:spPr bwMode="auto">
          <a:xfrm>
            <a:off x="647700" y="381000"/>
            <a:ext cx="81295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.2   </a:t>
            </a:r>
            <a:r>
              <a:rPr lang="zh-CN" altLang="en-US" dirty="0">
                <a:latin typeface="Times New Roman" panose="02020603050405020304" pitchFamily="18" charset="0"/>
              </a:rPr>
              <a:t>杂质半导体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86371" name="Text Box 3"/>
          <p:cNvSpPr txBox="1">
            <a:spLocks noChangeArrowheads="1"/>
          </p:cNvSpPr>
          <p:nvPr/>
        </p:nvSpPr>
        <p:spPr bwMode="auto">
          <a:xfrm>
            <a:off x="814388" y="1165225"/>
            <a:ext cx="61166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型半导体（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Negative type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6011863" y="1296988"/>
            <a:ext cx="3049587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FF"/>
                </a:solidFill>
                <a:latin typeface="Times New Roman" panose="02020603050405020304" pitchFamily="18" charset="0"/>
              </a:rPr>
              <a:t>多子</a:t>
            </a:r>
            <a:r>
              <a:rPr kumimoji="1" lang="zh-CN" altLang="en-US" dirty="0">
                <a:latin typeface="Times New Roman" panose="02020603050405020304" pitchFamily="18" charset="0"/>
              </a:rPr>
              <a:t>：</a:t>
            </a:r>
            <a:r>
              <a:rPr kumimoji="1"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自由电子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FF"/>
                </a:solidFill>
                <a:latin typeface="Times New Roman" panose="02020603050405020304" pitchFamily="18" charset="0"/>
              </a:rPr>
              <a:t> 少子</a:t>
            </a:r>
            <a:r>
              <a:rPr kumimoji="1" lang="zh-CN" altLang="en-US" dirty="0">
                <a:latin typeface="Times New Roman" panose="02020603050405020304" pitchFamily="18" charset="0"/>
              </a:rPr>
              <a:t>：</a:t>
            </a:r>
            <a:r>
              <a:rPr kumimoji="1"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空穴</a:t>
            </a:r>
          </a:p>
        </p:txBody>
      </p:sp>
      <p:sp>
        <p:nvSpPr>
          <p:cNvPr id="18437" name="Oval 3"/>
          <p:cNvSpPr>
            <a:spLocks noChangeArrowheads="1"/>
          </p:cNvSpPr>
          <p:nvPr/>
        </p:nvSpPr>
        <p:spPr bwMode="auto">
          <a:xfrm>
            <a:off x="4911725" y="2786063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38" name="Text Box 4"/>
          <p:cNvSpPr txBox="1">
            <a:spLocks noChangeArrowheads="1"/>
          </p:cNvSpPr>
          <p:nvPr/>
        </p:nvSpPr>
        <p:spPr bwMode="auto">
          <a:xfrm>
            <a:off x="4911725" y="2862263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8439" name="Oval 5"/>
          <p:cNvSpPr>
            <a:spLocks noChangeArrowheads="1"/>
          </p:cNvSpPr>
          <p:nvPr/>
        </p:nvSpPr>
        <p:spPr bwMode="auto">
          <a:xfrm>
            <a:off x="5064125" y="4767263"/>
            <a:ext cx="762000" cy="7620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0" name="Text Box 6"/>
          <p:cNvSpPr txBox="1">
            <a:spLocks noChangeArrowheads="1"/>
          </p:cNvSpPr>
          <p:nvPr/>
        </p:nvSpPr>
        <p:spPr bwMode="auto">
          <a:xfrm>
            <a:off x="5064125" y="4843463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5</a:t>
            </a:r>
          </a:p>
        </p:txBody>
      </p:sp>
      <p:sp>
        <p:nvSpPr>
          <p:cNvPr id="18441" name="Oval 7"/>
          <p:cNvSpPr>
            <a:spLocks noChangeArrowheads="1"/>
          </p:cNvSpPr>
          <p:nvPr/>
        </p:nvSpPr>
        <p:spPr bwMode="auto">
          <a:xfrm>
            <a:off x="3082925" y="4767263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2" name="Text Box 8"/>
          <p:cNvSpPr txBox="1">
            <a:spLocks noChangeArrowheads="1"/>
          </p:cNvSpPr>
          <p:nvPr/>
        </p:nvSpPr>
        <p:spPr bwMode="auto">
          <a:xfrm>
            <a:off x="3082925" y="4843463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8443" name="Oval 9"/>
          <p:cNvSpPr>
            <a:spLocks noChangeArrowheads="1"/>
          </p:cNvSpPr>
          <p:nvPr/>
        </p:nvSpPr>
        <p:spPr bwMode="auto">
          <a:xfrm>
            <a:off x="3006725" y="2862263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44" name="Text Box 10"/>
          <p:cNvSpPr txBox="1">
            <a:spLocks noChangeArrowheads="1"/>
          </p:cNvSpPr>
          <p:nvPr/>
        </p:nvSpPr>
        <p:spPr bwMode="auto">
          <a:xfrm>
            <a:off x="3006725" y="2938463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grpSp>
        <p:nvGrpSpPr>
          <p:cNvPr id="18445" name="Group 11"/>
          <p:cNvGrpSpPr>
            <a:grpSpLocks/>
          </p:cNvGrpSpPr>
          <p:nvPr/>
        </p:nvGrpSpPr>
        <p:grpSpPr bwMode="auto">
          <a:xfrm rot="5400000">
            <a:off x="3082925" y="2233613"/>
            <a:ext cx="533400" cy="533400"/>
            <a:chOff x="1056" y="1680"/>
            <a:chExt cx="336" cy="480"/>
          </a:xfrm>
        </p:grpSpPr>
        <p:sp>
          <p:nvSpPr>
            <p:cNvPr id="18514" name="Arc 12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5" name="Arc 13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6" name="Oval 14"/>
          <p:cNvSpPr>
            <a:spLocks noChangeArrowheads="1"/>
          </p:cNvSpPr>
          <p:nvPr/>
        </p:nvSpPr>
        <p:spPr bwMode="auto">
          <a:xfrm rot="5400000">
            <a:off x="3309938" y="2403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47" name="Group 15"/>
          <p:cNvGrpSpPr>
            <a:grpSpLocks/>
          </p:cNvGrpSpPr>
          <p:nvPr/>
        </p:nvGrpSpPr>
        <p:grpSpPr bwMode="auto">
          <a:xfrm flipH="1">
            <a:off x="5745163" y="2938463"/>
            <a:ext cx="533400" cy="533400"/>
            <a:chOff x="1056" y="1680"/>
            <a:chExt cx="336" cy="480"/>
          </a:xfrm>
        </p:grpSpPr>
        <p:sp>
          <p:nvSpPr>
            <p:cNvPr id="18512" name="Arc 1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3" name="Arc 1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8" name="Oval 18"/>
          <p:cNvSpPr>
            <a:spLocks noChangeArrowheads="1"/>
          </p:cNvSpPr>
          <p:nvPr/>
        </p:nvSpPr>
        <p:spPr bwMode="auto">
          <a:xfrm flipH="1">
            <a:off x="5978525" y="31670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49" name="Group 19"/>
          <p:cNvGrpSpPr>
            <a:grpSpLocks/>
          </p:cNvGrpSpPr>
          <p:nvPr/>
        </p:nvGrpSpPr>
        <p:grpSpPr bwMode="auto">
          <a:xfrm flipH="1">
            <a:off x="5897563" y="4919663"/>
            <a:ext cx="533400" cy="533400"/>
            <a:chOff x="1056" y="1680"/>
            <a:chExt cx="336" cy="480"/>
          </a:xfrm>
        </p:grpSpPr>
        <p:sp>
          <p:nvSpPr>
            <p:cNvPr id="18510" name="Arc 20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1" name="Arc 21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50" name="Oval 22"/>
          <p:cNvSpPr>
            <a:spLocks noChangeArrowheads="1"/>
          </p:cNvSpPr>
          <p:nvPr/>
        </p:nvSpPr>
        <p:spPr bwMode="auto">
          <a:xfrm flipH="1">
            <a:off x="6130925" y="51482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51" name="Group 23"/>
          <p:cNvGrpSpPr>
            <a:grpSpLocks/>
          </p:cNvGrpSpPr>
          <p:nvPr/>
        </p:nvGrpSpPr>
        <p:grpSpPr bwMode="auto">
          <a:xfrm flipH="1">
            <a:off x="3916363" y="4919663"/>
            <a:ext cx="533400" cy="533400"/>
            <a:chOff x="1056" y="1680"/>
            <a:chExt cx="336" cy="480"/>
          </a:xfrm>
        </p:grpSpPr>
        <p:sp>
          <p:nvSpPr>
            <p:cNvPr id="18508" name="Arc 2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9" name="Arc 2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52" name="Oval 26"/>
          <p:cNvSpPr>
            <a:spLocks noChangeArrowheads="1"/>
          </p:cNvSpPr>
          <p:nvPr/>
        </p:nvSpPr>
        <p:spPr bwMode="auto">
          <a:xfrm flipH="1">
            <a:off x="4149725" y="51482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53" name="Group 27"/>
          <p:cNvGrpSpPr>
            <a:grpSpLocks/>
          </p:cNvGrpSpPr>
          <p:nvPr/>
        </p:nvGrpSpPr>
        <p:grpSpPr bwMode="auto">
          <a:xfrm flipH="1">
            <a:off x="3825875" y="2938463"/>
            <a:ext cx="533400" cy="533400"/>
            <a:chOff x="1056" y="1680"/>
            <a:chExt cx="336" cy="480"/>
          </a:xfrm>
        </p:grpSpPr>
        <p:sp>
          <p:nvSpPr>
            <p:cNvPr id="18506" name="Arc 28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7" name="Arc 29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54" name="Oval 30"/>
          <p:cNvSpPr>
            <a:spLocks noChangeArrowheads="1"/>
          </p:cNvSpPr>
          <p:nvPr/>
        </p:nvSpPr>
        <p:spPr bwMode="auto">
          <a:xfrm flipH="1">
            <a:off x="4073525" y="31670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55" name="Group 31"/>
          <p:cNvGrpSpPr>
            <a:grpSpLocks/>
          </p:cNvGrpSpPr>
          <p:nvPr/>
        </p:nvGrpSpPr>
        <p:grpSpPr bwMode="auto">
          <a:xfrm rot="5400000">
            <a:off x="5064125" y="2209800"/>
            <a:ext cx="533400" cy="533400"/>
            <a:chOff x="1056" y="1680"/>
            <a:chExt cx="336" cy="480"/>
          </a:xfrm>
        </p:grpSpPr>
        <p:sp>
          <p:nvSpPr>
            <p:cNvPr id="18504" name="Arc 32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5" name="Arc 33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56" name="Oval 34"/>
          <p:cNvSpPr>
            <a:spLocks noChangeArrowheads="1"/>
          </p:cNvSpPr>
          <p:nvPr/>
        </p:nvSpPr>
        <p:spPr bwMode="auto">
          <a:xfrm rot="5400000">
            <a:off x="5291138" y="2403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57" name="Group 35"/>
          <p:cNvGrpSpPr>
            <a:grpSpLocks/>
          </p:cNvGrpSpPr>
          <p:nvPr/>
        </p:nvGrpSpPr>
        <p:grpSpPr bwMode="auto">
          <a:xfrm rot="5400000">
            <a:off x="3159125" y="4191000"/>
            <a:ext cx="533400" cy="533400"/>
            <a:chOff x="1056" y="1680"/>
            <a:chExt cx="336" cy="480"/>
          </a:xfrm>
        </p:grpSpPr>
        <p:sp>
          <p:nvSpPr>
            <p:cNvPr id="18502" name="Arc 3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3" name="Arc 3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58" name="Oval 38"/>
          <p:cNvSpPr>
            <a:spLocks noChangeArrowheads="1"/>
          </p:cNvSpPr>
          <p:nvPr/>
        </p:nvSpPr>
        <p:spPr bwMode="auto">
          <a:xfrm rot="5400000">
            <a:off x="3386138" y="43846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59" name="Arc 39"/>
          <p:cNvSpPr>
            <a:spLocks/>
          </p:cNvSpPr>
          <p:nvPr/>
        </p:nvSpPr>
        <p:spPr bwMode="auto">
          <a:xfrm rot="5400000">
            <a:off x="5195888" y="4322763"/>
            <a:ext cx="533400" cy="2667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60" name="Arc 40"/>
          <p:cNvSpPr>
            <a:spLocks/>
          </p:cNvSpPr>
          <p:nvPr/>
        </p:nvSpPr>
        <p:spPr bwMode="auto">
          <a:xfrm rot="5400000" flipV="1">
            <a:off x="4929188" y="4337050"/>
            <a:ext cx="533400" cy="2667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61" name="Oval 41"/>
          <p:cNvSpPr>
            <a:spLocks noChangeArrowheads="1"/>
          </p:cNvSpPr>
          <p:nvPr/>
        </p:nvSpPr>
        <p:spPr bwMode="auto">
          <a:xfrm rot="5400000">
            <a:off x="5902325" y="46148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462" name="Oval 42"/>
          <p:cNvSpPr>
            <a:spLocks noChangeArrowheads="1"/>
          </p:cNvSpPr>
          <p:nvPr/>
        </p:nvSpPr>
        <p:spPr bwMode="auto">
          <a:xfrm rot="-5400000">
            <a:off x="5292725" y="45386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63" name="Group 43"/>
          <p:cNvGrpSpPr>
            <a:grpSpLocks/>
          </p:cNvGrpSpPr>
          <p:nvPr/>
        </p:nvGrpSpPr>
        <p:grpSpPr bwMode="auto">
          <a:xfrm rot="-5400000">
            <a:off x="3159125" y="3667125"/>
            <a:ext cx="533400" cy="533400"/>
            <a:chOff x="1056" y="1680"/>
            <a:chExt cx="336" cy="480"/>
          </a:xfrm>
        </p:grpSpPr>
        <p:sp>
          <p:nvSpPr>
            <p:cNvPr id="18500" name="Arc 4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1" name="Arc 4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64" name="Oval 46"/>
          <p:cNvSpPr>
            <a:spLocks noChangeArrowheads="1"/>
          </p:cNvSpPr>
          <p:nvPr/>
        </p:nvSpPr>
        <p:spPr bwMode="auto">
          <a:xfrm rot="-5400000">
            <a:off x="3386138" y="3927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65" name="Group 47"/>
          <p:cNvGrpSpPr>
            <a:grpSpLocks/>
          </p:cNvGrpSpPr>
          <p:nvPr/>
        </p:nvGrpSpPr>
        <p:grpSpPr bwMode="auto">
          <a:xfrm>
            <a:off x="2430463" y="3014663"/>
            <a:ext cx="533400" cy="533400"/>
            <a:chOff x="1056" y="1680"/>
            <a:chExt cx="336" cy="480"/>
          </a:xfrm>
        </p:grpSpPr>
        <p:sp>
          <p:nvSpPr>
            <p:cNvPr id="18498" name="Arc 48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9" name="Arc 49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66" name="Oval 50"/>
          <p:cNvSpPr>
            <a:spLocks noChangeArrowheads="1"/>
          </p:cNvSpPr>
          <p:nvPr/>
        </p:nvSpPr>
        <p:spPr bwMode="auto">
          <a:xfrm>
            <a:off x="2625725" y="32432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67" name="Group 51"/>
          <p:cNvGrpSpPr>
            <a:grpSpLocks/>
          </p:cNvGrpSpPr>
          <p:nvPr/>
        </p:nvGrpSpPr>
        <p:grpSpPr bwMode="auto">
          <a:xfrm>
            <a:off x="2506663" y="4919663"/>
            <a:ext cx="533400" cy="533400"/>
            <a:chOff x="1056" y="1680"/>
            <a:chExt cx="336" cy="480"/>
          </a:xfrm>
        </p:grpSpPr>
        <p:sp>
          <p:nvSpPr>
            <p:cNvPr id="18496" name="Arc 52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7" name="Arc 53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68" name="Oval 54"/>
          <p:cNvSpPr>
            <a:spLocks noChangeArrowheads="1"/>
          </p:cNvSpPr>
          <p:nvPr/>
        </p:nvSpPr>
        <p:spPr bwMode="auto">
          <a:xfrm>
            <a:off x="2701925" y="51482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69" name="Group 55"/>
          <p:cNvGrpSpPr>
            <a:grpSpLocks/>
          </p:cNvGrpSpPr>
          <p:nvPr/>
        </p:nvGrpSpPr>
        <p:grpSpPr bwMode="auto">
          <a:xfrm>
            <a:off x="4321175" y="2938463"/>
            <a:ext cx="533400" cy="533400"/>
            <a:chOff x="1056" y="1680"/>
            <a:chExt cx="336" cy="480"/>
          </a:xfrm>
        </p:grpSpPr>
        <p:sp>
          <p:nvSpPr>
            <p:cNvPr id="18494" name="Arc 5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5" name="Arc 5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70" name="Oval 58"/>
          <p:cNvSpPr>
            <a:spLocks noChangeArrowheads="1"/>
          </p:cNvSpPr>
          <p:nvPr/>
        </p:nvSpPr>
        <p:spPr bwMode="auto">
          <a:xfrm>
            <a:off x="4530725" y="31670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71" name="Group 59"/>
          <p:cNvGrpSpPr>
            <a:grpSpLocks/>
          </p:cNvGrpSpPr>
          <p:nvPr/>
        </p:nvGrpSpPr>
        <p:grpSpPr bwMode="auto">
          <a:xfrm>
            <a:off x="4487863" y="4919663"/>
            <a:ext cx="533400" cy="533400"/>
            <a:chOff x="1056" y="1680"/>
            <a:chExt cx="336" cy="480"/>
          </a:xfrm>
        </p:grpSpPr>
        <p:sp>
          <p:nvSpPr>
            <p:cNvPr id="18492" name="Arc 60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3" name="Arc 61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72" name="Oval 62"/>
          <p:cNvSpPr>
            <a:spLocks noChangeArrowheads="1"/>
          </p:cNvSpPr>
          <p:nvPr/>
        </p:nvSpPr>
        <p:spPr bwMode="auto">
          <a:xfrm>
            <a:off x="4683125" y="5148263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5" name="Text Box 63"/>
          <p:cNvSpPr txBox="1">
            <a:spLocks noChangeArrowheads="1"/>
          </p:cNvSpPr>
          <p:nvPr/>
        </p:nvSpPr>
        <p:spPr bwMode="auto">
          <a:xfrm>
            <a:off x="6891338" y="2814638"/>
            <a:ext cx="611187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键外电子</a:t>
            </a:r>
          </a:p>
        </p:txBody>
      </p:sp>
      <p:sp>
        <p:nvSpPr>
          <p:cNvPr id="76" name="Text Box 64"/>
          <p:cNvSpPr txBox="1">
            <a:spLocks noChangeArrowheads="1"/>
          </p:cNvSpPr>
          <p:nvPr/>
        </p:nvSpPr>
        <p:spPr bwMode="auto">
          <a:xfrm>
            <a:off x="1485900" y="2506663"/>
            <a:ext cx="576263" cy="181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束缚电子</a:t>
            </a:r>
          </a:p>
        </p:txBody>
      </p:sp>
      <p:grpSp>
        <p:nvGrpSpPr>
          <p:cNvPr id="18475" name="Group 65"/>
          <p:cNvGrpSpPr>
            <a:grpSpLocks/>
          </p:cNvGrpSpPr>
          <p:nvPr/>
        </p:nvGrpSpPr>
        <p:grpSpPr bwMode="auto">
          <a:xfrm rot="-5400000">
            <a:off x="5064125" y="3605213"/>
            <a:ext cx="533400" cy="533400"/>
            <a:chOff x="1056" y="1680"/>
            <a:chExt cx="336" cy="480"/>
          </a:xfrm>
        </p:grpSpPr>
        <p:sp>
          <p:nvSpPr>
            <p:cNvPr id="18490" name="Arc 6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1" name="Arc 6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76" name="Oval 68"/>
          <p:cNvSpPr>
            <a:spLocks noChangeArrowheads="1"/>
          </p:cNvSpPr>
          <p:nvPr/>
        </p:nvSpPr>
        <p:spPr bwMode="auto">
          <a:xfrm rot="-5400000">
            <a:off x="5291138" y="38512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77" name="Group 69"/>
          <p:cNvGrpSpPr>
            <a:grpSpLocks/>
          </p:cNvGrpSpPr>
          <p:nvPr/>
        </p:nvGrpSpPr>
        <p:grpSpPr bwMode="auto">
          <a:xfrm rot="-5400000">
            <a:off x="5140325" y="5614988"/>
            <a:ext cx="533400" cy="533400"/>
            <a:chOff x="1056" y="1680"/>
            <a:chExt cx="336" cy="480"/>
          </a:xfrm>
        </p:grpSpPr>
        <p:sp>
          <p:nvSpPr>
            <p:cNvPr id="18488" name="Arc 70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9" name="Arc 71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78" name="Oval 72"/>
          <p:cNvSpPr>
            <a:spLocks noChangeArrowheads="1"/>
          </p:cNvSpPr>
          <p:nvPr/>
        </p:nvSpPr>
        <p:spPr bwMode="auto">
          <a:xfrm rot="-5400000">
            <a:off x="5367338" y="5832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8479" name="Group 73"/>
          <p:cNvGrpSpPr>
            <a:grpSpLocks/>
          </p:cNvGrpSpPr>
          <p:nvPr/>
        </p:nvGrpSpPr>
        <p:grpSpPr bwMode="auto">
          <a:xfrm rot="-5400000">
            <a:off x="3159125" y="5586413"/>
            <a:ext cx="533400" cy="533400"/>
            <a:chOff x="1056" y="1680"/>
            <a:chExt cx="336" cy="480"/>
          </a:xfrm>
        </p:grpSpPr>
        <p:sp>
          <p:nvSpPr>
            <p:cNvPr id="18486" name="Arc 7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7" name="Arc 7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80" name="Oval 76"/>
          <p:cNvSpPr>
            <a:spLocks noChangeArrowheads="1"/>
          </p:cNvSpPr>
          <p:nvPr/>
        </p:nvSpPr>
        <p:spPr bwMode="auto">
          <a:xfrm rot="-5400000">
            <a:off x="3386138" y="5832475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9" name="Line 78"/>
          <p:cNvSpPr>
            <a:spLocks noChangeShapeType="1"/>
          </p:cNvSpPr>
          <p:nvPr/>
        </p:nvSpPr>
        <p:spPr bwMode="auto">
          <a:xfrm>
            <a:off x="2055813" y="4200525"/>
            <a:ext cx="1258887" cy="152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Line 79"/>
          <p:cNvSpPr>
            <a:spLocks noChangeShapeType="1"/>
          </p:cNvSpPr>
          <p:nvPr/>
        </p:nvSpPr>
        <p:spPr bwMode="auto">
          <a:xfrm flipH="1">
            <a:off x="6102350" y="4221163"/>
            <a:ext cx="730250" cy="3746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Line 80"/>
          <p:cNvSpPr>
            <a:spLocks noChangeShapeType="1"/>
          </p:cNvSpPr>
          <p:nvPr/>
        </p:nvSpPr>
        <p:spPr bwMode="auto">
          <a:xfrm flipH="1" flipV="1">
            <a:off x="5688013" y="5457825"/>
            <a:ext cx="838200" cy="3810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Rectangle 82"/>
          <p:cNvSpPr>
            <a:spLocks noChangeArrowheads="1"/>
          </p:cNvSpPr>
          <p:nvPr/>
        </p:nvSpPr>
        <p:spPr bwMode="auto">
          <a:xfrm>
            <a:off x="6615113" y="5545138"/>
            <a:ext cx="1612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施主原子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9EEF0-AB03-4BE1-9226-7E4A47BF5419}" type="slidenum">
              <a:rPr lang="zh-CN" altLang="en-US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/>
      <p:bldP spid="186371" grpId="0"/>
      <p:bldP spid="186373" grpId="0"/>
      <p:bldP spid="75" grpId="0"/>
      <p:bldP spid="76" grpId="0"/>
      <p:bldP spid="89" grpId="0" animBg="1"/>
      <p:bldP spid="90" grpId="0" animBg="1"/>
      <p:bldP spid="91" grpId="0" animBg="1"/>
      <p:bldP spid="9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492414" y="827377"/>
            <a:ext cx="50958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型半导体（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Positive type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5745452" y="1015496"/>
            <a:ext cx="2997200" cy="128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FF"/>
                </a:solidFill>
                <a:latin typeface="Times New Roman" panose="02020603050405020304" pitchFamily="18" charset="0"/>
              </a:rPr>
              <a:t>多子</a:t>
            </a:r>
            <a:r>
              <a:rPr kumimoji="1" lang="zh-CN" altLang="en-US" dirty="0">
                <a:latin typeface="Times New Roman" panose="02020603050405020304" pitchFamily="18" charset="0"/>
              </a:rPr>
              <a:t>：</a:t>
            </a:r>
            <a:r>
              <a:rPr kumimoji="1"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空穴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FF"/>
                </a:solidFill>
                <a:latin typeface="Times New Roman" panose="02020603050405020304" pitchFamily="18" charset="0"/>
              </a:rPr>
              <a:t>少子</a:t>
            </a:r>
            <a:r>
              <a:rPr kumimoji="1" lang="zh-CN" altLang="en-US" dirty="0">
                <a:latin typeface="Times New Roman" panose="02020603050405020304" pitchFamily="18" charset="0"/>
              </a:rPr>
              <a:t>：</a:t>
            </a:r>
            <a:r>
              <a:rPr kumimoji="1"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自由电子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337589" y="3372139"/>
            <a:ext cx="611188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空 位  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4602452" y="2489489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9463" name="Text Box 6"/>
          <p:cNvSpPr txBox="1">
            <a:spLocks noChangeArrowheads="1"/>
          </p:cNvSpPr>
          <p:nvPr/>
        </p:nvSpPr>
        <p:spPr bwMode="auto">
          <a:xfrm>
            <a:off x="4602452" y="2565689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9464" name="Oval 7"/>
          <p:cNvSpPr>
            <a:spLocks noChangeArrowheads="1"/>
          </p:cNvSpPr>
          <p:nvPr/>
        </p:nvSpPr>
        <p:spPr bwMode="auto">
          <a:xfrm>
            <a:off x="4754852" y="4470689"/>
            <a:ext cx="762000" cy="7620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4754852" y="4546889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3</a:t>
            </a:r>
          </a:p>
        </p:txBody>
      </p:sp>
      <p:sp>
        <p:nvSpPr>
          <p:cNvPr id="19466" name="Oval 9"/>
          <p:cNvSpPr>
            <a:spLocks noChangeArrowheads="1"/>
          </p:cNvSpPr>
          <p:nvPr/>
        </p:nvSpPr>
        <p:spPr bwMode="auto">
          <a:xfrm>
            <a:off x="2773652" y="4470689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9467" name="Text Box 10"/>
          <p:cNvSpPr txBox="1">
            <a:spLocks noChangeArrowheads="1"/>
          </p:cNvSpPr>
          <p:nvPr/>
        </p:nvSpPr>
        <p:spPr bwMode="auto">
          <a:xfrm>
            <a:off x="2773652" y="4546889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sp>
        <p:nvSpPr>
          <p:cNvPr id="19468" name="Oval 11"/>
          <p:cNvSpPr>
            <a:spLocks noChangeArrowheads="1"/>
          </p:cNvSpPr>
          <p:nvPr/>
        </p:nvSpPr>
        <p:spPr bwMode="auto">
          <a:xfrm>
            <a:off x="2697452" y="2565689"/>
            <a:ext cx="762000" cy="762000"/>
          </a:xfrm>
          <a:prstGeom prst="ellips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9469" name="Text Box 12"/>
          <p:cNvSpPr txBox="1">
            <a:spLocks noChangeArrowheads="1"/>
          </p:cNvSpPr>
          <p:nvPr/>
        </p:nvSpPr>
        <p:spPr bwMode="auto">
          <a:xfrm>
            <a:off x="2697452" y="2641889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3600">
                <a:latin typeface="Times New Roman" panose="02020603050405020304" pitchFamily="18" charset="0"/>
              </a:rPr>
              <a:t>+4</a:t>
            </a:r>
          </a:p>
        </p:txBody>
      </p:sp>
      <p:grpSp>
        <p:nvGrpSpPr>
          <p:cNvPr id="19470" name="Group 13"/>
          <p:cNvGrpSpPr>
            <a:grpSpLocks/>
          </p:cNvGrpSpPr>
          <p:nvPr/>
        </p:nvGrpSpPr>
        <p:grpSpPr bwMode="auto">
          <a:xfrm rot="5400000">
            <a:off x="2773652" y="1937039"/>
            <a:ext cx="533400" cy="533400"/>
            <a:chOff x="1056" y="1680"/>
            <a:chExt cx="336" cy="480"/>
          </a:xfrm>
        </p:grpSpPr>
        <p:sp>
          <p:nvSpPr>
            <p:cNvPr id="19537" name="Arc 1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8" name="Arc 1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71" name="Oval 16"/>
          <p:cNvSpPr>
            <a:spLocks noChangeArrowheads="1"/>
          </p:cNvSpPr>
          <p:nvPr/>
        </p:nvSpPr>
        <p:spPr bwMode="auto">
          <a:xfrm rot="5400000">
            <a:off x="3000664" y="2106902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72" name="Group 17"/>
          <p:cNvGrpSpPr>
            <a:grpSpLocks/>
          </p:cNvGrpSpPr>
          <p:nvPr/>
        </p:nvGrpSpPr>
        <p:grpSpPr bwMode="auto">
          <a:xfrm flipH="1">
            <a:off x="5435889" y="2641889"/>
            <a:ext cx="533400" cy="533400"/>
            <a:chOff x="1056" y="1680"/>
            <a:chExt cx="336" cy="480"/>
          </a:xfrm>
        </p:grpSpPr>
        <p:sp>
          <p:nvSpPr>
            <p:cNvPr id="19535" name="Arc 18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6" name="Arc 19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73" name="Oval 20"/>
          <p:cNvSpPr>
            <a:spLocks noChangeArrowheads="1"/>
          </p:cNvSpPr>
          <p:nvPr/>
        </p:nvSpPr>
        <p:spPr bwMode="auto">
          <a:xfrm flipH="1">
            <a:off x="5669252" y="28704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74" name="Group 21"/>
          <p:cNvGrpSpPr>
            <a:grpSpLocks/>
          </p:cNvGrpSpPr>
          <p:nvPr/>
        </p:nvGrpSpPr>
        <p:grpSpPr bwMode="auto">
          <a:xfrm flipH="1">
            <a:off x="5588289" y="4623089"/>
            <a:ext cx="533400" cy="533400"/>
            <a:chOff x="1056" y="1680"/>
            <a:chExt cx="336" cy="480"/>
          </a:xfrm>
        </p:grpSpPr>
        <p:sp>
          <p:nvSpPr>
            <p:cNvPr id="19533" name="Arc 22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4" name="Arc 23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75" name="Oval 24"/>
          <p:cNvSpPr>
            <a:spLocks noChangeArrowheads="1"/>
          </p:cNvSpPr>
          <p:nvPr/>
        </p:nvSpPr>
        <p:spPr bwMode="auto">
          <a:xfrm flipH="1">
            <a:off x="5821652" y="48516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76" name="Group 25"/>
          <p:cNvGrpSpPr>
            <a:grpSpLocks/>
          </p:cNvGrpSpPr>
          <p:nvPr/>
        </p:nvGrpSpPr>
        <p:grpSpPr bwMode="auto">
          <a:xfrm flipH="1">
            <a:off x="3607089" y="4623089"/>
            <a:ext cx="533400" cy="533400"/>
            <a:chOff x="1056" y="1680"/>
            <a:chExt cx="336" cy="480"/>
          </a:xfrm>
        </p:grpSpPr>
        <p:sp>
          <p:nvSpPr>
            <p:cNvPr id="19531" name="Arc 2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2" name="Arc 2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77" name="Oval 28"/>
          <p:cNvSpPr>
            <a:spLocks noChangeArrowheads="1"/>
          </p:cNvSpPr>
          <p:nvPr/>
        </p:nvSpPr>
        <p:spPr bwMode="auto">
          <a:xfrm flipH="1">
            <a:off x="3840452" y="48516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78" name="Group 29"/>
          <p:cNvGrpSpPr>
            <a:grpSpLocks/>
          </p:cNvGrpSpPr>
          <p:nvPr/>
        </p:nvGrpSpPr>
        <p:grpSpPr bwMode="auto">
          <a:xfrm flipH="1">
            <a:off x="3516602" y="2641889"/>
            <a:ext cx="533400" cy="533400"/>
            <a:chOff x="1056" y="1680"/>
            <a:chExt cx="336" cy="480"/>
          </a:xfrm>
        </p:grpSpPr>
        <p:sp>
          <p:nvSpPr>
            <p:cNvPr id="19529" name="Arc 30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0" name="Arc 31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79" name="Oval 32"/>
          <p:cNvSpPr>
            <a:spLocks noChangeArrowheads="1"/>
          </p:cNvSpPr>
          <p:nvPr/>
        </p:nvSpPr>
        <p:spPr bwMode="auto">
          <a:xfrm flipH="1">
            <a:off x="3764252" y="28704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80" name="Group 33"/>
          <p:cNvGrpSpPr>
            <a:grpSpLocks/>
          </p:cNvGrpSpPr>
          <p:nvPr/>
        </p:nvGrpSpPr>
        <p:grpSpPr bwMode="auto">
          <a:xfrm rot="5400000">
            <a:off x="4754852" y="1913227"/>
            <a:ext cx="533400" cy="533400"/>
            <a:chOff x="1056" y="1680"/>
            <a:chExt cx="336" cy="480"/>
          </a:xfrm>
        </p:grpSpPr>
        <p:sp>
          <p:nvSpPr>
            <p:cNvPr id="19527" name="Arc 3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8" name="Arc 3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81" name="Oval 36"/>
          <p:cNvSpPr>
            <a:spLocks noChangeArrowheads="1"/>
          </p:cNvSpPr>
          <p:nvPr/>
        </p:nvSpPr>
        <p:spPr bwMode="auto">
          <a:xfrm rot="5400000">
            <a:off x="4981864" y="2106902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82" name="Group 37"/>
          <p:cNvGrpSpPr>
            <a:grpSpLocks/>
          </p:cNvGrpSpPr>
          <p:nvPr/>
        </p:nvGrpSpPr>
        <p:grpSpPr bwMode="auto">
          <a:xfrm rot="5400000">
            <a:off x="2849852" y="3894427"/>
            <a:ext cx="533400" cy="533400"/>
            <a:chOff x="1056" y="1680"/>
            <a:chExt cx="336" cy="480"/>
          </a:xfrm>
        </p:grpSpPr>
        <p:sp>
          <p:nvSpPr>
            <p:cNvPr id="19525" name="Arc 38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6" name="Arc 39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83" name="Oval 40"/>
          <p:cNvSpPr>
            <a:spLocks noChangeArrowheads="1"/>
          </p:cNvSpPr>
          <p:nvPr/>
        </p:nvSpPr>
        <p:spPr bwMode="auto">
          <a:xfrm rot="5400000">
            <a:off x="3076864" y="4088102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9484" name="Arc 41"/>
          <p:cNvSpPr>
            <a:spLocks/>
          </p:cNvSpPr>
          <p:nvPr/>
        </p:nvSpPr>
        <p:spPr bwMode="auto">
          <a:xfrm rot="5400000">
            <a:off x="4886614" y="4026189"/>
            <a:ext cx="533400" cy="2667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5" name="Arc 42"/>
          <p:cNvSpPr>
            <a:spLocks/>
          </p:cNvSpPr>
          <p:nvPr/>
        </p:nvSpPr>
        <p:spPr bwMode="auto">
          <a:xfrm rot="5400000" flipV="1">
            <a:off x="4619914" y="4040477"/>
            <a:ext cx="533400" cy="2667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rnd">
            <a:solidFill>
              <a:srgbClr val="00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6" name="Oval 43"/>
          <p:cNvSpPr>
            <a:spLocks noChangeArrowheads="1"/>
          </p:cNvSpPr>
          <p:nvPr/>
        </p:nvSpPr>
        <p:spPr bwMode="auto">
          <a:xfrm rot="-5400000">
            <a:off x="4980277" y="4096039"/>
            <a:ext cx="107950" cy="10795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87" name="Group 44"/>
          <p:cNvGrpSpPr>
            <a:grpSpLocks/>
          </p:cNvGrpSpPr>
          <p:nvPr/>
        </p:nvGrpSpPr>
        <p:grpSpPr bwMode="auto">
          <a:xfrm rot="-5400000">
            <a:off x="2849852" y="3370552"/>
            <a:ext cx="533400" cy="533400"/>
            <a:chOff x="1056" y="1680"/>
            <a:chExt cx="336" cy="480"/>
          </a:xfrm>
        </p:grpSpPr>
        <p:sp>
          <p:nvSpPr>
            <p:cNvPr id="19523" name="Arc 45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4" name="Arc 46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88" name="Oval 47"/>
          <p:cNvSpPr>
            <a:spLocks noChangeArrowheads="1"/>
          </p:cNvSpPr>
          <p:nvPr/>
        </p:nvSpPr>
        <p:spPr bwMode="auto">
          <a:xfrm rot="-5400000">
            <a:off x="3076864" y="3630902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89" name="Group 48"/>
          <p:cNvGrpSpPr>
            <a:grpSpLocks/>
          </p:cNvGrpSpPr>
          <p:nvPr/>
        </p:nvGrpSpPr>
        <p:grpSpPr bwMode="auto">
          <a:xfrm>
            <a:off x="2121189" y="2718089"/>
            <a:ext cx="533400" cy="533400"/>
            <a:chOff x="1056" y="1680"/>
            <a:chExt cx="336" cy="480"/>
          </a:xfrm>
        </p:grpSpPr>
        <p:sp>
          <p:nvSpPr>
            <p:cNvPr id="19521" name="Arc 49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2" name="Arc 50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90" name="Oval 51"/>
          <p:cNvSpPr>
            <a:spLocks noChangeArrowheads="1"/>
          </p:cNvSpPr>
          <p:nvPr/>
        </p:nvSpPr>
        <p:spPr bwMode="auto">
          <a:xfrm>
            <a:off x="2316452" y="29466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91" name="Group 52"/>
          <p:cNvGrpSpPr>
            <a:grpSpLocks/>
          </p:cNvGrpSpPr>
          <p:nvPr/>
        </p:nvGrpSpPr>
        <p:grpSpPr bwMode="auto">
          <a:xfrm>
            <a:off x="2197389" y="4623089"/>
            <a:ext cx="533400" cy="533400"/>
            <a:chOff x="1056" y="1680"/>
            <a:chExt cx="336" cy="480"/>
          </a:xfrm>
        </p:grpSpPr>
        <p:sp>
          <p:nvSpPr>
            <p:cNvPr id="19519" name="Arc 53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0" name="Arc 54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92" name="Oval 55"/>
          <p:cNvSpPr>
            <a:spLocks noChangeArrowheads="1"/>
          </p:cNvSpPr>
          <p:nvPr/>
        </p:nvSpPr>
        <p:spPr bwMode="auto">
          <a:xfrm>
            <a:off x="2392652" y="48516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93" name="Group 56"/>
          <p:cNvGrpSpPr>
            <a:grpSpLocks/>
          </p:cNvGrpSpPr>
          <p:nvPr/>
        </p:nvGrpSpPr>
        <p:grpSpPr bwMode="auto">
          <a:xfrm>
            <a:off x="4011902" y="2641889"/>
            <a:ext cx="533400" cy="533400"/>
            <a:chOff x="1056" y="1680"/>
            <a:chExt cx="336" cy="480"/>
          </a:xfrm>
        </p:grpSpPr>
        <p:sp>
          <p:nvSpPr>
            <p:cNvPr id="19517" name="Arc 57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8" name="Arc 58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94" name="Oval 59"/>
          <p:cNvSpPr>
            <a:spLocks noChangeArrowheads="1"/>
          </p:cNvSpPr>
          <p:nvPr/>
        </p:nvSpPr>
        <p:spPr bwMode="auto">
          <a:xfrm>
            <a:off x="4221452" y="28704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495" name="Group 60"/>
          <p:cNvGrpSpPr>
            <a:grpSpLocks/>
          </p:cNvGrpSpPr>
          <p:nvPr/>
        </p:nvGrpSpPr>
        <p:grpSpPr bwMode="auto">
          <a:xfrm>
            <a:off x="4178589" y="4623089"/>
            <a:ext cx="533400" cy="533400"/>
            <a:chOff x="1056" y="1680"/>
            <a:chExt cx="336" cy="480"/>
          </a:xfrm>
        </p:grpSpPr>
        <p:sp>
          <p:nvSpPr>
            <p:cNvPr id="19515" name="Arc 61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6" name="Arc 62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96" name="Oval 63"/>
          <p:cNvSpPr>
            <a:spLocks noChangeArrowheads="1"/>
          </p:cNvSpPr>
          <p:nvPr/>
        </p:nvSpPr>
        <p:spPr bwMode="auto">
          <a:xfrm>
            <a:off x="4373852" y="4851689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9" name="Text Box 64"/>
          <p:cNvSpPr txBox="1">
            <a:spLocks noChangeArrowheads="1"/>
          </p:cNvSpPr>
          <p:nvPr/>
        </p:nvSpPr>
        <p:spPr bwMode="auto">
          <a:xfrm>
            <a:off x="635289" y="3456277"/>
            <a:ext cx="1636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束缚电子</a:t>
            </a:r>
          </a:p>
        </p:txBody>
      </p:sp>
      <p:grpSp>
        <p:nvGrpSpPr>
          <p:cNvPr id="19498" name="Group 65"/>
          <p:cNvGrpSpPr>
            <a:grpSpLocks/>
          </p:cNvGrpSpPr>
          <p:nvPr/>
        </p:nvGrpSpPr>
        <p:grpSpPr bwMode="auto">
          <a:xfrm rot="-5400000">
            <a:off x="4754852" y="3308639"/>
            <a:ext cx="533400" cy="533400"/>
            <a:chOff x="1056" y="1680"/>
            <a:chExt cx="336" cy="480"/>
          </a:xfrm>
        </p:grpSpPr>
        <p:sp>
          <p:nvSpPr>
            <p:cNvPr id="19513" name="Arc 66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4" name="Arc 67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499" name="Oval 68"/>
          <p:cNvSpPr>
            <a:spLocks noChangeArrowheads="1"/>
          </p:cNvSpPr>
          <p:nvPr/>
        </p:nvSpPr>
        <p:spPr bwMode="auto">
          <a:xfrm rot="-5400000">
            <a:off x="4981864" y="3554702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500" name="Group 69"/>
          <p:cNvGrpSpPr>
            <a:grpSpLocks/>
          </p:cNvGrpSpPr>
          <p:nvPr/>
        </p:nvGrpSpPr>
        <p:grpSpPr bwMode="auto">
          <a:xfrm rot="-5400000">
            <a:off x="4831052" y="5318414"/>
            <a:ext cx="533400" cy="533400"/>
            <a:chOff x="1056" y="1680"/>
            <a:chExt cx="336" cy="480"/>
          </a:xfrm>
        </p:grpSpPr>
        <p:sp>
          <p:nvSpPr>
            <p:cNvPr id="19511" name="Arc 70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2" name="Arc 71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501" name="Oval 72"/>
          <p:cNvSpPr>
            <a:spLocks noChangeArrowheads="1"/>
          </p:cNvSpPr>
          <p:nvPr/>
        </p:nvSpPr>
        <p:spPr bwMode="auto">
          <a:xfrm rot="-5400000">
            <a:off x="5058064" y="5535902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9502" name="Group 73"/>
          <p:cNvGrpSpPr>
            <a:grpSpLocks/>
          </p:cNvGrpSpPr>
          <p:nvPr/>
        </p:nvGrpSpPr>
        <p:grpSpPr bwMode="auto">
          <a:xfrm rot="-5400000">
            <a:off x="2849852" y="5289839"/>
            <a:ext cx="533400" cy="533400"/>
            <a:chOff x="1056" y="1680"/>
            <a:chExt cx="336" cy="480"/>
          </a:xfrm>
        </p:grpSpPr>
        <p:sp>
          <p:nvSpPr>
            <p:cNvPr id="19509" name="Arc 74"/>
            <p:cNvSpPr>
              <a:spLocks/>
            </p:cNvSpPr>
            <p:nvPr/>
          </p:nvSpPr>
          <p:spPr bwMode="auto">
            <a:xfrm>
              <a:off x="1056" y="168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0" name="Arc 75"/>
            <p:cNvSpPr>
              <a:spLocks/>
            </p:cNvSpPr>
            <p:nvPr/>
          </p:nvSpPr>
          <p:spPr bwMode="auto">
            <a:xfrm flipV="1">
              <a:off x="1056" y="1920"/>
              <a:ext cx="33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 cap="rnd">
              <a:solidFill>
                <a:srgbClr val="0000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503" name="Oval 76"/>
          <p:cNvSpPr>
            <a:spLocks noChangeArrowheads="1"/>
          </p:cNvSpPr>
          <p:nvPr/>
        </p:nvSpPr>
        <p:spPr bwMode="auto">
          <a:xfrm rot="-5400000">
            <a:off x="3076864" y="5535902"/>
            <a:ext cx="76200" cy="76200"/>
          </a:xfrm>
          <a:prstGeom prst="ellipse">
            <a:avLst/>
          </a:prstGeom>
          <a:solidFill>
            <a:schemeClr val="hlink"/>
          </a:solidFill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2" name="Line 77"/>
          <p:cNvSpPr>
            <a:spLocks noChangeShapeType="1"/>
          </p:cNvSpPr>
          <p:nvPr/>
        </p:nvSpPr>
        <p:spPr bwMode="auto">
          <a:xfrm>
            <a:off x="2164052" y="3784889"/>
            <a:ext cx="841375" cy="27146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" name="Line 78"/>
          <p:cNvSpPr>
            <a:spLocks noChangeShapeType="1"/>
          </p:cNvSpPr>
          <p:nvPr/>
        </p:nvSpPr>
        <p:spPr bwMode="auto">
          <a:xfrm flipH="1">
            <a:off x="5108864" y="3854739"/>
            <a:ext cx="1209675" cy="25876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Line 79"/>
          <p:cNvSpPr>
            <a:spLocks noChangeShapeType="1"/>
          </p:cNvSpPr>
          <p:nvPr/>
        </p:nvSpPr>
        <p:spPr bwMode="auto">
          <a:xfrm flipH="1" flipV="1">
            <a:off x="5400964" y="5161252"/>
            <a:ext cx="657225" cy="279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Rectangle 81"/>
          <p:cNvSpPr>
            <a:spLocks noChangeArrowheads="1"/>
          </p:cNvSpPr>
          <p:nvPr/>
        </p:nvSpPr>
        <p:spPr bwMode="auto">
          <a:xfrm>
            <a:off x="6380452" y="5188239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</a:rPr>
              <a:t>受主原子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952E5C-B800-4E0D-A5BD-C2B2E5334C48}" type="slidenum">
              <a:rPr lang="zh-CN" altLang="en-US"/>
              <a:pPr>
                <a:defRPr/>
              </a:pPr>
              <a:t>2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7" grpId="0"/>
      <p:bldP spid="69" grpId="0"/>
      <p:bldP spid="82" grpId="0" animBg="1"/>
      <p:bldP spid="83" grpId="0" animBg="1"/>
      <p:bldP spid="84" grpId="0" animBg="1"/>
      <p:bldP spid="8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03717" y="1505300"/>
            <a:ext cx="65854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半导体内有几种载流子？分别是什么？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67973" y="4939516"/>
            <a:ext cx="47628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2.N</a:t>
            </a:r>
            <a:r>
              <a:rPr lang="zh-CN" altLang="en-US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型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半导体的多子是什么？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639582" y="708735"/>
            <a:ext cx="162736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试一把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24913" y="2186199"/>
            <a:ext cx="27783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.1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   自由电子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224913" y="2855342"/>
            <a:ext cx="37994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.2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   束缚电子和空穴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224913" y="3524485"/>
            <a:ext cx="38347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.2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   自由电子和空穴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224913" y="4193628"/>
            <a:ext cx="38555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.2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   自由电子和离子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198625" y="5683616"/>
            <a:ext cx="19704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.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自由电子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3370463" y="5683616"/>
            <a:ext cx="12522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.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空穴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4824156" y="5683616"/>
            <a:ext cx="16113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.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离子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6636922" y="5683616"/>
            <a:ext cx="161133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.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负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离子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0119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2" grpId="0"/>
      <p:bldP spid="13" grpId="0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1574800"/>
            <a:ext cx="2601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</a:rPr>
              <a:t>2  </a:t>
            </a:r>
            <a:r>
              <a:rPr lang="en-US" altLang="zh-CN" dirty="0">
                <a:latin typeface="+mn-lt"/>
              </a:rPr>
              <a:t>PN</a:t>
            </a:r>
            <a:r>
              <a:rPr lang="zh-CN" altLang="en-US" dirty="0">
                <a:latin typeface="+mn-lt"/>
              </a:rPr>
              <a:t>结</a:t>
            </a:r>
          </a:p>
        </p:txBody>
      </p:sp>
      <p:sp>
        <p:nvSpPr>
          <p:cNvPr id="15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328738" y="2209800"/>
            <a:ext cx="369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</a:rPr>
              <a:t>2.1 PN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结的形成</a:t>
            </a:r>
          </a:p>
        </p:txBody>
      </p:sp>
      <p:sp>
        <p:nvSpPr>
          <p:cNvPr id="16" name="Rectangl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328738" y="2844800"/>
            <a:ext cx="5445125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2.2 PN</a:t>
            </a:r>
            <a:r>
              <a:rPr lang="zh-CN" altLang="en-US" dirty="0">
                <a:latin typeface="+mn-lt"/>
              </a:rPr>
              <a:t>结的单向导电特性</a:t>
            </a:r>
            <a:endParaRPr lang="zh-CN" altLang="en-US" b="0" dirty="0">
              <a:latin typeface="+mn-lt"/>
            </a:endParaRPr>
          </a:p>
        </p:txBody>
      </p:sp>
      <p:sp>
        <p:nvSpPr>
          <p:cNvPr id="17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3444875"/>
            <a:ext cx="4514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</a:rPr>
              <a:t>2.3  PN</a:t>
            </a:r>
            <a:r>
              <a:rPr lang="zh-CN" altLang="en-US" dirty="0">
                <a:latin typeface="+mn-lt"/>
              </a:rPr>
              <a:t>结的击穿特性</a:t>
            </a:r>
          </a:p>
        </p:txBody>
      </p:sp>
      <p:sp>
        <p:nvSpPr>
          <p:cNvPr id="20486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320800" y="4064000"/>
            <a:ext cx="445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2.4  PN</a:t>
            </a:r>
            <a:r>
              <a:rPr lang="zh-CN" altLang="en-US">
                <a:latin typeface="Times New Roman" panose="02020603050405020304" pitchFamily="18" charset="0"/>
              </a:rPr>
              <a:t>结的电容特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9E9689-5FC9-4005-B1C8-E1F64769C0A3}" type="slidenum">
              <a:rPr lang="zh-CN" altLang="en-US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19088" y="376219"/>
            <a:ext cx="42862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2.1 </a:t>
            </a:r>
            <a:r>
              <a:rPr kumimoji="1" lang="zh-CN" altLang="en-US" dirty="0">
                <a:latin typeface="Times New Roman" panose="02020603050405020304" pitchFamily="18" charset="0"/>
              </a:rPr>
              <a:t>ＰＮ结的形成</a:t>
            </a:r>
          </a:p>
        </p:txBody>
      </p:sp>
      <p:sp>
        <p:nvSpPr>
          <p:cNvPr id="21508" name="Oval 2"/>
          <p:cNvSpPr>
            <a:spLocks noChangeArrowheads="1"/>
          </p:cNvSpPr>
          <p:nvPr/>
        </p:nvSpPr>
        <p:spPr bwMode="auto">
          <a:xfrm>
            <a:off x="4462463" y="30781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09" name="Text Box 3"/>
          <p:cNvSpPr txBox="1">
            <a:spLocks noChangeArrowheads="1"/>
          </p:cNvSpPr>
          <p:nvPr/>
        </p:nvSpPr>
        <p:spPr bwMode="auto">
          <a:xfrm>
            <a:off x="4427538" y="29606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4427538" y="17414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4427538" y="23510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12" name="Oval 6"/>
          <p:cNvSpPr>
            <a:spLocks noChangeArrowheads="1"/>
          </p:cNvSpPr>
          <p:nvPr/>
        </p:nvSpPr>
        <p:spPr bwMode="auto">
          <a:xfrm>
            <a:off x="5910263" y="18589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13" name="Text Box 7"/>
          <p:cNvSpPr txBox="1">
            <a:spLocks noChangeArrowheads="1"/>
          </p:cNvSpPr>
          <p:nvPr/>
        </p:nvSpPr>
        <p:spPr bwMode="auto">
          <a:xfrm>
            <a:off x="5875338" y="17414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14" name="Oval 8"/>
          <p:cNvSpPr>
            <a:spLocks noChangeArrowheads="1"/>
          </p:cNvSpPr>
          <p:nvPr/>
        </p:nvSpPr>
        <p:spPr bwMode="auto">
          <a:xfrm>
            <a:off x="5224463" y="30781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15" name="Text Box 9"/>
          <p:cNvSpPr txBox="1">
            <a:spLocks noChangeArrowheads="1"/>
          </p:cNvSpPr>
          <p:nvPr/>
        </p:nvSpPr>
        <p:spPr bwMode="auto">
          <a:xfrm>
            <a:off x="5189538" y="29606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16" name="Oval 10"/>
          <p:cNvSpPr>
            <a:spLocks noChangeArrowheads="1"/>
          </p:cNvSpPr>
          <p:nvPr/>
        </p:nvSpPr>
        <p:spPr bwMode="auto">
          <a:xfrm>
            <a:off x="5148263" y="18589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17" name="Text Box 11"/>
          <p:cNvSpPr txBox="1">
            <a:spLocks noChangeArrowheads="1"/>
          </p:cNvSpPr>
          <p:nvPr/>
        </p:nvSpPr>
        <p:spPr bwMode="auto">
          <a:xfrm>
            <a:off x="5113338" y="17414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18" name="Oval 12"/>
          <p:cNvSpPr>
            <a:spLocks noChangeArrowheads="1"/>
          </p:cNvSpPr>
          <p:nvPr/>
        </p:nvSpPr>
        <p:spPr bwMode="auto">
          <a:xfrm>
            <a:off x="5148263" y="24685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19" name="Text Box 13"/>
          <p:cNvSpPr txBox="1">
            <a:spLocks noChangeArrowheads="1"/>
          </p:cNvSpPr>
          <p:nvPr/>
        </p:nvSpPr>
        <p:spPr bwMode="auto">
          <a:xfrm>
            <a:off x="5113338" y="23510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20" name="Oval 14"/>
          <p:cNvSpPr>
            <a:spLocks noChangeArrowheads="1"/>
          </p:cNvSpPr>
          <p:nvPr/>
        </p:nvSpPr>
        <p:spPr bwMode="auto">
          <a:xfrm>
            <a:off x="6596063" y="18589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21" name="Text Box 15"/>
          <p:cNvSpPr txBox="1">
            <a:spLocks noChangeArrowheads="1"/>
          </p:cNvSpPr>
          <p:nvPr/>
        </p:nvSpPr>
        <p:spPr bwMode="auto">
          <a:xfrm>
            <a:off x="6561138" y="17414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22" name="Oval 16"/>
          <p:cNvSpPr>
            <a:spLocks noChangeArrowheads="1"/>
          </p:cNvSpPr>
          <p:nvPr/>
        </p:nvSpPr>
        <p:spPr bwMode="auto">
          <a:xfrm>
            <a:off x="5910263" y="24685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23" name="Text Box 17"/>
          <p:cNvSpPr txBox="1">
            <a:spLocks noChangeArrowheads="1"/>
          </p:cNvSpPr>
          <p:nvPr/>
        </p:nvSpPr>
        <p:spPr bwMode="auto">
          <a:xfrm>
            <a:off x="5875338" y="23510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24" name="Oval 18"/>
          <p:cNvSpPr>
            <a:spLocks noChangeArrowheads="1"/>
          </p:cNvSpPr>
          <p:nvPr/>
        </p:nvSpPr>
        <p:spPr bwMode="auto">
          <a:xfrm>
            <a:off x="5910263" y="30781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25" name="Text Box 19"/>
          <p:cNvSpPr txBox="1">
            <a:spLocks noChangeArrowheads="1"/>
          </p:cNvSpPr>
          <p:nvPr/>
        </p:nvSpPr>
        <p:spPr bwMode="auto">
          <a:xfrm>
            <a:off x="5875338" y="29606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26" name="Oval 20"/>
          <p:cNvSpPr>
            <a:spLocks noChangeArrowheads="1"/>
          </p:cNvSpPr>
          <p:nvPr/>
        </p:nvSpPr>
        <p:spPr bwMode="auto">
          <a:xfrm>
            <a:off x="7281863" y="30781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27" name="Text Box 21"/>
          <p:cNvSpPr txBox="1">
            <a:spLocks noChangeArrowheads="1"/>
          </p:cNvSpPr>
          <p:nvPr/>
        </p:nvSpPr>
        <p:spPr bwMode="auto">
          <a:xfrm>
            <a:off x="7246938" y="29606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28" name="Oval 22"/>
          <p:cNvSpPr>
            <a:spLocks noChangeArrowheads="1"/>
          </p:cNvSpPr>
          <p:nvPr/>
        </p:nvSpPr>
        <p:spPr bwMode="auto">
          <a:xfrm>
            <a:off x="7281863" y="18589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29" name="Text Box 23"/>
          <p:cNvSpPr txBox="1">
            <a:spLocks noChangeArrowheads="1"/>
          </p:cNvSpPr>
          <p:nvPr/>
        </p:nvSpPr>
        <p:spPr bwMode="auto">
          <a:xfrm>
            <a:off x="7246938" y="17414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30" name="Oval 24"/>
          <p:cNvSpPr>
            <a:spLocks noChangeArrowheads="1"/>
          </p:cNvSpPr>
          <p:nvPr/>
        </p:nvSpPr>
        <p:spPr bwMode="auto">
          <a:xfrm>
            <a:off x="6596063" y="24685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31" name="Text Box 25"/>
          <p:cNvSpPr txBox="1">
            <a:spLocks noChangeArrowheads="1"/>
          </p:cNvSpPr>
          <p:nvPr/>
        </p:nvSpPr>
        <p:spPr bwMode="auto">
          <a:xfrm>
            <a:off x="6561138" y="23510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32" name="Oval 26"/>
          <p:cNvSpPr>
            <a:spLocks noChangeArrowheads="1"/>
          </p:cNvSpPr>
          <p:nvPr/>
        </p:nvSpPr>
        <p:spPr bwMode="auto">
          <a:xfrm>
            <a:off x="6596063" y="30781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33" name="Text Box 27"/>
          <p:cNvSpPr txBox="1">
            <a:spLocks noChangeArrowheads="1"/>
          </p:cNvSpPr>
          <p:nvPr/>
        </p:nvSpPr>
        <p:spPr bwMode="auto">
          <a:xfrm>
            <a:off x="6561138" y="29606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34" name="Oval 28"/>
          <p:cNvSpPr>
            <a:spLocks noChangeArrowheads="1"/>
          </p:cNvSpPr>
          <p:nvPr/>
        </p:nvSpPr>
        <p:spPr bwMode="auto">
          <a:xfrm>
            <a:off x="7281863" y="24685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35" name="Text Box 29"/>
          <p:cNvSpPr txBox="1">
            <a:spLocks noChangeArrowheads="1"/>
          </p:cNvSpPr>
          <p:nvPr/>
        </p:nvSpPr>
        <p:spPr bwMode="auto">
          <a:xfrm>
            <a:off x="7246938" y="235108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1536" name="Oval 30"/>
          <p:cNvSpPr>
            <a:spLocks noChangeArrowheads="1"/>
          </p:cNvSpPr>
          <p:nvPr/>
        </p:nvSpPr>
        <p:spPr bwMode="auto">
          <a:xfrm>
            <a:off x="1262063" y="30781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37" name="Line 31"/>
          <p:cNvSpPr>
            <a:spLocks noChangeShapeType="1"/>
          </p:cNvSpPr>
          <p:nvPr/>
        </p:nvSpPr>
        <p:spPr bwMode="auto">
          <a:xfrm>
            <a:off x="1338263" y="33067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8" name="Oval 32"/>
          <p:cNvSpPr>
            <a:spLocks noChangeArrowheads="1"/>
          </p:cNvSpPr>
          <p:nvPr/>
        </p:nvSpPr>
        <p:spPr bwMode="auto">
          <a:xfrm>
            <a:off x="1262063" y="24685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39" name="Line 33"/>
          <p:cNvSpPr>
            <a:spLocks noChangeShapeType="1"/>
          </p:cNvSpPr>
          <p:nvPr/>
        </p:nvSpPr>
        <p:spPr bwMode="auto">
          <a:xfrm>
            <a:off x="1338263" y="26971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0" name="Oval 34"/>
          <p:cNvSpPr>
            <a:spLocks noChangeArrowheads="1"/>
          </p:cNvSpPr>
          <p:nvPr/>
        </p:nvSpPr>
        <p:spPr bwMode="auto">
          <a:xfrm>
            <a:off x="1262063" y="18589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41" name="Line 35"/>
          <p:cNvSpPr>
            <a:spLocks noChangeShapeType="1"/>
          </p:cNvSpPr>
          <p:nvPr/>
        </p:nvSpPr>
        <p:spPr bwMode="auto">
          <a:xfrm>
            <a:off x="1338263" y="20875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2" name="Oval 36"/>
          <p:cNvSpPr>
            <a:spLocks noChangeArrowheads="1"/>
          </p:cNvSpPr>
          <p:nvPr/>
        </p:nvSpPr>
        <p:spPr bwMode="auto">
          <a:xfrm>
            <a:off x="1871663" y="30781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43" name="Line 37"/>
          <p:cNvSpPr>
            <a:spLocks noChangeShapeType="1"/>
          </p:cNvSpPr>
          <p:nvPr/>
        </p:nvSpPr>
        <p:spPr bwMode="auto">
          <a:xfrm>
            <a:off x="1947863" y="33067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4" name="Oval 38"/>
          <p:cNvSpPr>
            <a:spLocks noChangeArrowheads="1"/>
          </p:cNvSpPr>
          <p:nvPr/>
        </p:nvSpPr>
        <p:spPr bwMode="auto">
          <a:xfrm>
            <a:off x="1871663" y="24685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45" name="Line 39"/>
          <p:cNvSpPr>
            <a:spLocks noChangeShapeType="1"/>
          </p:cNvSpPr>
          <p:nvPr/>
        </p:nvSpPr>
        <p:spPr bwMode="auto">
          <a:xfrm>
            <a:off x="1947863" y="26971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6" name="Oval 40"/>
          <p:cNvSpPr>
            <a:spLocks noChangeArrowheads="1"/>
          </p:cNvSpPr>
          <p:nvPr/>
        </p:nvSpPr>
        <p:spPr bwMode="auto">
          <a:xfrm>
            <a:off x="1871663" y="18589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47" name="Line 41"/>
          <p:cNvSpPr>
            <a:spLocks noChangeShapeType="1"/>
          </p:cNvSpPr>
          <p:nvPr/>
        </p:nvSpPr>
        <p:spPr bwMode="auto">
          <a:xfrm>
            <a:off x="1947863" y="20875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48" name="Oval 42"/>
          <p:cNvSpPr>
            <a:spLocks noChangeArrowheads="1"/>
          </p:cNvSpPr>
          <p:nvPr/>
        </p:nvSpPr>
        <p:spPr bwMode="auto">
          <a:xfrm>
            <a:off x="2481263" y="30781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49" name="Line 43"/>
          <p:cNvSpPr>
            <a:spLocks noChangeShapeType="1"/>
          </p:cNvSpPr>
          <p:nvPr/>
        </p:nvSpPr>
        <p:spPr bwMode="auto">
          <a:xfrm>
            <a:off x="2557463" y="33067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50" name="Oval 44"/>
          <p:cNvSpPr>
            <a:spLocks noChangeArrowheads="1"/>
          </p:cNvSpPr>
          <p:nvPr/>
        </p:nvSpPr>
        <p:spPr bwMode="auto">
          <a:xfrm>
            <a:off x="2481263" y="24685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51" name="Line 45"/>
          <p:cNvSpPr>
            <a:spLocks noChangeShapeType="1"/>
          </p:cNvSpPr>
          <p:nvPr/>
        </p:nvSpPr>
        <p:spPr bwMode="auto">
          <a:xfrm>
            <a:off x="2557463" y="26971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52" name="Oval 46"/>
          <p:cNvSpPr>
            <a:spLocks noChangeArrowheads="1"/>
          </p:cNvSpPr>
          <p:nvPr/>
        </p:nvSpPr>
        <p:spPr bwMode="auto">
          <a:xfrm>
            <a:off x="2481263" y="18589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53" name="Line 47"/>
          <p:cNvSpPr>
            <a:spLocks noChangeShapeType="1"/>
          </p:cNvSpPr>
          <p:nvPr/>
        </p:nvSpPr>
        <p:spPr bwMode="auto">
          <a:xfrm>
            <a:off x="2557463" y="20875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54" name="Oval 48"/>
          <p:cNvSpPr>
            <a:spLocks noChangeArrowheads="1"/>
          </p:cNvSpPr>
          <p:nvPr/>
        </p:nvSpPr>
        <p:spPr bwMode="auto">
          <a:xfrm>
            <a:off x="3090863" y="30781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55" name="Line 49"/>
          <p:cNvSpPr>
            <a:spLocks noChangeShapeType="1"/>
          </p:cNvSpPr>
          <p:nvPr/>
        </p:nvSpPr>
        <p:spPr bwMode="auto">
          <a:xfrm>
            <a:off x="3167063" y="33067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56" name="Oval 50"/>
          <p:cNvSpPr>
            <a:spLocks noChangeArrowheads="1"/>
          </p:cNvSpPr>
          <p:nvPr/>
        </p:nvSpPr>
        <p:spPr bwMode="auto">
          <a:xfrm>
            <a:off x="3090863" y="24685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57" name="Line 51"/>
          <p:cNvSpPr>
            <a:spLocks noChangeShapeType="1"/>
          </p:cNvSpPr>
          <p:nvPr/>
        </p:nvSpPr>
        <p:spPr bwMode="auto">
          <a:xfrm>
            <a:off x="3167063" y="26971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58" name="Oval 52"/>
          <p:cNvSpPr>
            <a:spLocks noChangeArrowheads="1"/>
          </p:cNvSpPr>
          <p:nvPr/>
        </p:nvSpPr>
        <p:spPr bwMode="auto">
          <a:xfrm>
            <a:off x="3090863" y="18589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59" name="Line 53"/>
          <p:cNvSpPr>
            <a:spLocks noChangeShapeType="1"/>
          </p:cNvSpPr>
          <p:nvPr/>
        </p:nvSpPr>
        <p:spPr bwMode="auto">
          <a:xfrm>
            <a:off x="3167063" y="20875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0" name="Oval 54"/>
          <p:cNvSpPr>
            <a:spLocks noChangeArrowheads="1"/>
          </p:cNvSpPr>
          <p:nvPr/>
        </p:nvSpPr>
        <p:spPr bwMode="auto">
          <a:xfrm>
            <a:off x="3700463" y="30781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61" name="Line 55"/>
          <p:cNvSpPr>
            <a:spLocks noChangeShapeType="1"/>
          </p:cNvSpPr>
          <p:nvPr/>
        </p:nvSpPr>
        <p:spPr bwMode="auto">
          <a:xfrm>
            <a:off x="3776663" y="33067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2" name="Oval 56"/>
          <p:cNvSpPr>
            <a:spLocks noChangeArrowheads="1"/>
          </p:cNvSpPr>
          <p:nvPr/>
        </p:nvSpPr>
        <p:spPr bwMode="auto">
          <a:xfrm>
            <a:off x="3700463" y="24685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63" name="Line 57"/>
          <p:cNvSpPr>
            <a:spLocks noChangeShapeType="1"/>
          </p:cNvSpPr>
          <p:nvPr/>
        </p:nvSpPr>
        <p:spPr bwMode="auto">
          <a:xfrm>
            <a:off x="3776663" y="26971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4" name="Oval 58"/>
          <p:cNvSpPr>
            <a:spLocks noChangeArrowheads="1"/>
          </p:cNvSpPr>
          <p:nvPr/>
        </p:nvSpPr>
        <p:spPr bwMode="auto">
          <a:xfrm>
            <a:off x="3700463" y="185896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65" name="Line 59"/>
          <p:cNvSpPr>
            <a:spLocks noChangeShapeType="1"/>
          </p:cNvSpPr>
          <p:nvPr/>
        </p:nvSpPr>
        <p:spPr bwMode="auto">
          <a:xfrm>
            <a:off x="3776663" y="208756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6" name="Line 60"/>
          <p:cNvSpPr>
            <a:spLocks noChangeShapeType="1"/>
          </p:cNvSpPr>
          <p:nvPr/>
        </p:nvSpPr>
        <p:spPr bwMode="auto">
          <a:xfrm>
            <a:off x="1109663" y="1706563"/>
            <a:ext cx="67818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7" name="Line 61"/>
          <p:cNvSpPr>
            <a:spLocks noChangeShapeType="1"/>
          </p:cNvSpPr>
          <p:nvPr/>
        </p:nvSpPr>
        <p:spPr bwMode="auto">
          <a:xfrm flipH="1">
            <a:off x="1109663" y="1706563"/>
            <a:ext cx="0" cy="19812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8" name="Line 62"/>
          <p:cNvSpPr>
            <a:spLocks noChangeShapeType="1"/>
          </p:cNvSpPr>
          <p:nvPr/>
        </p:nvSpPr>
        <p:spPr bwMode="auto">
          <a:xfrm>
            <a:off x="1109663" y="3687763"/>
            <a:ext cx="67818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69" name="Line 63"/>
          <p:cNvSpPr>
            <a:spLocks noChangeShapeType="1"/>
          </p:cNvSpPr>
          <p:nvPr/>
        </p:nvSpPr>
        <p:spPr bwMode="auto">
          <a:xfrm>
            <a:off x="7891463" y="1706563"/>
            <a:ext cx="0" cy="19812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0" name="Line 64"/>
          <p:cNvSpPr>
            <a:spLocks noChangeShapeType="1"/>
          </p:cNvSpPr>
          <p:nvPr/>
        </p:nvSpPr>
        <p:spPr bwMode="auto">
          <a:xfrm>
            <a:off x="4310063" y="1706563"/>
            <a:ext cx="0" cy="1981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1" name="Oval 66"/>
          <p:cNvSpPr>
            <a:spLocks noChangeArrowheads="1"/>
          </p:cNvSpPr>
          <p:nvPr/>
        </p:nvSpPr>
        <p:spPr bwMode="auto">
          <a:xfrm>
            <a:off x="2252663" y="23161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2" name="Oval 67"/>
          <p:cNvSpPr>
            <a:spLocks noChangeArrowheads="1"/>
          </p:cNvSpPr>
          <p:nvPr/>
        </p:nvSpPr>
        <p:spPr bwMode="auto">
          <a:xfrm>
            <a:off x="7129463" y="23161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3" name="Oval 68"/>
          <p:cNvSpPr>
            <a:spLocks noChangeArrowheads="1"/>
          </p:cNvSpPr>
          <p:nvPr/>
        </p:nvSpPr>
        <p:spPr bwMode="auto">
          <a:xfrm>
            <a:off x="6367463" y="23161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4" name="Oval 69"/>
          <p:cNvSpPr>
            <a:spLocks noChangeArrowheads="1"/>
          </p:cNvSpPr>
          <p:nvPr/>
        </p:nvSpPr>
        <p:spPr bwMode="auto">
          <a:xfrm>
            <a:off x="6405563" y="27733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5" name="Oval 70"/>
          <p:cNvSpPr>
            <a:spLocks noChangeArrowheads="1"/>
          </p:cNvSpPr>
          <p:nvPr/>
        </p:nvSpPr>
        <p:spPr bwMode="auto">
          <a:xfrm>
            <a:off x="4919663" y="29257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6" name="Oval 72"/>
          <p:cNvSpPr>
            <a:spLocks noChangeArrowheads="1"/>
          </p:cNvSpPr>
          <p:nvPr/>
        </p:nvSpPr>
        <p:spPr bwMode="auto">
          <a:xfrm>
            <a:off x="4919663" y="17827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7" name="Oval 73"/>
          <p:cNvSpPr>
            <a:spLocks noChangeArrowheads="1"/>
          </p:cNvSpPr>
          <p:nvPr/>
        </p:nvSpPr>
        <p:spPr bwMode="auto">
          <a:xfrm>
            <a:off x="6443663" y="17827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8" name="Oval 74"/>
          <p:cNvSpPr>
            <a:spLocks noChangeArrowheads="1"/>
          </p:cNvSpPr>
          <p:nvPr/>
        </p:nvSpPr>
        <p:spPr bwMode="auto">
          <a:xfrm>
            <a:off x="7053263" y="29257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79" name="Oval 75"/>
          <p:cNvSpPr>
            <a:spLocks noChangeArrowheads="1"/>
          </p:cNvSpPr>
          <p:nvPr/>
        </p:nvSpPr>
        <p:spPr bwMode="auto">
          <a:xfrm>
            <a:off x="7078663" y="34337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0" name="Oval 76"/>
          <p:cNvSpPr>
            <a:spLocks noChangeArrowheads="1"/>
          </p:cNvSpPr>
          <p:nvPr/>
        </p:nvSpPr>
        <p:spPr bwMode="auto">
          <a:xfrm>
            <a:off x="6392863" y="30400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1" name="Oval 80"/>
          <p:cNvSpPr>
            <a:spLocks noChangeArrowheads="1"/>
          </p:cNvSpPr>
          <p:nvPr/>
        </p:nvSpPr>
        <p:spPr bwMode="auto">
          <a:xfrm>
            <a:off x="4995863" y="34591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2" name="Oval 81"/>
          <p:cNvSpPr>
            <a:spLocks noChangeArrowheads="1"/>
          </p:cNvSpPr>
          <p:nvPr/>
        </p:nvSpPr>
        <p:spPr bwMode="auto">
          <a:xfrm>
            <a:off x="4411663" y="23034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3" name="Oval 82"/>
          <p:cNvSpPr>
            <a:spLocks noChangeArrowheads="1"/>
          </p:cNvSpPr>
          <p:nvPr/>
        </p:nvSpPr>
        <p:spPr bwMode="auto">
          <a:xfrm>
            <a:off x="7053263" y="17827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4" name="Oval 83"/>
          <p:cNvSpPr>
            <a:spLocks noChangeArrowheads="1"/>
          </p:cNvSpPr>
          <p:nvPr/>
        </p:nvSpPr>
        <p:spPr bwMode="auto">
          <a:xfrm>
            <a:off x="3548063" y="2925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5" name="Oval 85"/>
          <p:cNvSpPr>
            <a:spLocks noChangeArrowheads="1"/>
          </p:cNvSpPr>
          <p:nvPr/>
        </p:nvSpPr>
        <p:spPr bwMode="auto">
          <a:xfrm>
            <a:off x="2938463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2862263" y="1782763"/>
            <a:ext cx="2971800" cy="1828800"/>
            <a:chOff x="2862263" y="1782763"/>
            <a:chExt cx="2971800" cy="1828800"/>
          </a:xfrm>
        </p:grpSpPr>
        <p:sp>
          <p:nvSpPr>
            <p:cNvPr id="21711" name="Oval 65"/>
            <p:cNvSpPr>
              <a:spLocks noChangeArrowheads="1"/>
            </p:cNvSpPr>
            <p:nvPr/>
          </p:nvSpPr>
          <p:spPr bwMode="auto">
            <a:xfrm>
              <a:off x="4919663" y="22399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12" name="Oval 71"/>
            <p:cNvSpPr>
              <a:spLocks noChangeArrowheads="1"/>
            </p:cNvSpPr>
            <p:nvPr/>
          </p:nvSpPr>
          <p:spPr bwMode="auto">
            <a:xfrm>
              <a:off x="5681663" y="20875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13" name="Oval 77"/>
            <p:cNvSpPr>
              <a:spLocks noChangeArrowheads="1"/>
            </p:cNvSpPr>
            <p:nvPr/>
          </p:nvSpPr>
          <p:spPr bwMode="auto">
            <a:xfrm>
              <a:off x="5681663" y="28495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14" name="Oval 78"/>
            <p:cNvSpPr>
              <a:spLocks noChangeArrowheads="1"/>
            </p:cNvSpPr>
            <p:nvPr/>
          </p:nvSpPr>
          <p:spPr bwMode="auto">
            <a:xfrm>
              <a:off x="5681663" y="17827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15" name="Oval 79"/>
            <p:cNvSpPr>
              <a:spLocks noChangeArrowheads="1"/>
            </p:cNvSpPr>
            <p:nvPr/>
          </p:nvSpPr>
          <p:spPr bwMode="auto">
            <a:xfrm>
              <a:off x="5681663" y="23923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16" name="Oval 84"/>
            <p:cNvSpPr>
              <a:spLocks noChangeArrowheads="1"/>
            </p:cNvSpPr>
            <p:nvPr/>
          </p:nvSpPr>
          <p:spPr bwMode="auto">
            <a:xfrm>
              <a:off x="2862263" y="2316163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17" name="Oval 86"/>
            <p:cNvSpPr>
              <a:spLocks noChangeArrowheads="1"/>
            </p:cNvSpPr>
            <p:nvPr/>
          </p:nvSpPr>
          <p:spPr bwMode="auto">
            <a:xfrm>
              <a:off x="2938463" y="3459163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21587" name="Oval 87"/>
          <p:cNvSpPr>
            <a:spLocks noChangeArrowheads="1"/>
          </p:cNvSpPr>
          <p:nvPr/>
        </p:nvSpPr>
        <p:spPr bwMode="auto">
          <a:xfrm>
            <a:off x="1154113" y="3481388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8" name="Oval 88"/>
          <p:cNvSpPr>
            <a:spLocks noChangeArrowheads="1"/>
          </p:cNvSpPr>
          <p:nvPr/>
        </p:nvSpPr>
        <p:spPr bwMode="auto">
          <a:xfrm>
            <a:off x="1719263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89" name="Oval 89"/>
          <p:cNvSpPr>
            <a:spLocks noChangeArrowheads="1"/>
          </p:cNvSpPr>
          <p:nvPr/>
        </p:nvSpPr>
        <p:spPr bwMode="auto">
          <a:xfrm>
            <a:off x="1176338" y="23161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90" name="Oval 90"/>
          <p:cNvSpPr>
            <a:spLocks noChangeArrowheads="1"/>
          </p:cNvSpPr>
          <p:nvPr/>
        </p:nvSpPr>
        <p:spPr bwMode="auto">
          <a:xfrm>
            <a:off x="2328863" y="34591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91" name="Oval 91"/>
          <p:cNvSpPr>
            <a:spLocks noChangeArrowheads="1"/>
          </p:cNvSpPr>
          <p:nvPr/>
        </p:nvSpPr>
        <p:spPr bwMode="auto">
          <a:xfrm>
            <a:off x="1719263" y="23161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92" name="Oval 92"/>
          <p:cNvSpPr>
            <a:spLocks noChangeArrowheads="1"/>
          </p:cNvSpPr>
          <p:nvPr/>
        </p:nvSpPr>
        <p:spPr bwMode="auto">
          <a:xfrm>
            <a:off x="3548063" y="23161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93" name="Oval 93"/>
          <p:cNvSpPr>
            <a:spLocks noChangeArrowheads="1"/>
          </p:cNvSpPr>
          <p:nvPr/>
        </p:nvSpPr>
        <p:spPr bwMode="auto">
          <a:xfrm>
            <a:off x="3548063" y="34591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94" name="Oval 94"/>
          <p:cNvSpPr>
            <a:spLocks noChangeArrowheads="1"/>
          </p:cNvSpPr>
          <p:nvPr/>
        </p:nvSpPr>
        <p:spPr bwMode="auto">
          <a:xfrm>
            <a:off x="1643063" y="2925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95" name="Oval 95"/>
          <p:cNvSpPr>
            <a:spLocks noChangeArrowheads="1"/>
          </p:cNvSpPr>
          <p:nvPr/>
        </p:nvSpPr>
        <p:spPr bwMode="auto">
          <a:xfrm>
            <a:off x="2328863" y="2925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596" name="Text Box 96"/>
          <p:cNvSpPr txBox="1">
            <a:spLocks noChangeArrowheads="1"/>
          </p:cNvSpPr>
          <p:nvPr/>
        </p:nvSpPr>
        <p:spPr bwMode="auto">
          <a:xfrm>
            <a:off x="496888" y="2439988"/>
            <a:ext cx="4016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21597" name="Text Box 97"/>
          <p:cNvSpPr txBox="1">
            <a:spLocks noChangeArrowheads="1"/>
          </p:cNvSpPr>
          <p:nvPr/>
        </p:nvSpPr>
        <p:spPr bwMode="auto">
          <a:xfrm>
            <a:off x="8035925" y="2438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107" name="Line 98"/>
          <p:cNvSpPr>
            <a:spLocks noChangeShapeType="1"/>
          </p:cNvSpPr>
          <p:nvPr/>
        </p:nvSpPr>
        <p:spPr bwMode="auto">
          <a:xfrm>
            <a:off x="3700463" y="3001963"/>
            <a:ext cx="11430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arrow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" name="Line 99"/>
          <p:cNvSpPr>
            <a:spLocks noChangeShapeType="1"/>
          </p:cNvSpPr>
          <p:nvPr/>
        </p:nvSpPr>
        <p:spPr bwMode="auto">
          <a:xfrm>
            <a:off x="3103563" y="1827213"/>
            <a:ext cx="17526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arrow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Oval 102"/>
          <p:cNvSpPr>
            <a:spLocks noChangeArrowheads="1"/>
          </p:cNvSpPr>
          <p:nvPr/>
        </p:nvSpPr>
        <p:spPr bwMode="auto">
          <a:xfrm>
            <a:off x="3221038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0" name="Oval 103"/>
          <p:cNvSpPr>
            <a:spLocks noChangeArrowheads="1"/>
          </p:cNvSpPr>
          <p:nvPr/>
        </p:nvSpPr>
        <p:spPr bwMode="auto">
          <a:xfrm>
            <a:off x="3503613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1" name="Oval 104"/>
          <p:cNvSpPr>
            <a:spLocks noChangeArrowheads="1"/>
          </p:cNvSpPr>
          <p:nvPr/>
        </p:nvSpPr>
        <p:spPr bwMode="auto">
          <a:xfrm>
            <a:off x="3786188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2" name="Oval 105"/>
          <p:cNvSpPr>
            <a:spLocks noChangeArrowheads="1"/>
          </p:cNvSpPr>
          <p:nvPr/>
        </p:nvSpPr>
        <p:spPr bwMode="auto">
          <a:xfrm>
            <a:off x="4070350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3" name="Oval 106"/>
          <p:cNvSpPr>
            <a:spLocks noChangeArrowheads="1"/>
          </p:cNvSpPr>
          <p:nvPr/>
        </p:nvSpPr>
        <p:spPr bwMode="auto">
          <a:xfrm>
            <a:off x="4352925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4" name="Oval 107"/>
          <p:cNvSpPr>
            <a:spLocks noChangeArrowheads="1"/>
          </p:cNvSpPr>
          <p:nvPr/>
        </p:nvSpPr>
        <p:spPr bwMode="auto">
          <a:xfrm>
            <a:off x="4635500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5" name="Oval 108"/>
          <p:cNvSpPr>
            <a:spLocks noChangeArrowheads="1"/>
          </p:cNvSpPr>
          <p:nvPr/>
        </p:nvSpPr>
        <p:spPr bwMode="auto">
          <a:xfrm>
            <a:off x="4919663" y="178276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6" name="Rectangle 109" descr="蓝色砂纸"/>
          <p:cNvSpPr>
            <a:spLocks noChangeArrowheads="1"/>
          </p:cNvSpPr>
          <p:nvPr/>
        </p:nvSpPr>
        <p:spPr bwMode="auto">
          <a:xfrm>
            <a:off x="4906963" y="1752600"/>
            <a:ext cx="200025" cy="21748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7" name="Rectangle 110" descr="蓝色砂纸"/>
          <p:cNvSpPr>
            <a:spLocks noChangeArrowheads="1"/>
          </p:cNvSpPr>
          <p:nvPr/>
        </p:nvSpPr>
        <p:spPr bwMode="auto">
          <a:xfrm>
            <a:off x="2916238" y="1744663"/>
            <a:ext cx="200025" cy="2174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18" name="Rectangle 111" descr="蓝色砂纸"/>
          <p:cNvSpPr>
            <a:spLocks noChangeArrowheads="1"/>
          </p:cNvSpPr>
          <p:nvPr/>
        </p:nvSpPr>
        <p:spPr bwMode="auto">
          <a:xfrm>
            <a:off x="4398963" y="2279650"/>
            <a:ext cx="206375" cy="2159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1610" name="Oval 112"/>
          <p:cNvSpPr>
            <a:spLocks noChangeArrowheads="1"/>
          </p:cNvSpPr>
          <p:nvPr/>
        </p:nvSpPr>
        <p:spPr bwMode="auto">
          <a:xfrm>
            <a:off x="4462463" y="18589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0" name="Line 113"/>
          <p:cNvSpPr>
            <a:spLocks noChangeShapeType="1"/>
          </p:cNvSpPr>
          <p:nvPr/>
        </p:nvSpPr>
        <p:spPr bwMode="auto">
          <a:xfrm flipH="1">
            <a:off x="3729038" y="2392363"/>
            <a:ext cx="765175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12" name="Oval 114"/>
          <p:cNvSpPr>
            <a:spLocks noChangeArrowheads="1"/>
          </p:cNvSpPr>
          <p:nvPr/>
        </p:nvSpPr>
        <p:spPr bwMode="auto">
          <a:xfrm>
            <a:off x="4462463" y="246856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2" name="Rectangle 115" descr="蓝色砂纸"/>
          <p:cNvSpPr>
            <a:spLocks noChangeArrowheads="1"/>
          </p:cNvSpPr>
          <p:nvPr/>
        </p:nvSpPr>
        <p:spPr bwMode="auto">
          <a:xfrm>
            <a:off x="3522663" y="2295525"/>
            <a:ext cx="206375" cy="2159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3" name="Rectangle 116" descr="蓝色砂纸"/>
          <p:cNvSpPr>
            <a:spLocks noChangeArrowheads="1"/>
          </p:cNvSpPr>
          <p:nvPr/>
        </p:nvSpPr>
        <p:spPr bwMode="auto">
          <a:xfrm>
            <a:off x="3514725" y="2897188"/>
            <a:ext cx="206375" cy="2159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4" name="Rectangle 117" descr="蓝色砂纸"/>
          <p:cNvSpPr>
            <a:spLocks noChangeArrowheads="1"/>
          </p:cNvSpPr>
          <p:nvPr/>
        </p:nvSpPr>
        <p:spPr bwMode="auto">
          <a:xfrm>
            <a:off x="4887913" y="2898775"/>
            <a:ext cx="206375" cy="2159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5" name="Rectangle 118" descr="蓝色砂纸"/>
          <p:cNvSpPr>
            <a:spLocks noChangeArrowheads="1"/>
          </p:cNvSpPr>
          <p:nvPr/>
        </p:nvSpPr>
        <p:spPr bwMode="auto">
          <a:xfrm>
            <a:off x="3522663" y="3438525"/>
            <a:ext cx="206375" cy="2159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6" name="Rectangle 119" descr="蓝色砂纸"/>
          <p:cNvSpPr>
            <a:spLocks noChangeArrowheads="1"/>
          </p:cNvSpPr>
          <p:nvPr/>
        </p:nvSpPr>
        <p:spPr bwMode="auto">
          <a:xfrm>
            <a:off x="4962525" y="3432175"/>
            <a:ext cx="206375" cy="2159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7" name="Line 120"/>
          <p:cNvSpPr>
            <a:spLocks noChangeShapeType="1"/>
          </p:cNvSpPr>
          <p:nvPr/>
        </p:nvSpPr>
        <p:spPr bwMode="auto">
          <a:xfrm flipH="1">
            <a:off x="3776663" y="3586163"/>
            <a:ext cx="12954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" name="Text Box 7"/>
          <p:cNvSpPr txBox="1">
            <a:spLocks noChangeArrowheads="1"/>
          </p:cNvSpPr>
          <p:nvPr/>
        </p:nvSpPr>
        <p:spPr bwMode="auto">
          <a:xfrm>
            <a:off x="3759200" y="6254750"/>
            <a:ext cx="1306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 dirty="0">
                <a:latin typeface="Times New Roman" panose="02020603050405020304" pitchFamily="18" charset="0"/>
              </a:rPr>
              <a:t>内电场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88950" y="3925888"/>
            <a:ext cx="7915275" cy="2008187"/>
            <a:chOff x="488709" y="3926572"/>
            <a:chExt cx="7915999" cy="2007368"/>
          </a:xfrm>
        </p:grpSpPr>
        <p:sp>
          <p:nvSpPr>
            <p:cNvPr id="21625" name="Text Box 2"/>
            <p:cNvSpPr txBox="1">
              <a:spLocks noChangeArrowheads="1"/>
            </p:cNvSpPr>
            <p:nvPr/>
          </p:nvSpPr>
          <p:spPr bwMode="auto">
            <a:xfrm>
              <a:off x="488709" y="4803234"/>
              <a:ext cx="401637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21626" name="Text Box 3"/>
            <p:cNvSpPr txBox="1">
              <a:spLocks noChangeArrowheads="1"/>
            </p:cNvSpPr>
            <p:nvPr/>
          </p:nvSpPr>
          <p:spPr bwMode="auto">
            <a:xfrm>
              <a:off x="7963383" y="4608378"/>
              <a:ext cx="44132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</a:rPr>
                <a:t>N</a:t>
              </a:r>
            </a:p>
          </p:txBody>
        </p:sp>
        <p:grpSp>
          <p:nvGrpSpPr>
            <p:cNvPr id="21627" name="Group 4"/>
            <p:cNvGrpSpPr>
              <a:grpSpLocks/>
            </p:cNvGrpSpPr>
            <p:nvPr/>
          </p:nvGrpSpPr>
          <p:grpSpPr bwMode="auto">
            <a:xfrm>
              <a:off x="3036267" y="3926572"/>
              <a:ext cx="2763838" cy="2007368"/>
              <a:chOff x="1946" y="590"/>
              <a:chExt cx="1741" cy="2430"/>
            </a:xfrm>
          </p:grpSpPr>
          <p:sp>
            <p:nvSpPr>
              <p:cNvPr id="21709" name="Line 5"/>
              <p:cNvSpPr>
                <a:spLocks noChangeShapeType="1"/>
              </p:cNvSpPr>
              <p:nvPr/>
            </p:nvSpPr>
            <p:spPr bwMode="auto">
              <a:xfrm>
                <a:off x="1946" y="590"/>
                <a:ext cx="0" cy="243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0" name="Line 6"/>
              <p:cNvSpPr>
                <a:spLocks noChangeShapeType="1"/>
              </p:cNvSpPr>
              <p:nvPr/>
            </p:nvSpPr>
            <p:spPr bwMode="auto">
              <a:xfrm>
                <a:off x="3687" y="590"/>
                <a:ext cx="0" cy="243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628" name="Oval 16"/>
            <p:cNvSpPr>
              <a:spLocks noChangeArrowheads="1"/>
            </p:cNvSpPr>
            <p:nvPr/>
          </p:nvSpPr>
          <p:spPr bwMode="auto">
            <a:xfrm>
              <a:off x="4474542" y="53243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29" name="Text Box 17"/>
            <p:cNvSpPr txBox="1">
              <a:spLocks noChangeArrowheads="1"/>
            </p:cNvSpPr>
            <p:nvPr/>
          </p:nvSpPr>
          <p:spPr bwMode="auto">
            <a:xfrm>
              <a:off x="4418980" y="5186228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30" name="Oval 18"/>
            <p:cNvSpPr>
              <a:spLocks noChangeArrowheads="1"/>
            </p:cNvSpPr>
            <p:nvPr/>
          </p:nvSpPr>
          <p:spPr bwMode="auto">
            <a:xfrm>
              <a:off x="4474542" y="41051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31" name="Text Box 19"/>
            <p:cNvSpPr txBox="1">
              <a:spLocks noChangeArrowheads="1"/>
            </p:cNvSpPr>
            <p:nvPr/>
          </p:nvSpPr>
          <p:spPr bwMode="auto">
            <a:xfrm>
              <a:off x="4418980" y="3967028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32" name="Oval 20"/>
            <p:cNvSpPr>
              <a:spLocks noChangeArrowheads="1"/>
            </p:cNvSpPr>
            <p:nvPr/>
          </p:nvSpPr>
          <p:spPr bwMode="auto">
            <a:xfrm>
              <a:off x="4474542" y="47147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33" name="Text Box 21"/>
            <p:cNvSpPr txBox="1">
              <a:spLocks noChangeArrowheads="1"/>
            </p:cNvSpPr>
            <p:nvPr/>
          </p:nvSpPr>
          <p:spPr bwMode="auto">
            <a:xfrm>
              <a:off x="4418980" y="4576628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34" name="Oval 22"/>
            <p:cNvSpPr>
              <a:spLocks noChangeArrowheads="1"/>
            </p:cNvSpPr>
            <p:nvPr/>
          </p:nvSpPr>
          <p:spPr bwMode="auto">
            <a:xfrm>
              <a:off x="5922342" y="41051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35" name="Text Box 23"/>
            <p:cNvSpPr txBox="1">
              <a:spLocks noChangeArrowheads="1"/>
            </p:cNvSpPr>
            <p:nvPr/>
          </p:nvSpPr>
          <p:spPr bwMode="auto">
            <a:xfrm>
              <a:off x="5908055" y="39876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36" name="Oval 24"/>
            <p:cNvSpPr>
              <a:spLocks noChangeArrowheads="1"/>
            </p:cNvSpPr>
            <p:nvPr/>
          </p:nvSpPr>
          <p:spPr bwMode="auto">
            <a:xfrm>
              <a:off x="5236542" y="53243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37" name="Text Box 25"/>
            <p:cNvSpPr txBox="1">
              <a:spLocks noChangeArrowheads="1"/>
            </p:cNvSpPr>
            <p:nvPr/>
          </p:nvSpPr>
          <p:spPr bwMode="auto">
            <a:xfrm>
              <a:off x="5180980" y="52068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38" name="Oval 26"/>
            <p:cNvSpPr>
              <a:spLocks noChangeArrowheads="1"/>
            </p:cNvSpPr>
            <p:nvPr/>
          </p:nvSpPr>
          <p:spPr bwMode="auto">
            <a:xfrm>
              <a:off x="5160342" y="41051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39" name="Text Box 27"/>
            <p:cNvSpPr txBox="1">
              <a:spLocks noChangeArrowheads="1"/>
            </p:cNvSpPr>
            <p:nvPr/>
          </p:nvSpPr>
          <p:spPr bwMode="auto">
            <a:xfrm>
              <a:off x="5104780" y="39876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40" name="Oval 28"/>
            <p:cNvSpPr>
              <a:spLocks noChangeArrowheads="1"/>
            </p:cNvSpPr>
            <p:nvPr/>
          </p:nvSpPr>
          <p:spPr bwMode="auto">
            <a:xfrm>
              <a:off x="5160342" y="47147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41" name="Text Box 29"/>
            <p:cNvSpPr txBox="1">
              <a:spLocks noChangeArrowheads="1"/>
            </p:cNvSpPr>
            <p:nvPr/>
          </p:nvSpPr>
          <p:spPr bwMode="auto">
            <a:xfrm>
              <a:off x="5104780" y="45972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42" name="Oval 30"/>
            <p:cNvSpPr>
              <a:spLocks noChangeArrowheads="1"/>
            </p:cNvSpPr>
            <p:nvPr/>
          </p:nvSpPr>
          <p:spPr bwMode="auto">
            <a:xfrm>
              <a:off x="6608142" y="41051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43" name="Text Box 31"/>
            <p:cNvSpPr txBox="1">
              <a:spLocks noChangeArrowheads="1"/>
            </p:cNvSpPr>
            <p:nvPr/>
          </p:nvSpPr>
          <p:spPr bwMode="auto">
            <a:xfrm>
              <a:off x="6573217" y="39876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44" name="Oval 32"/>
            <p:cNvSpPr>
              <a:spLocks noChangeArrowheads="1"/>
            </p:cNvSpPr>
            <p:nvPr/>
          </p:nvSpPr>
          <p:spPr bwMode="auto">
            <a:xfrm>
              <a:off x="5922342" y="47147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45" name="Text Box 33"/>
            <p:cNvSpPr txBox="1">
              <a:spLocks noChangeArrowheads="1"/>
            </p:cNvSpPr>
            <p:nvPr/>
          </p:nvSpPr>
          <p:spPr bwMode="auto">
            <a:xfrm>
              <a:off x="5908055" y="45972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46" name="Oval 34"/>
            <p:cNvSpPr>
              <a:spLocks noChangeArrowheads="1"/>
            </p:cNvSpPr>
            <p:nvPr/>
          </p:nvSpPr>
          <p:spPr bwMode="auto">
            <a:xfrm>
              <a:off x="5922342" y="53243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47" name="Text Box 35"/>
            <p:cNvSpPr txBox="1">
              <a:spLocks noChangeArrowheads="1"/>
            </p:cNvSpPr>
            <p:nvPr/>
          </p:nvSpPr>
          <p:spPr bwMode="auto">
            <a:xfrm>
              <a:off x="5908055" y="52068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48" name="Oval 36"/>
            <p:cNvSpPr>
              <a:spLocks noChangeArrowheads="1"/>
            </p:cNvSpPr>
            <p:nvPr/>
          </p:nvSpPr>
          <p:spPr bwMode="auto">
            <a:xfrm>
              <a:off x="7293942" y="53243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49" name="Text Box 37"/>
            <p:cNvSpPr txBox="1">
              <a:spLocks noChangeArrowheads="1"/>
            </p:cNvSpPr>
            <p:nvPr/>
          </p:nvSpPr>
          <p:spPr bwMode="auto">
            <a:xfrm>
              <a:off x="7259017" y="52068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50" name="Oval 38"/>
            <p:cNvSpPr>
              <a:spLocks noChangeArrowheads="1"/>
            </p:cNvSpPr>
            <p:nvPr/>
          </p:nvSpPr>
          <p:spPr bwMode="auto">
            <a:xfrm>
              <a:off x="7293942" y="41051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51" name="Text Box 39"/>
            <p:cNvSpPr txBox="1">
              <a:spLocks noChangeArrowheads="1"/>
            </p:cNvSpPr>
            <p:nvPr/>
          </p:nvSpPr>
          <p:spPr bwMode="auto">
            <a:xfrm>
              <a:off x="7259017" y="39876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52" name="Oval 40"/>
            <p:cNvSpPr>
              <a:spLocks noChangeArrowheads="1"/>
            </p:cNvSpPr>
            <p:nvPr/>
          </p:nvSpPr>
          <p:spPr bwMode="auto">
            <a:xfrm>
              <a:off x="6608142" y="47147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53" name="Text Box 41"/>
            <p:cNvSpPr txBox="1">
              <a:spLocks noChangeArrowheads="1"/>
            </p:cNvSpPr>
            <p:nvPr/>
          </p:nvSpPr>
          <p:spPr bwMode="auto">
            <a:xfrm>
              <a:off x="6573217" y="45972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54" name="Oval 42"/>
            <p:cNvSpPr>
              <a:spLocks noChangeArrowheads="1"/>
            </p:cNvSpPr>
            <p:nvPr/>
          </p:nvSpPr>
          <p:spPr bwMode="auto">
            <a:xfrm>
              <a:off x="6608142" y="53243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55" name="Text Box 43"/>
            <p:cNvSpPr txBox="1">
              <a:spLocks noChangeArrowheads="1"/>
            </p:cNvSpPr>
            <p:nvPr/>
          </p:nvSpPr>
          <p:spPr bwMode="auto">
            <a:xfrm>
              <a:off x="6573217" y="52068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56" name="Oval 44"/>
            <p:cNvSpPr>
              <a:spLocks noChangeArrowheads="1"/>
            </p:cNvSpPr>
            <p:nvPr/>
          </p:nvSpPr>
          <p:spPr bwMode="auto">
            <a:xfrm>
              <a:off x="7293942" y="471474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57" name="Text Box 45"/>
            <p:cNvSpPr txBox="1">
              <a:spLocks noChangeArrowheads="1"/>
            </p:cNvSpPr>
            <p:nvPr/>
          </p:nvSpPr>
          <p:spPr bwMode="auto">
            <a:xfrm>
              <a:off x="7259017" y="4597265"/>
              <a:ext cx="6096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658" name="Oval 46"/>
            <p:cNvSpPr>
              <a:spLocks noChangeArrowheads="1"/>
            </p:cNvSpPr>
            <p:nvPr/>
          </p:nvSpPr>
          <p:spPr bwMode="auto">
            <a:xfrm>
              <a:off x="1274142" y="53243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59" name="Line 47"/>
            <p:cNvSpPr>
              <a:spLocks noChangeShapeType="1"/>
            </p:cNvSpPr>
            <p:nvPr/>
          </p:nvSpPr>
          <p:spPr bwMode="auto">
            <a:xfrm>
              <a:off x="1350342" y="55529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60" name="Oval 48"/>
            <p:cNvSpPr>
              <a:spLocks noChangeArrowheads="1"/>
            </p:cNvSpPr>
            <p:nvPr/>
          </p:nvSpPr>
          <p:spPr bwMode="auto">
            <a:xfrm>
              <a:off x="1274142" y="47147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61" name="Line 49"/>
            <p:cNvSpPr>
              <a:spLocks noChangeShapeType="1"/>
            </p:cNvSpPr>
            <p:nvPr/>
          </p:nvSpPr>
          <p:spPr bwMode="auto">
            <a:xfrm>
              <a:off x="1350342" y="49433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62" name="Oval 50"/>
            <p:cNvSpPr>
              <a:spLocks noChangeArrowheads="1"/>
            </p:cNvSpPr>
            <p:nvPr/>
          </p:nvSpPr>
          <p:spPr bwMode="auto">
            <a:xfrm>
              <a:off x="1274142" y="41051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63" name="Line 51"/>
            <p:cNvSpPr>
              <a:spLocks noChangeShapeType="1"/>
            </p:cNvSpPr>
            <p:nvPr/>
          </p:nvSpPr>
          <p:spPr bwMode="auto">
            <a:xfrm>
              <a:off x="1350342" y="43337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64" name="Oval 52"/>
            <p:cNvSpPr>
              <a:spLocks noChangeArrowheads="1"/>
            </p:cNvSpPr>
            <p:nvPr/>
          </p:nvSpPr>
          <p:spPr bwMode="auto">
            <a:xfrm>
              <a:off x="1883742" y="53243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65" name="Line 53"/>
            <p:cNvSpPr>
              <a:spLocks noChangeShapeType="1"/>
            </p:cNvSpPr>
            <p:nvPr/>
          </p:nvSpPr>
          <p:spPr bwMode="auto">
            <a:xfrm>
              <a:off x="1959942" y="55529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66" name="Oval 54"/>
            <p:cNvSpPr>
              <a:spLocks noChangeArrowheads="1"/>
            </p:cNvSpPr>
            <p:nvPr/>
          </p:nvSpPr>
          <p:spPr bwMode="auto">
            <a:xfrm>
              <a:off x="1883742" y="47147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67" name="Line 55"/>
            <p:cNvSpPr>
              <a:spLocks noChangeShapeType="1"/>
            </p:cNvSpPr>
            <p:nvPr/>
          </p:nvSpPr>
          <p:spPr bwMode="auto">
            <a:xfrm>
              <a:off x="1959942" y="49433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68" name="Oval 56"/>
            <p:cNvSpPr>
              <a:spLocks noChangeArrowheads="1"/>
            </p:cNvSpPr>
            <p:nvPr/>
          </p:nvSpPr>
          <p:spPr bwMode="auto">
            <a:xfrm>
              <a:off x="1883742" y="41051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69" name="Line 57"/>
            <p:cNvSpPr>
              <a:spLocks noChangeShapeType="1"/>
            </p:cNvSpPr>
            <p:nvPr/>
          </p:nvSpPr>
          <p:spPr bwMode="auto">
            <a:xfrm>
              <a:off x="1959942" y="43337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70" name="Oval 58"/>
            <p:cNvSpPr>
              <a:spLocks noChangeArrowheads="1"/>
            </p:cNvSpPr>
            <p:nvPr/>
          </p:nvSpPr>
          <p:spPr bwMode="auto">
            <a:xfrm>
              <a:off x="2493342" y="53243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71" name="Line 59"/>
            <p:cNvSpPr>
              <a:spLocks noChangeShapeType="1"/>
            </p:cNvSpPr>
            <p:nvPr/>
          </p:nvSpPr>
          <p:spPr bwMode="auto">
            <a:xfrm>
              <a:off x="2569542" y="55529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72" name="Oval 60"/>
            <p:cNvSpPr>
              <a:spLocks noChangeArrowheads="1"/>
            </p:cNvSpPr>
            <p:nvPr/>
          </p:nvSpPr>
          <p:spPr bwMode="auto">
            <a:xfrm>
              <a:off x="2493342" y="47147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73" name="Line 61"/>
            <p:cNvSpPr>
              <a:spLocks noChangeShapeType="1"/>
            </p:cNvSpPr>
            <p:nvPr/>
          </p:nvSpPr>
          <p:spPr bwMode="auto">
            <a:xfrm>
              <a:off x="2569542" y="49433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74" name="Oval 62"/>
            <p:cNvSpPr>
              <a:spLocks noChangeArrowheads="1"/>
            </p:cNvSpPr>
            <p:nvPr/>
          </p:nvSpPr>
          <p:spPr bwMode="auto">
            <a:xfrm>
              <a:off x="2493342" y="41051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75" name="Line 63"/>
            <p:cNvSpPr>
              <a:spLocks noChangeShapeType="1"/>
            </p:cNvSpPr>
            <p:nvPr/>
          </p:nvSpPr>
          <p:spPr bwMode="auto">
            <a:xfrm>
              <a:off x="2569542" y="43337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76" name="Oval 64"/>
            <p:cNvSpPr>
              <a:spLocks noChangeArrowheads="1"/>
            </p:cNvSpPr>
            <p:nvPr/>
          </p:nvSpPr>
          <p:spPr bwMode="auto">
            <a:xfrm>
              <a:off x="3102942" y="53243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77" name="Line 65"/>
            <p:cNvSpPr>
              <a:spLocks noChangeShapeType="1"/>
            </p:cNvSpPr>
            <p:nvPr/>
          </p:nvSpPr>
          <p:spPr bwMode="auto">
            <a:xfrm>
              <a:off x="3179142" y="55529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78" name="Oval 66"/>
            <p:cNvSpPr>
              <a:spLocks noChangeArrowheads="1"/>
            </p:cNvSpPr>
            <p:nvPr/>
          </p:nvSpPr>
          <p:spPr bwMode="auto">
            <a:xfrm>
              <a:off x="3102942" y="47147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79" name="Line 67"/>
            <p:cNvSpPr>
              <a:spLocks noChangeShapeType="1"/>
            </p:cNvSpPr>
            <p:nvPr/>
          </p:nvSpPr>
          <p:spPr bwMode="auto">
            <a:xfrm>
              <a:off x="3179142" y="49433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80" name="Oval 68"/>
            <p:cNvSpPr>
              <a:spLocks noChangeArrowheads="1"/>
            </p:cNvSpPr>
            <p:nvPr/>
          </p:nvSpPr>
          <p:spPr bwMode="auto">
            <a:xfrm>
              <a:off x="3102942" y="41051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81" name="Line 69"/>
            <p:cNvSpPr>
              <a:spLocks noChangeShapeType="1"/>
            </p:cNvSpPr>
            <p:nvPr/>
          </p:nvSpPr>
          <p:spPr bwMode="auto">
            <a:xfrm>
              <a:off x="3179142" y="43337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82" name="Oval 70"/>
            <p:cNvSpPr>
              <a:spLocks noChangeArrowheads="1"/>
            </p:cNvSpPr>
            <p:nvPr/>
          </p:nvSpPr>
          <p:spPr bwMode="auto">
            <a:xfrm>
              <a:off x="3712542" y="53243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83" name="Line 71"/>
            <p:cNvSpPr>
              <a:spLocks noChangeShapeType="1"/>
            </p:cNvSpPr>
            <p:nvPr/>
          </p:nvSpPr>
          <p:spPr bwMode="auto">
            <a:xfrm>
              <a:off x="3788742" y="55529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84" name="Oval 72"/>
            <p:cNvSpPr>
              <a:spLocks noChangeArrowheads="1"/>
            </p:cNvSpPr>
            <p:nvPr/>
          </p:nvSpPr>
          <p:spPr bwMode="auto">
            <a:xfrm>
              <a:off x="3712542" y="47147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85" name="Line 73"/>
            <p:cNvSpPr>
              <a:spLocks noChangeShapeType="1"/>
            </p:cNvSpPr>
            <p:nvPr/>
          </p:nvSpPr>
          <p:spPr bwMode="auto">
            <a:xfrm>
              <a:off x="3788742" y="49433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86" name="Oval 74"/>
            <p:cNvSpPr>
              <a:spLocks noChangeArrowheads="1"/>
            </p:cNvSpPr>
            <p:nvPr/>
          </p:nvSpPr>
          <p:spPr bwMode="auto">
            <a:xfrm>
              <a:off x="3712542" y="4105140"/>
              <a:ext cx="457200" cy="4572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87" name="Line 75"/>
            <p:cNvSpPr>
              <a:spLocks noChangeShapeType="1"/>
            </p:cNvSpPr>
            <p:nvPr/>
          </p:nvSpPr>
          <p:spPr bwMode="auto">
            <a:xfrm>
              <a:off x="3788742" y="4333740"/>
              <a:ext cx="3048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88" name="Line 76"/>
            <p:cNvSpPr>
              <a:spLocks noChangeShapeType="1"/>
            </p:cNvSpPr>
            <p:nvPr/>
          </p:nvSpPr>
          <p:spPr bwMode="auto">
            <a:xfrm>
              <a:off x="1121742" y="3952740"/>
              <a:ext cx="678180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89" name="Line 77"/>
            <p:cNvSpPr>
              <a:spLocks noChangeShapeType="1"/>
            </p:cNvSpPr>
            <p:nvPr/>
          </p:nvSpPr>
          <p:spPr bwMode="auto">
            <a:xfrm flipH="1">
              <a:off x="1121742" y="3952740"/>
              <a:ext cx="0" cy="198120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90" name="Line 78"/>
            <p:cNvSpPr>
              <a:spLocks noChangeShapeType="1"/>
            </p:cNvSpPr>
            <p:nvPr/>
          </p:nvSpPr>
          <p:spPr bwMode="auto">
            <a:xfrm>
              <a:off x="1121742" y="5933940"/>
              <a:ext cx="678180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91" name="Line 79"/>
            <p:cNvSpPr>
              <a:spLocks noChangeShapeType="1"/>
            </p:cNvSpPr>
            <p:nvPr/>
          </p:nvSpPr>
          <p:spPr bwMode="auto">
            <a:xfrm>
              <a:off x="7903542" y="3952740"/>
              <a:ext cx="0" cy="198120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92" name="Line 80"/>
            <p:cNvSpPr>
              <a:spLocks noChangeShapeType="1"/>
            </p:cNvSpPr>
            <p:nvPr/>
          </p:nvSpPr>
          <p:spPr bwMode="auto">
            <a:xfrm>
              <a:off x="4322142" y="3952740"/>
              <a:ext cx="0" cy="1981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693" name="Oval 81"/>
            <p:cNvSpPr>
              <a:spLocks noChangeArrowheads="1"/>
            </p:cNvSpPr>
            <p:nvPr/>
          </p:nvSpPr>
          <p:spPr bwMode="auto">
            <a:xfrm>
              <a:off x="2264742" y="4562340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94" name="Oval 82"/>
            <p:cNvSpPr>
              <a:spLocks noChangeArrowheads="1"/>
            </p:cNvSpPr>
            <p:nvPr/>
          </p:nvSpPr>
          <p:spPr bwMode="auto">
            <a:xfrm>
              <a:off x="7141542" y="45623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95" name="Oval 83"/>
            <p:cNvSpPr>
              <a:spLocks noChangeArrowheads="1"/>
            </p:cNvSpPr>
            <p:nvPr/>
          </p:nvSpPr>
          <p:spPr bwMode="auto">
            <a:xfrm>
              <a:off x="6379542" y="45623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96" name="Oval 84"/>
            <p:cNvSpPr>
              <a:spLocks noChangeArrowheads="1"/>
            </p:cNvSpPr>
            <p:nvPr/>
          </p:nvSpPr>
          <p:spPr bwMode="auto">
            <a:xfrm>
              <a:off x="6417642" y="50195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97" name="Oval 85"/>
            <p:cNvSpPr>
              <a:spLocks noChangeArrowheads="1"/>
            </p:cNvSpPr>
            <p:nvPr/>
          </p:nvSpPr>
          <p:spPr bwMode="auto">
            <a:xfrm>
              <a:off x="6455742" y="40289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98" name="Oval 86"/>
            <p:cNvSpPr>
              <a:spLocks noChangeArrowheads="1"/>
            </p:cNvSpPr>
            <p:nvPr/>
          </p:nvSpPr>
          <p:spPr bwMode="auto">
            <a:xfrm>
              <a:off x="7065342" y="51719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699" name="Oval 87"/>
            <p:cNvSpPr>
              <a:spLocks noChangeArrowheads="1"/>
            </p:cNvSpPr>
            <p:nvPr/>
          </p:nvSpPr>
          <p:spPr bwMode="auto">
            <a:xfrm>
              <a:off x="7090742" y="56799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0" name="Oval 88"/>
            <p:cNvSpPr>
              <a:spLocks noChangeArrowheads="1"/>
            </p:cNvSpPr>
            <p:nvPr/>
          </p:nvSpPr>
          <p:spPr bwMode="auto">
            <a:xfrm>
              <a:off x="6404942" y="52862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1" name="Oval 89"/>
            <p:cNvSpPr>
              <a:spLocks noChangeArrowheads="1"/>
            </p:cNvSpPr>
            <p:nvPr/>
          </p:nvSpPr>
          <p:spPr bwMode="auto">
            <a:xfrm>
              <a:off x="7065342" y="402894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2" name="Oval 90"/>
            <p:cNvSpPr>
              <a:spLocks noChangeArrowheads="1"/>
            </p:cNvSpPr>
            <p:nvPr/>
          </p:nvSpPr>
          <p:spPr bwMode="auto">
            <a:xfrm>
              <a:off x="1166192" y="5727565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3" name="Oval 91"/>
            <p:cNvSpPr>
              <a:spLocks noChangeArrowheads="1"/>
            </p:cNvSpPr>
            <p:nvPr/>
          </p:nvSpPr>
          <p:spPr bwMode="auto">
            <a:xfrm>
              <a:off x="1731342" y="4028940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4" name="Oval 92"/>
            <p:cNvSpPr>
              <a:spLocks noChangeArrowheads="1"/>
            </p:cNvSpPr>
            <p:nvPr/>
          </p:nvSpPr>
          <p:spPr bwMode="auto">
            <a:xfrm>
              <a:off x="1188417" y="4562340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5" name="Oval 93"/>
            <p:cNvSpPr>
              <a:spLocks noChangeArrowheads="1"/>
            </p:cNvSpPr>
            <p:nvPr/>
          </p:nvSpPr>
          <p:spPr bwMode="auto">
            <a:xfrm>
              <a:off x="2340942" y="5705340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6" name="Oval 94"/>
            <p:cNvSpPr>
              <a:spLocks noChangeArrowheads="1"/>
            </p:cNvSpPr>
            <p:nvPr/>
          </p:nvSpPr>
          <p:spPr bwMode="auto">
            <a:xfrm>
              <a:off x="1731342" y="4562340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7" name="Oval 95"/>
            <p:cNvSpPr>
              <a:spLocks noChangeArrowheads="1"/>
            </p:cNvSpPr>
            <p:nvPr/>
          </p:nvSpPr>
          <p:spPr bwMode="auto">
            <a:xfrm>
              <a:off x="1655142" y="5171940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708" name="Oval 96"/>
            <p:cNvSpPr>
              <a:spLocks noChangeArrowheads="1"/>
            </p:cNvSpPr>
            <p:nvPr/>
          </p:nvSpPr>
          <p:spPr bwMode="auto">
            <a:xfrm>
              <a:off x="2340942" y="5171940"/>
              <a:ext cx="152400" cy="152400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221" name="Line 97"/>
          <p:cNvSpPr>
            <a:spLocks noChangeShapeType="1"/>
          </p:cNvSpPr>
          <p:nvPr/>
        </p:nvSpPr>
        <p:spPr bwMode="auto">
          <a:xfrm flipH="1">
            <a:off x="3498850" y="6130925"/>
            <a:ext cx="1849438" cy="0"/>
          </a:xfrm>
          <a:prstGeom prst="line">
            <a:avLst/>
          </a:prstGeom>
          <a:noFill/>
          <a:ln w="41275">
            <a:solidFill>
              <a:schemeClr val="accent2"/>
            </a:solidFill>
            <a:round/>
            <a:headEnd type="none" w="lg" len="lg"/>
            <a:tailEnd type="arrow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4" name="Rectangle 100"/>
          <p:cNvSpPr>
            <a:spLocks noChangeArrowheads="1"/>
          </p:cNvSpPr>
          <p:nvPr/>
        </p:nvSpPr>
        <p:spPr bwMode="auto">
          <a:xfrm>
            <a:off x="1965244" y="1071174"/>
            <a:ext cx="2138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76250" indent="-4762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内建电位差</a:t>
            </a:r>
            <a:r>
              <a:rPr kumimoji="1" lang="en-US" altLang="zh-CN" sz="2400" i="1" dirty="0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B</a:t>
            </a:r>
            <a:endParaRPr kumimoji="1" lang="en-US" altLang="zh-CN" sz="2400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" name="Rectangle 102"/>
          <p:cNvSpPr>
            <a:spLocks noChangeArrowheads="1"/>
          </p:cNvSpPr>
          <p:nvPr/>
        </p:nvSpPr>
        <p:spPr bwMode="auto">
          <a:xfrm>
            <a:off x="4197269" y="1075667"/>
            <a:ext cx="342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76250" indent="-4762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对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Si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材料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B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= </a:t>
            </a:r>
            <a:r>
              <a:rPr kumimoji="1"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0.6</a:t>
            </a:r>
            <a:r>
              <a:rPr kumimoji="1"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～</a:t>
            </a:r>
            <a:r>
              <a:rPr kumimoji="1"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0.8V</a:t>
            </a:r>
            <a:endParaRPr kumimoji="1" lang="zh-CN" altLang="en-US" sz="2400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2A2833-6F5E-4421-AE45-BCF7687B79B6}" type="slidenum">
              <a:rPr lang="zh-CN" altLang="en-US"/>
              <a:pPr>
                <a:defRPr/>
              </a:pPr>
              <a:t>27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20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33" grpId="0"/>
      <p:bldP spid="221" grpId="0" animBg="1"/>
      <p:bldP spid="224" grpId="0"/>
      <p:bldP spid="22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1574800"/>
            <a:ext cx="2601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</a:rPr>
              <a:t>2  </a:t>
            </a:r>
            <a:r>
              <a:rPr lang="en-US" altLang="zh-CN" dirty="0">
                <a:latin typeface="+mn-lt"/>
              </a:rPr>
              <a:t>PN</a:t>
            </a:r>
            <a:r>
              <a:rPr lang="zh-CN" altLang="en-US" dirty="0">
                <a:latin typeface="+mn-lt"/>
              </a:rPr>
              <a:t>结</a:t>
            </a:r>
          </a:p>
        </p:txBody>
      </p:sp>
      <p:sp>
        <p:nvSpPr>
          <p:cNvPr id="15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328738" y="2209800"/>
            <a:ext cx="369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2.1 PN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结的形成</a:t>
            </a:r>
          </a:p>
        </p:txBody>
      </p:sp>
      <p:sp>
        <p:nvSpPr>
          <p:cNvPr id="16" name="Rectangl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328738" y="2844800"/>
            <a:ext cx="5445125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</a:rPr>
              <a:t>2.2 PN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结的单向导电特性</a:t>
            </a:r>
            <a:endParaRPr lang="zh-CN" altLang="en-US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7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3444875"/>
            <a:ext cx="4514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</a:rPr>
              <a:t>2.3  PN</a:t>
            </a:r>
            <a:r>
              <a:rPr lang="zh-CN" altLang="en-US" dirty="0">
                <a:latin typeface="+mn-lt"/>
              </a:rPr>
              <a:t>结的击穿特性</a:t>
            </a:r>
          </a:p>
        </p:txBody>
      </p:sp>
      <p:sp>
        <p:nvSpPr>
          <p:cNvPr id="22534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320800" y="4064000"/>
            <a:ext cx="445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.4  PN</a:t>
            </a:r>
            <a:r>
              <a:rPr lang="zh-CN" altLang="en-US" dirty="0">
                <a:latin typeface="Times New Roman" panose="02020603050405020304" pitchFamily="18" charset="0"/>
              </a:rPr>
              <a:t>结的电容特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8C5F90-8EF0-42B2-B867-D4C6F0987179}" type="slidenum">
              <a:rPr lang="zh-CN" altLang="en-US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327025" y="354013"/>
            <a:ext cx="5445125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11779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1779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1779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1779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1779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1779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1779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1779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1779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2.2 </a:t>
            </a:r>
            <a:r>
              <a:rPr kumimoji="1" lang="zh-CN" altLang="en-US" dirty="0">
                <a:latin typeface="Times New Roman" panose="02020603050405020304" pitchFamily="18" charset="0"/>
              </a:rPr>
              <a:t>ＰＮ结的单向导电特性</a:t>
            </a:r>
          </a:p>
        </p:txBody>
      </p:sp>
      <p:sp>
        <p:nvSpPr>
          <p:cNvPr id="23555" name="Rectangle 3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01663" y="1125971"/>
            <a:ext cx="376872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Ｎ结加正向电压</a:t>
            </a:r>
          </a:p>
        </p:txBody>
      </p:sp>
      <p:sp>
        <p:nvSpPr>
          <p:cNvPr id="23556" name="Text Box 2"/>
          <p:cNvSpPr txBox="1">
            <a:spLocks noChangeArrowheads="1"/>
          </p:cNvSpPr>
          <p:nvPr/>
        </p:nvSpPr>
        <p:spPr bwMode="auto">
          <a:xfrm>
            <a:off x="611188" y="2159434"/>
            <a:ext cx="4016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23557" name="Text Box 3"/>
          <p:cNvSpPr txBox="1">
            <a:spLocks noChangeArrowheads="1"/>
          </p:cNvSpPr>
          <p:nvPr/>
        </p:nvSpPr>
        <p:spPr bwMode="auto">
          <a:xfrm>
            <a:off x="7981950" y="2240396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N</a:t>
            </a:r>
          </a:p>
        </p:txBody>
      </p:sp>
      <p:grpSp>
        <p:nvGrpSpPr>
          <p:cNvPr id="23558" name="Group 4"/>
          <p:cNvGrpSpPr>
            <a:grpSpLocks/>
          </p:cNvGrpSpPr>
          <p:nvPr/>
        </p:nvGrpSpPr>
        <p:grpSpPr bwMode="auto">
          <a:xfrm>
            <a:off x="3686175" y="1959409"/>
            <a:ext cx="1371600" cy="2078037"/>
            <a:chOff x="2390" y="453"/>
            <a:chExt cx="864" cy="2448"/>
          </a:xfrm>
        </p:grpSpPr>
        <p:sp>
          <p:nvSpPr>
            <p:cNvPr id="23672" name="Line 5"/>
            <p:cNvSpPr>
              <a:spLocks noChangeShapeType="1"/>
            </p:cNvSpPr>
            <p:nvPr/>
          </p:nvSpPr>
          <p:spPr bwMode="auto">
            <a:xfrm>
              <a:off x="2390" y="453"/>
              <a:ext cx="0" cy="24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73" name="Line 6"/>
            <p:cNvSpPr>
              <a:spLocks noChangeShapeType="1"/>
            </p:cNvSpPr>
            <p:nvPr/>
          </p:nvSpPr>
          <p:spPr bwMode="auto">
            <a:xfrm>
              <a:off x="3254" y="453"/>
              <a:ext cx="0" cy="24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5114925" y="3967596"/>
            <a:ext cx="1646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>
                <a:latin typeface="Times New Roman" panose="02020603050405020304" pitchFamily="18" charset="0"/>
              </a:rPr>
              <a:t>内电场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H="1">
            <a:off x="3894138" y="4251759"/>
            <a:ext cx="990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941047" y="4262405"/>
            <a:ext cx="3658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kumimoji="1" lang="zh-CN" altLang="zh-CN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7799047" y="4262405"/>
            <a:ext cx="3658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endParaRPr kumimoji="1" lang="zh-CN" altLang="zh-CN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3" name="Line 20"/>
          <p:cNvSpPr>
            <a:spLocks noChangeShapeType="1"/>
          </p:cNvSpPr>
          <p:nvPr/>
        </p:nvSpPr>
        <p:spPr bwMode="auto">
          <a:xfrm>
            <a:off x="2162175" y="5532871"/>
            <a:ext cx="0" cy="6080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4" name="Line 21"/>
          <p:cNvSpPr>
            <a:spLocks noChangeShapeType="1"/>
          </p:cNvSpPr>
          <p:nvPr/>
        </p:nvSpPr>
        <p:spPr bwMode="auto">
          <a:xfrm>
            <a:off x="2314575" y="5685271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5" name="Line 22"/>
          <p:cNvSpPr>
            <a:spLocks noChangeShapeType="1"/>
          </p:cNvSpPr>
          <p:nvPr/>
        </p:nvSpPr>
        <p:spPr bwMode="auto">
          <a:xfrm>
            <a:off x="2466975" y="5532871"/>
            <a:ext cx="0" cy="6080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6" name="Line 23"/>
          <p:cNvSpPr>
            <a:spLocks noChangeShapeType="1"/>
          </p:cNvSpPr>
          <p:nvPr/>
        </p:nvSpPr>
        <p:spPr bwMode="auto">
          <a:xfrm>
            <a:off x="2619375" y="5685271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7" name="Text Box 24"/>
          <p:cNvSpPr txBox="1">
            <a:spLocks noChangeArrowheads="1"/>
          </p:cNvSpPr>
          <p:nvPr/>
        </p:nvSpPr>
        <p:spPr bwMode="auto">
          <a:xfrm>
            <a:off x="1524000" y="5166159"/>
            <a:ext cx="420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23568" name="Line 25"/>
          <p:cNvSpPr>
            <a:spLocks noChangeShapeType="1"/>
          </p:cNvSpPr>
          <p:nvPr/>
        </p:nvSpPr>
        <p:spPr bwMode="auto">
          <a:xfrm flipH="1">
            <a:off x="714375" y="5837671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9" name="Line 26"/>
          <p:cNvSpPr>
            <a:spLocks noChangeShapeType="1"/>
          </p:cNvSpPr>
          <p:nvPr/>
        </p:nvSpPr>
        <p:spPr bwMode="auto">
          <a:xfrm flipV="1">
            <a:off x="714375" y="3094471"/>
            <a:ext cx="0" cy="2743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0" name="Line 27"/>
          <p:cNvSpPr>
            <a:spLocks noChangeShapeType="1"/>
          </p:cNvSpPr>
          <p:nvPr/>
        </p:nvSpPr>
        <p:spPr bwMode="auto">
          <a:xfrm>
            <a:off x="714375" y="3094471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1" name="Line 28"/>
          <p:cNvSpPr>
            <a:spLocks noChangeShapeType="1"/>
          </p:cNvSpPr>
          <p:nvPr/>
        </p:nvSpPr>
        <p:spPr bwMode="auto">
          <a:xfrm>
            <a:off x="7953375" y="3018271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2" name="Line 29"/>
          <p:cNvSpPr>
            <a:spLocks noChangeShapeType="1"/>
          </p:cNvSpPr>
          <p:nvPr/>
        </p:nvSpPr>
        <p:spPr bwMode="auto">
          <a:xfrm>
            <a:off x="8258175" y="3018271"/>
            <a:ext cx="0" cy="2819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3" name="Line 30"/>
          <p:cNvSpPr>
            <a:spLocks noChangeShapeType="1"/>
          </p:cNvSpPr>
          <p:nvPr/>
        </p:nvSpPr>
        <p:spPr bwMode="auto">
          <a:xfrm>
            <a:off x="2619375" y="5837671"/>
            <a:ext cx="3352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4" name="Rectangle 31"/>
          <p:cNvSpPr>
            <a:spLocks noChangeArrowheads="1"/>
          </p:cNvSpPr>
          <p:nvPr/>
        </p:nvSpPr>
        <p:spPr bwMode="auto">
          <a:xfrm>
            <a:off x="5972175" y="5761471"/>
            <a:ext cx="608013" cy="1539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75" name="Line 32"/>
          <p:cNvSpPr>
            <a:spLocks noChangeShapeType="1"/>
          </p:cNvSpPr>
          <p:nvPr/>
        </p:nvSpPr>
        <p:spPr bwMode="auto">
          <a:xfrm>
            <a:off x="6581775" y="5837671"/>
            <a:ext cx="1676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76" name="Text Box 33"/>
          <p:cNvSpPr txBox="1">
            <a:spLocks noChangeArrowheads="1"/>
          </p:cNvSpPr>
          <p:nvPr/>
        </p:nvSpPr>
        <p:spPr bwMode="auto">
          <a:xfrm>
            <a:off x="6586538" y="5170921"/>
            <a:ext cx="420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2695575" y="4340659"/>
            <a:ext cx="441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noProof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 flipH="1">
            <a:off x="1271588" y="4569259"/>
            <a:ext cx="1295400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3152775" y="4569259"/>
            <a:ext cx="4648200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80" name="Oval 37"/>
          <p:cNvSpPr>
            <a:spLocks noChangeArrowheads="1"/>
          </p:cNvSpPr>
          <p:nvPr/>
        </p:nvSpPr>
        <p:spPr bwMode="auto">
          <a:xfrm>
            <a:off x="4522788" y="33611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81" name="Text Box 38"/>
          <p:cNvSpPr txBox="1">
            <a:spLocks noChangeArrowheads="1"/>
          </p:cNvSpPr>
          <p:nvPr/>
        </p:nvSpPr>
        <p:spPr bwMode="auto">
          <a:xfrm>
            <a:off x="4467225" y="3223059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82" name="Oval 39"/>
          <p:cNvSpPr>
            <a:spLocks noChangeArrowheads="1"/>
          </p:cNvSpPr>
          <p:nvPr/>
        </p:nvSpPr>
        <p:spPr bwMode="auto">
          <a:xfrm>
            <a:off x="4522788" y="21419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83" name="Text Box 40"/>
          <p:cNvSpPr txBox="1">
            <a:spLocks noChangeArrowheads="1"/>
          </p:cNvSpPr>
          <p:nvPr/>
        </p:nvSpPr>
        <p:spPr bwMode="auto">
          <a:xfrm>
            <a:off x="4467225" y="2003859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84" name="Oval 41"/>
          <p:cNvSpPr>
            <a:spLocks noChangeArrowheads="1"/>
          </p:cNvSpPr>
          <p:nvPr/>
        </p:nvSpPr>
        <p:spPr bwMode="auto">
          <a:xfrm>
            <a:off x="4522788" y="27515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85" name="Text Box 42"/>
          <p:cNvSpPr txBox="1">
            <a:spLocks noChangeArrowheads="1"/>
          </p:cNvSpPr>
          <p:nvPr/>
        </p:nvSpPr>
        <p:spPr bwMode="auto">
          <a:xfrm>
            <a:off x="4467225" y="2613459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86" name="Oval 43"/>
          <p:cNvSpPr>
            <a:spLocks noChangeArrowheads="1"/>
          </p:cNvSpPr>
          <p:nvPr/>
        </p:nvSpPr>
        <p:spPr bwMode="auto">
          <a:xfrm>
            <a:off x="5970588" y="21419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87" name="Text Box 44"/>
          <p:cNvSpPr txBox="1">
            <a:spLocks noChangeArrowheads="1"/>
          </p:cNvSpPr>
          <p:nvPr/>
        </p:nvSpPr>
        <p:spPr bwMode="auto">
          <a:xfrm>
            <a:off x="5956300" y="20244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88" name="Oval 45"/>
          <p:cNvSpPr>
            <a:spLocks noChangeArrowheads="1"/>
          </p:cNvSpPr>
          <p:nvPr/>
        </p:nvSpPr>
        <p:spPr bwMode="auto">
          <a:xfrm>
            <a:off x="5284788" y="33611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89" name="Text Box 46"/>
          <p:cNvSpPr txBox="1">
            <a:spLocks noChangeArrowheads="1"/>
          </p:cNvSpPr>
          <p:nvPr/>
        </p:nvSpPr>
        <p:spPr bwMode="auto">
          <a:xfrm>
            <a:off x="5229225" y="32436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90" name="Oval 47"/>
          <p:cNvSpPr>
            <a:spLocks noChangeArrowheads="1"/>
          </p:cNvSpPr>
          <p:nvPr/>
        </p:nvSpPr>
        <p:spPr bwMode="auto">
          <a:xfrm>
            <a:off x="5208588" y="21419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91" name="Text Box 48"/>
          <p:cNvSpPr txBox="1">
            <a:spLocks noChangeArrowheads="1"/>
          </p:cNvSpPr>
          <p:nvPr/>
        </p:nvSpPr>
        <p:spPr bwMode="auto">
          <a:xfrm>
            <a:off x="5153025" y="20244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92" name="Oval 49"/>
          <p:cNvSpPr>
            <a:spLocks noChangeArrowheads="1"/>
          </p:cNvSpPr>
          <p:nvPr/>
        </p:nvSpPr>
        <p:spPr bwMode="auto">
          <a:xfrm>
            <a:off x="5208588" y="27515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93" name="Text Box 50"/>
          <p:cNvSpPr txBox="1">
            <a:spLocks noChangeArrowheads="1"/>
          </p:cNvSpPr>
          <p:nvPr/>
        </p:nvSpPr>
        <p:spPr bwMode="auto">
          <a:xfrm>
            <a:off x="5153025" y="26340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94" name="Oval 51"/>
          <p:cNvSpPr>
            <a:spLocks noChangeArrowheads="1"/>
          </p:cNvSpPr>
          <p:nvPr/>
        </p:nvSpPr>
        <p:spPr bwMode="auto">
          <a:xfrm>
            <a:off x="6656388" y="21419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95" name="Text Box 52"/>
          <p:cNvSpPr txBox="1">
            <a:spLocks noChangeArrowheads="1"/>
          </p:cNvSpPr>
          <p:nvPr/>
        </p:nvSpPr>
        <p:spPr bwMode="auto">
          <a:xfrm>
            <a:off x="6621463" y="20244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96" name="Oval 53"/>
          <p:cNvSpPr>
            <a:spLocks noChangeArrowheads="1"/>
          </p:cNvSpPr>
          <p:nvPr/>
        </p:nvSpPr>
        <p:spPr bwMode="auto">
          <a:xfrm>
            <a:off x="5970588" y="27515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97" name="Text Box 54"/>
          <p:cNvSpPr txBox="1">
            <a:spLocks noChangeArrowheads="1"/>
          </p:cNvSpPr>
          <p:nvPr/>
        </p:nvSpPr>
        <p:spPr bwMode="auto">
          <a:xfrm>
            <a:off x="5956300" y="26340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598" name="Oval 55"/>
          <p:cNvSpPr>
            <a:spLocks noChangeArrowheads="1"/>
          </p:cNvSpPr>
          <p:nvPr/>
        </p:nvSpPr>
        <p:spPr bwMode="auto">
          <a:xfrm>
            <a:off x="5970588" y="33611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599" name="Text Box 56"/>
          <p:cNvSpPr txBox="1">
            <a:spLocks noChangeArrowheads="1"/>
          </p:cNvSpPr>
          <p:nvPr/>
        </p:nvSpPr>
        <p:spPr bwMode="auto">
          <a:xfrm>
            <a:off x="5956300" y="32436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00" name="Oval 57"/>
          <p:cNvSpPr>
            <a:spLocks noChangeArrowheads="1"/>
          </p:cNvSpPr>
          <p:nvPr/>
        </p:nvSpPr>
        <p:spPr bwMode="auto">
          <a:xfrm>
            <a:off x="7342188" y="33611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01" name="Text Box 58"/>
          <p:cNvSpPr txBox="1">
            <a:spLocks noChangeArrowheads="1"/>
          </p:cNvSpPr>
          <p:nvPr/>
        </p:nvSpPr>
        <p:spPr bwMode="auto">
          <a:xfrm>
            <a:off x="7307263" y="32436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02" name="Oval 59"/>
          <p:cNvSpPr>
            <a:spLocks noChangeArrowheads="1"/>
          </p:cNvSpPr>
          <p:nvPr/>
        </p:nvSpPr>
        <p:spPr bwMode="auto">
          <a:xfrm>
            <a:off x="7342188" y="21419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03" name="Text Box 60"/>
          <p:cNvSpPr txBox="1">
            <a:spLocks noChangeArrowheads="1"/>
          </p:cNvSpPr>
          <p:nvPr/>
        </p:nvSpPr>
        <p:spPr bwMode="auto">
          <a:xfrm>
            <a:off x="7307263" y="20244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04" name="Oval 61"/>
          <p:cNvSpPr>
            <a:spLocks noChangeArrowheads="1"/>
          </p:cNvSpPr>
          <p:nvPr/>
        </p:nvSpPr>
        <p:spPr bwMode="auto">
          <a:xfrm>
            <a:off x="6656388" y="27515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05" name="Text Box 62"/>
          <p:cNvSpPr txBox="1">
            <a:spLocks noChangeArrowheads="1"/>
          </p:cNvSpPr>
          <p:nvPr/>
        </p:nvSpPr>
        <p:spPr bwMode="auto">
          <a:xfrm>
            <a:off x="6621463" y="26340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06" name="Oval 63"/>
          <p:cNvSpPr>
            <a:spLocks noChangeArrowheads="1"/>
          </p:cNvSpPr>
          <p:nvPr/>
        </p:nvSpPr>
        <p:spPr bwMode="auto">
          <a:xfrm>
            <a:off x="6656388" y="33611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07" name="Text Box 64"/>
          <p:cNvSpPr txBox="1">
            <a:spLocks noChangeArrowheads="1"/>
          </p:cNvSpPr>
          <p:nvPr/>
        </p:nvSpPr>
        <p:spPr bwMode="auto">
          <a:xfrm>
            <a:off x="6621463" y="32436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08" name="Oval 65"/>
          <p:cNvSpPr>
            <a:spLocks noChangeArrowheads="1"/>
          </p:cNvSpPr>
          <p:nvPr/>
        </p:nvSpPr>
        <p:spPr bwMode="auto">
          <a:xfrm>
            <a:off x="7342188" y="2751571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09" name="Text Box 66"/>
          <p:cNvSpPr txBox="1">
            <a:spLocks noChangeArrowheads="1"/>
          </p:cNvSpPr>
          <p:nvPr/>
        </p:nvSpPr>
        <p:spPr bwMode="auto">
          <a:xfrm>
            <a:off x="7307263" y="2634096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10" name="Oval 67"/>
          <p:cNvSpPr>
            <a:spLocks noChangeArrowheads="1"/>
          </p:cNvSpPr>
          <p:nvPr/>
        </p:nvSpPr>
        <p:spPr bwMode="auto">
          <a:xfrm>
            <a:off x="1322388" y="33611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11" name="Line 68"/>
          <p:cNvSpPr>
            <a:spLocks noChangeShapeType="1"/>
          </p:cNvSpPr>
          <p:nvPr/>
        </p:nvSpPr>
        <p:spPr bwMode="auto">
          <a:xfrm>
            <a:off x="1398588" y="35897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2" name="Oval 69"/>
          <p:cNvSpPr>
            <a:spLocks noChangeArrowheads="1"/>
          </p:cNvSpPr>
          <p:nvPr/>
        </p:nvSpPr>
        <p:spPr bwMode="auto">
          <a:xfrm>
            <a:off x="1322388" y="27515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13" name="Line 70"/>
          <p:cNvSpPr>
            <a:spLocks noChangeShapeType="1"/>
          </p:cNvSpPr>
          <p:nvPr/>
        </p:nvSpPr>
        <p:spPr bwMode="auto">
          <a:xfrm>
            <a:off x="1398588" y="29801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4" name="Oval 71"/>
          <p:cNvSpPr>
            <a:spLocks noChangeArrowheads="1"/>
          </p:cNvSpPr>
          <p:nvPr/>
        </p:nvSpPr>
        <p:spPr bwMode="auto">
          <a:xfrm>
            <a:off x="1322388" y="21419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15" name="Line 72"/>
          <p:cNvSpPr>
            <a:spLocks noChangeShapeType="1"/>
          </p:cNvSpPr>
          <p:nvPr/>
        </p:nvSpPr>
        <p:spPr bwMode="auto">
          <a:xfrm>
            <a:off x="1398588" y="23705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6" name="Oval 73"/>
          <p:cNvSpPr>
            <a:spLocks noChangeArrowheads="1"/>
          </p:cNvSpPr>
          <p:nvPr/>
        </p:nvSpPr>
        <p:spPr bwMode="auto">
          <a:xfrm>
            <a:off x="1931988" y="33611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17" name="Line 74"/>
          <p:cNvSpPr>
            <a:spLocks noChangeShapeType="1"/>
          </p:cNvSpPr>
          <p:nvPr/>
        </p:nvSpPr>
        <p:spPr bwMode="auto">
          <a:xfrm>
            <a:off x="2008188" y="35897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18" name="Oval 75"/>
          <p:cNvSpPr>
            <a:spLocks noChangeArrowheads="1"/>
          </p:cNvSpPr>
          <p:nvPr/>
        </p:nvSpPr>
        <p:spPr bwMode="auto">
          <a:xfrm>
            <a:off x="1931988" y="27515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19" name="Line 76"/>
          <p:cNvSpPr>
            <a:spLocks noChangeShapeType="1"/>
          </p:cNvSpPr>
          <p:nvPr/>
        </p:nvSpPr>
        <p:spPr bwMode="auto">
          <a:xfrm>
            <a:off x="2008188" y="29801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20" name="Oval 77"/>
          <p:cNvSpPr>
            <a:spLocks noChangeArrowheads="1"/>
          </p:cNvSpPr>
          <p:nvPr/>
        </p:nvSpPr>
        <p:spPr bwMode="auto">
          <a:xfrm>
            <a:off x="1931988" y="21419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21" name="Line 78"/>
          <p:cNvSpPr>
            <a:spLocks noChangeShapeType="1"/>
          </p:cNvSpPr>
          <p:nvPr/>
        </p:nvSpPr>
        <p:spPr bwMode="auto">
          <a:xfrm>
            <a:off x="2008188" y="23705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22" name="Oval 79"/>
          <p:cNvSpPr>
            <a:spLocks noChangeArrowheads="1"/>
          </p:cNvSpPr>
          <p:nvPr/>
        </p:nvSpPr>
        <p:spPr bwMode="auto">
          <a:xfrm>
            <a:off x="2541588" y="33611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23" name="Line 80"/>
          <p:cNvSpPr>
            <a:spLocks noChangeShapeType="1"/>
          </p:cNvSpPr>
          <p:nvPr/>
        </p:nvSpPr>
        <p:spPr bwMode="auto">
          <a:xfrm>
            <a:off x="2617788" y="35897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24" name="Oval 81"/>
          <p:cNvSpPr>
            <a:spLocks noChangeArrowheads="1"/>
          </p:cNvSpPr>
          <p:nvPr/>
        </p:nvSpPr>
        <p:spPr bwMode="auto">
          <a:xfrm>
            <a:off x="2541588" y="27515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25" name="Line 82"/>
          <p:cNvSpPr>
            <a:spLocks noChangeShapeType="1"/>
          </p:cNvSpPr>
          <p:nvPr/>
        </p:nvSpPr>
        <p:spPr bwMode="auto">
          <a:xfrm>
            <a:off x="2617788" y="29801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26" name="Oval 83"/>
          <p:cNvSpPr>
            <a:spLocks noChangeArrowheads="1"/>
          </p:cNvSpPr>
          <p:nvPr/>
        </p:nvSpPr>
        <p:spPr bwMode="auto">
          <a:xfrm>
            <a:off x="2541588" y="21419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27" name="Line 84"/>
          <p:cNvSpPr>
            <a:spLocks noChangeShapeType="1"/>
          </p:cNvSpPr>
          <p:nvPr/>
        </p:nvSpPr>
        <p:spPr bwMode="auto">
          <a:xfrm>
            <a:off x="2617788" y="23705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28" name="Oval 85"/>
          <p:cNvSpPr>
            <a:spLocks noChangeArrowheads="1"/>
          </p:cNvSpPr>
          <p:nvPr/>
        </p:nvSpPr>
        <p:spPr bwMode="auto">
          <a:xfrm>
            <a:off x="3151188" y="33611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29" name="Line 86"/>
          <p:cNvSpPr>
            <a:spLocks noChangeShapeType="1"/>
          </p:cNvSpPr>
          <p:nvPr/>
        </p:nvSpPr>
        <p:spPr bwMode="auto">
          <a:xfrm>
            <a:off x="3227388" y="35897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0" name="Oval 87"/>
          <p:cNvSpPr>
            <a:spLocks noChangeArrowheads="1"/>
          </p:cNvSpPr>
          <p:nvPr/>
        </p:nvSpPr>
        <p:spPr bwMode="auto">
          <a:xfrm>
            <a:off x="3151188" y="27515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31" name="Line 88"/>
          <p:cNvSpPr>
            <a:spLocks noChangeShapeType="1"/>
          </p:cNvSpPr>
          <p:nvPr/>
        </p:nvSpPr>
        <p:spPr bwMode="auto">
          <a:xfrm>
            <a:off x="3227388" y="29801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2" name="Oval 89"/>
          <p:cNvSpPr>
            <a:spLocks noChangeArrowheads="1"/>
          </p:cNvSpPr>
          <p:nvPr/>
        </p:nvSpPr>
        <p:spPr bwMode="auto">
          <a:xfrm>
            <a:off x="3151188" y="21419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33" name="Line 90"/>
          <p:cNvSpPr>
            <a:spLocks noChangeShapeType="1"/>
          </p:cNvSpPr>
          <p:nvPr/>
        </p:nvSpPr>
        <p:spPr bwMode="auto">
          <a:xfrm>
            <a:off x="3227388" y="23705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4" name="Oval 91"/>
          <p:cNvSpPr>
            <a:spLocks noChangeArrowheads="1"/>
          </p:cNvSpPr>
          <p:nvPr/>
        </p:nvSpPr>
        <p:spPr bwMode="auto">
          <a:xfrm>
            <a:off x="3760788" y="33611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35" name="Line 92"/>
          <p:cNvSpPr>
            <a:spLocks noChangeShapeType="1"/>
          </p:cNvSpPr>
          <p:nvPr/>
        </p:nvSpPr>
        <p:spPr bwMode="auto">
          <a:xfrm>
            <a:off x="3836988" y="35897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6" name="Oval 93"/>
          <p:cNvSpPr>
            <a:spLocks noChangeArrowheads="1"/>
          </p:cNvSpPr>
          <p:nvPr/>
        </p:nvSpPr>
        <p:spPr bwMode="auto">
          <a:xfrm>
            <a:off x="3760788" y="27515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37" name="Line 94"/>
          <p:cNvSpPr>
            <a:spLocks noChangeShapeType="1"/>
          </p:cNvSpPr>
          <p:nvPr/>
        </p:nvSpPr>
        <p:spPr bwMode="auto">
          <a:xfrm>
            <a:off x="3836988" y="29801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8" name="Oval 95"/>
          <p:cNvSpPr>
            <a:spLocks noChangeArrowheads="1"/>
          </p:cNvSpPr>
          <p:nvPr/>
        </p:nvSpPr>
        <p:spPr bwMode="auto">
          <a:xfrm>
            <a:off x="3760788" y="2141971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39" name="Line 96"/>
          <p:cNvSpPr>
            <a:spLocks noChangeShapeType="1"/>
          </p:cNvSpPr>
          <p:nvPr/>
        </p:nvSpPr>
        <p:spPr bwMode="auto">
          <a:xfrm>
            <a:off x="3836988" y="2370571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0" name="Line 97"/>
          <p:cNvSpPr>
            <a:spLocks noChangeShapeType="1"/>
          </p:cNvSpPr>
          <p:nvPr/>
        </p:nvSpPr>
        <p:spPr bwMode="auto">
          <a:xfrm>
            <a:off x="1169988" y="1989571"/>
            <a:ext cx="67818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1" name="Line 98"/>
          <p:cNvSpPr>
            <a:spLocks noChangeShapeType="1"/>
          </p:cNvSpPr>
          <p:nvPr/>
        </p:nvSpPr>
        <p:spPr bwMode="auto">
          <a:xfrm flipH="1">
            <a:off x="1169988" y="1989571"/>
            <a:ext cx="0" cy="19812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2" name="Line 99"/>
          <p:cNvSpPr>
            <a:spLocks noChangeShapeType="1"/>
          </p:cNvSpPr>
          <p:nvPr/>
        </p:nvSpPr>
        <p:spPr bwMode="auto">
          <a:xfrm>
            <a:off x="1169988" y="3970771"/>
            <a:ext cx="67818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3" name="Line 100"/>
          <p:cNvSpPr>
            <a:spLocks noChangeShapeType="1"/>
          </p:cNvSpPr>
          <p:nvPr/>
        </p:nvSpPr>
        <p:spPr bwMode="auto">
          <a:xfrm>
            <a:off x="7951788" y="1989571"/>
            <a:ext cx="0" cy="19812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4" name="Line 101"/>
          <p:cNvSpPr>
            <a:spLocks noChangeShapeType="1"/>
          </p:cNvSpPr>
          <p:nvPr/>
        </p:nvSpPr>
        <p:spPr bwMode="auto">
          <a:xfrm>
            <a:off x="4370388" y="1989571"/>
            <a:ext cx="0" cy="1981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45" name="Oval 102"/>
          <p:cNvSpPr>
            <a:spLocks noChangeArrowheads="1"/>
          </p:cNvSpPr>
          <p:nvPr/>
        </p:nvSpPr>
        <p:spPr bwMode="auto">
          <a:xfrm>
            <a:off x="2312988" y="25991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46" name="Oval 103"/>
          <p:cNvSpPr>
            <a:spLocks noChangeArrowheads="1"/>
          </p:cNvSpPr>
          <p:nvPr/>
        </p:nvSpPr>
        <p:spPr bwMode="auto">
          <a:xfrm>
            <a:off x="7189788" y="2599171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47" name="Oval 104"/>
          <p:cNvSpPr>
            <a:spLocks noChangeArrowheads="1"/>
          </p:cNvSpPr>
          <p:nvPr/>
        </p:nvSpPr>
        <p:spPr bwMode="auto">
          <a:xfrm>
            <a:off x="6427788" y="2599171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48" name="Oval 105"/>
          <p:cNvSpPr>
            <a:spLocks noChangeArrowheads="1"/>
          </p:cNvSpPr>
          <p:nvPr/>
        </p:nvSpPr>
        <p:spPr bwMode="auto">
          <a:xfrm>
            <a:off x="5780088" y="3721534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49" name="Oval 106"/>
          <p:cNvSpPr>
            <a:spLocks noChangeArrowheads="1"/>
          </p:cNvSpPr>
          <p:nvPr/>
        </p:nvSpPr>
        <p:spPr bwMode="auto">
          <a:xfrm>
            <a:off x="6503988" y="2065771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0" name="Oval 107"/>
          <p:cNvSpPr>
            <a:spLocks noChangeArrowheads="1"/>
          </p:cNvSpPr>
          <p:nvPr/>
        </p:nvSpPr>
        <p:spPr bwMode="auto">
          <a:xfrm>
            <a:off x="7113588" y="3208771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1" name="Oval 108"/>
          <p:cNvSpPr>
            <a:spLocks noChangeArrowheads="1"/>
          </p:cNvSpPr>
          <p:nvPr/>
        </p:nvSpPr>
        <p:spPr bwMode="auto">
          <a:xfrm>
            <a:off x="7138988" y="3716771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2" name="Oval 109"/>
          <p:cNvSpPr>
            <a:spLocks noChangeArrowheads="1"/>
          </p:cNvSpPr>
          <p:nvPr/>
        </p:nvSpPr>
        <p:spPr bwMode="auto">
          <a:xfrm>
            <a:off x="6453188" y="3323071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3" name="Oval 110"/>
          <p:cNvSpPr>
            <a:spLocks noChangeArrowheads="1"/>
          </p:cNvSpPr>
          <p:nvPr/>
        </p:nvSpPr>
        <p:spPr bwMode="auto">
          <a:xfrm>
            <a:off x="7113588" y="2065771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4" name="Oval 111"/>
          <p:cNvSpPr>
            <a:spLocks noChangeArrowheads="1"/>
          </p:cNvSpPr>
          <p:nvPr/>
        </p:nvSpPr>
        <p:spPr bwMode="auto">
          <a:xfrm>
            <a:off x="1214438" y="3764396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5" name="Oval 112"/>
          <p:cNvSpPr>
            <a:spLocks noChangeArrowheads="1"/>
          </p:cNvSpPr>
          <p:nvPr/>
        </p:nvSpPr>
        <p:spPr bwMode="auto">
          <a:xfrm>
            <a:off x="1779588" y="20657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6" name="Oval 113"/>
          <p:cNvSpPr>
            <a:spLocks noChangeArrowheads="1"/>
          </p:cNvSpPr>
          <p:nvPr/>
        </p:nvSpPr>
        <p:spPr bwMode="auto">
          <a:xfrm>
            <a:off x="1236663" y="25991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7" name="Oval 114"/>
          <p:cNvSpPr>
            <a:spLocks noChangeArrowheads="1"/>
          </p:cNvSpPr>
          <p:nvPr/>
        </p:nvSpPr>
        <p:spPr bwMode="auto">
          <a:xfrm>
            <a:off x="2389188" y="37421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8" name="Oval 115"/>
          <p:cNvSpPr>
            <a:spLocks noChangeArrowheads="1"/>
          </p:cNvSpPr>
          <p:nvPr/>
        </p:nvSpPr>
        <p:spPr bwMode="auto">
          <a:xfrm>
            <a:off x="1779588" y="25991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59" name="Oval 116"/>
          <p:cNvSpPr>
            <a:spLocks noChangeArrowheads="1"/>
          </p:cNvSpPr>
          <p:nvPr/>
        </p:nvSpPr>
        <p:spPr bwMode="auto">
          <a:xfrm>
            <a:off x="1703388" y="32087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0" name="Oval 117"/>
          <p:cNvSpPr>
            <a:spLocks noChangeArrowheads="1"/>
          </p:cNvSpPr>
          <p:nvPr/>
        </p:nvSpPr>
        <p:spPr bwMode="auto">
          <a:xfrm>
            <a:off x="2389188" y="32087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1" name="Oval 118"/>
          <p:cNvSpPr>
            <a:spLocks noChangeArrowheads="1"/>
          </p:cNvSpPr>
          <p:nvPr/>
        </p:nvSpPr>
        <p:spPr bwMode="auto">
          <a:xfrm>
            <a:off x="2382838" y="2049896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2" name="Oval 119"/>
          <p:cNvSpPr>
            <a:spLocks noChangeArrowheads="1"/>
          </p:cNvSpPr>
          <p:nvPr/>
        </p:nvSpPr>
        <p:spPr bwMode="auto">
          <a:xfrm>
            <a:off x="2981325" y="250392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3" name="Oval 120"/>
          <p:cNvSpPr>
            <a:spLocks noChangeArrowheads="1"/>
          </p:cNvSpPr>
          <p:nvPr/>
        </p:nvSpPr>
        <p:spPr bwMode="auto">
          <a:xfrm>
            <a:off x="2981325" y="3246871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4" name="Oval 121"/>
          <p:cNvSpPr>
            <a:spLocks noChangeArrowheads="1"/>
          </p:cNvSpPr>
          <p:nvPr/>
        </p:nvSpPr>
        <p:spPr bwMode="auto">
          <a:xfrm>
            <a:off x="3476625" y="2607109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5" name="Oval 122"/>
          <p:cNvSpPr>
            <a:spLocks noChangeArrowheads="1"/>
          </p:cNvSpPr>
          <p:nvPr/>
        </p:nvSpPr>
        <p:spPr bwMode="auto">
          <a:xfrm>
            <a:off x="5734050" y="2111809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6" name="Oval 123"/>
          <p:cNvSpPr>
            <a:spLocks noChangeArrowheads="1"/>
          </p:cNvSpPr>
          <p:nvPr/>
        </p:nvSpPr>
        <p:spPr bwMode="auto">
          <a:xfrm>
            <a:off x="5734050" y="2627746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7" name="Oval 124"/>
          <p:cNvSpPr>
            <a:spLocks noChangeArrowheads="1"/>
          </p:cNvSpPr>
          <p:nvPr/>
        </p:nvSpPr>
        <p:spPr bwMode="auto">
          <a:xfrm>
            <a:off x="5775325" y="3205596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3668" name="Oval 125"/>
          <p:cNvSpPr>
            <a:spLocks noChangeArrowheads="1"/>
          </p:cNvSpPr>
          <p:nvPr/>
        </p:nvSpPr>
        <p:spPr bwMode="auto">
          <a:xfrm>
            <a:off x="5203825" y="3226234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7" name="Text Box 127"/>
          <p:cNvSpPr txBox="1">
            <a:spLocks noChangeArrowheads="1"/>
          </p:cNvSpPr>
          <p:nvPr/>
        </p:nvSpPr>
        <p:spPr bwMode="auto">
          <a:xfrm>
            <a:off x="1189038" y="4678796"/>
            <a:ext cx="1420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</a:rPr>
              <a:t>外电场</a:t>
            </a:r>
          </a:p>
        </p:txBody>
      </p:sp>
      <p:sp>
        <p:nvSpPr>
          <p:cNvPr id="128" name="Rectangle 128"/>
          <p:cNvSpPr>
            <a:spLocks noChangeArrowheads="1"/>
          </p:cNvSpPr>
          <p:nvPr/>
        </p:nvSpPr>
        <p:spPr bwMode="auto">
          <a:xfrm>
            <a:off x="2905125" y="4893109"/>
            <a:ext cx="384492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扩散运动＞漂移运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06C2DC-4CA6-4212-9D6C-0A3894C50F07}" type="slidenum">
              <a:rPr lang="zh-CN" altLang="en-US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/>
      <p:bldP spid="19" grpId="0"/>
      <p:bldP spid="20" grpId="0"/>
      <p:bldP spid="35" grpId="0"/>
      <p:bldP spid="36" grpId="0" animBg="1"/>
      <p:bldP spid="37" grpId="0" animBg="1"/>
      <p:bldP spid="127" grpId="0"/>
      <p:bldP spid="12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4569" y="652176"/>
            <a:ext cx="8294017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本课程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本质上是任选课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影响绩点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0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buAutoNum type="alphaLcPeriod"/>
            </a:pP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作为创新课程，可以作为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自主化个性学分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b="0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14350" indent="-514350">
              <a:lnSpc>
                <a:spcPct val="150000"/>
              </a:lnSpc>
              <a:buAutoNum type="alphaLcPeriod"/>
            </a:pP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如果对自己的最终成绩满意，直接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替代下学期的“电工电子实验”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。如果替代了，就成为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必修课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的成绩，跟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绩点挂钩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0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0" dirty="0" smtClean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    学分替代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的意思是，</a:t>
            </a:r>
            <a:r>
              <a:rPr lang="en-US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《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电工电子实验</a:t>
            </a:r>
            <a:r>
              <a:rPr lang="en-US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》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这门课在同学门的课表中消失了，出现</a:t>
            </a:r>
            <a:r>
              <a:rPr lang="en-US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《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电子设计与创新基础</a:t>
            </a:r>
            <a:r>
              <a:rPr lang="en-US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A》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课。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655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6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490538" y="1011238"/>
            <a:ext cx="3886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P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Ｎ结加反向电压</a:t>
            </a:r>
          </a:p>
        </p:txBody>
      </p:sp>
      <p:grpSp>
        <p:nvGrpSpPr>
          <p:cNvPr id="24580" name="Group 3"/>
          <p:cNvGrpSpPr>
            <a:grpSpLocks/>
          </p:cNvGrpSpPr>
          <p:nvPr/>
        </p:nvGrpSpPr>
        <p:grpSpPr bwMode="auto">
          <a:xfrm>
            <a:off x="2579688" y="2016125"/>
            <a:ext cx="4084637" cy="1949450"/>
            <a:chOff x="1617" y="359"/>
            <a:chExt cx="2573" cy="2598"/>
          </a:xfrm>
        </p:grpSpPr>
        <p:sp>
          <p:nvSpPr>
            <p:cNvPr id="24686" name="Line 4"/>
            <p:cNvSpPr>
              <a:spLocks noChangeShapeType="1"/>
            </p:cNvSpPr>
            <p:nvPr/>
          </p:nvSpPr>
          <p:spPr bwMode="auto">
            <a:xfrm>
              <a:off x="1617" y="359"/>
              <a:ext cx="0" cy="259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7" name="Line 5"/>
            <p:cNvSpPr>
              <a:spLocks noChangeShapeType="1"/>
            </p:cNvSpPr>
            <p:nvPr/>
          </p:nvSpPr>
          <p:spPr bwMode="auto">
            <a:xfrm>
              <a:off x="4190" y="372"/>
              <a:ext cx="0" cy="25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581" name="Line 6"/>
          <p:cNvSpPr>
            <a:spLocks noChangeShapeType="1"/>
          </p:cNvSpPr>
          <p:nvPr/>
        </p:nvSpPr>
        <p:spPr bwMode="auto">
          <a:xfrm>
            <a:off x="2681288" y="5716588"/>
            <a:ext cx="0" cy="5810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>
            <a:off x="2528888" y="5862638"/>
            <a:ext cx="0" cy="2921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>
            <a:off x="2986088" y="5716588"/>
            <a:ext cx="0" cy="5810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Line 9"/>
          <p:cNvSpPr>
            <a:spLocks noChangeShapeType="1"/>
          </p:cNvSpPr>
          <p:nvPr/>
        </p:nvSpPr>
        <p:spPr bwMode="auto">
          <a:xfrm>
            <a:off x="2833688" y="5862638"/>
            <a:ext cx="0" cy="2921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5" name="Text Box 10"/>
          <p:cNvSpPr txBox="1">
            <a:spLocks noChangeArrowheads="1"/>
          </p:cNvSpPr>
          <p:nvPr/>
        </p:nvSpPr>
        <p:spPr bwMode="auto">
          <a:xfrm>
            <a:off x="1944688" y="5324475"/>
            <a:ext cx="420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24586" name="Line 11"/>
          <p:cNvSpPr>
            <a:spLocks noChangeShapeType="1"/>
          </p:cNvSpPr>
          <p:nvPr/>
        </p:nvSpPr>
        <p:spPr bwMode="auto">
          <a:xfrm flipH="1">
            <a:off x="879475" y="6008688"/>
            <a:ext cx="1631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7" name="Line 12"/>
          <p:cNvSpPr>
            <a:spLocks noChangeShapeType="1"/>
          </p:cNvSpPr>
          <p:nvPr/>
        </p:nvSpPr>
        <p:spPr bwMode="auto">
          <a:xfrm flipV="1">
            <a:off x="882650" y="3178175"/>
            <a:ext cx="0" cy="283051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Line 13"/>
          <p:cNvSpPr>
            <a:spLocks noChangeShapeType="1"/>
          </p:cNvSpPr>
          <p:nvPr/>
        </p:nvSpPr>
        <p:spPr bwMode="auto">
          <a:xfrm>
            <a:off x="901700" y="3178175"/>
            <a:ext cx="3873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9" name="Line 14"/>
          <p:cNvSpPr>
            <a:spLocks noChangeShapeType="1"/>
          </p:cNvSpPr>
          <p:nvPr/>
        </p:nvSpPr>
        <p:spPr bwMode="auto">
          <a:xfrm>
            <a:off x="8081963" y="3105150"/>
            <a:ext cx="304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0" name="Line 15"/>
          <p:cNvSpPr>
            <a:spLocks noChangeShapeType="1"/>
          </p:cNvSpPr>
          <p:nvPr/>
        </p:nvSpPr>
        <p:spPr bwMode="auto">
          <a:xfrm>
            <a:off x="8383588" y="3105150"/>
            <a:ext cx="0" cy="29225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1" name="Line 16"/>
          <p:cNvSpPr>
            <a:spLocks noChangeShapeType="1"/>
          </p:cNvSpPr>
          <p:nvPr/>
        </p:nvSpPr>
        <p:spPr bwMode="auto">
          <a:xfrm>
            <a:off x="2986088" y="6008688"/>
            <a:ext cx="335597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2" name="Rectangle 17"/>
          <p:cNvSpPr>
            <a:spLocks noChangeArrowheads="1"/>
          </p:cNvSpPr>
          <p:nvPr/>
        </p:nvSpPr>
        <p:spPr bwMode="auto">
          <a:xfrm>
            <a:off x="6337300" y="5940425"/>
            <a:ext cx="609600" cy="147638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593" name="Line 18"/>
          <p:cNvSpPr>
            <a:spLocks noChangeShapeType="1"/>
          </p:cNvSpPr>
          <p:nvPr/>
        </p:nvSpPr>
        <p:spPr bwMode="auto">
          <a:xfrm>
            <a:off x="6953250" y="6008688"/>
            <a:ext cx="1414463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4" name="Text Box 19"/>
          <p:cNvSpPr txBox="1">
            <a:spLocks noChangeArrowheads="1"/>
          </p:cNvSpPr>
          <p:nvPr/>
        </p:nvSpPr>
        <p:spPr bwMode="auto">
          <a:xfrm>
            <a:off x="6961188" y="5299075"/>
            <a:ext cx="420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24595" name="Text Box 20"/>
          <p:cNvSpPr txBox="1">
            <a:spLocks noChangeArrowheads="1"/>
          </p:cNvSpPr>
          <p:nvPr/>
        </p:nvSpPr>
        <p:spPr bwMode="auto">
          <a:xfrm>
            <a:off x="741363" y="2322513"/>
            <a:ext cx="4016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24596" name="Text Box 21"/>
          <p:cNvSpPr txBox="1">
            <a:spLocks noChangeArrowheads="1"/>
          </p:cNvSpPr>
          <p:nvPr/>
        </p:nvSpPr>
        <p:spPr bwMode="auto">
          <a:xfrm>
            <a:off x="8107363" y="2265363"/>
            <a:ext cx="533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24597" name="Text Box 23"/>
          <p:cNvSpPr txBox="1">
            <a:spLocks noChangeArrowheads="1"/>
          </p:cNvSpPr>
          <p:nvPr/>
        </p:nvSpPr>
        <p:spPr bwMode="auto">
          <a:xfrm>
            <a:off x="5356225" y="4000500"/>
            <a:ext cx="1304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</a:rPr>
              <a:t>内电场</a:t>
            </a:r>
          </a:p>
        </p:txBody>
      </p:sp>
      <p:sp>
        <p:nvSpPr>
          <p:cNvPr id="24598" name="Line 29"/>
          <p:cNvSpPr>
            <a:spLocks noChangeShapeType="1"/>
          </p:cNvSpPr>
          <p:nvPr/>
        </p:nvSpPr>
        <p:spPr bwMode="auto">
          <a:xfrm flipH="1">
            <a:off x="3119438" y="4254500"/>
            <a:ext cx="19748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9" name="Text Box 32"/>
          <p:cNvSpPr txBox="1">
            <a:spLocks noChangeArrowheads="1"/>
          </p:cNvSpPr>
          <p:nvPr/>
        </p:nvSpPr>
        <p:spPr bwMode="auto">
          <a:xfrm>
            <a:off x="1061697" y="4265147"/>
            <a:ext cx="3658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endParaRPr kumimoji="1" lang="zh-CN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600" name="Text Box 33"/>
          <p:cNvSpPr txBox="1">
            <a:spLocks noChangeArrowheads="1"/>
          </p:cNvSpPr>
          <p:nvPr/>
        </p:nvSpPr>
        <p:spPr bwMode="auto">
          <a:xfrm>
            <a:off x="7919697" y="4265147"/>
            <a:ext cx="3658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kumimoji="1" lang="zh-CN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601" name="Text Box 34"/>
          <p:cNvSpPr txBox="1">
            <a:spLocks noChangeArrowheads="1"/>
          </p:cNvSpPr>
          <p:nvPr/>
        </p:nvSpPr>
        <p:spPr bwMode="auto">
          <a:xfrm>
            <a:off x="4416425" y="4343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noProof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</a:p>
        </p:txBody>
      </p:sp>
      <p:sp>
        <p:nvSpPr>
          <p:cNvPr id="24602" name="Line 35"/>
          <p:cNvSpPr>
            <a:spLocks noChangeShapeType="1"/>
          </p:cNvSpPr>
          <p:nvPr/>
        </p:nvSpPr>
        <p:spPr bwMode="auto">
          <a:xfrm flipH="1">
            <a:off x="1392238" y="4572000"/>
            <a:ext cx="2873375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3" name="Line 36"/>
          <p:cNvSpPr>
            <a:spLocks noChangeShapeType="1"/>
          </p:cNvSpPr>
          <p:nvPr/>
        </p:nvSpPr>
        <p:spPr bwMode="auto">
          <a:xfrm>
            <a:off x="5010150" y="4572000"/>
            <a:ext cx="2911475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4" name="Oval 37"/>
          <p:cNvSpPr>
            <a:spLocks noChangeArrowheads="1"/>
          </p:cNvSpPr>
          <p:nvPr/>
        </p:nvSpPr>
        <p:spPr bwMode="auto">
          <a:xfrm>
            <a:off x="4643438" y="33639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05" name="Text Box 38"/>
          <p:cNvSpPr txBox="1">
            <a:spLocks noChangeArrowheads="1"/>
          </p:cNvSpPr>
          <p:nvPr/>
        </p:nvSpPr>
        <p:spPr bwMode="auto">
          <a:xfrm>
            <a:off x="4587875" y="322580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06" name="Oval 39"/>
          <p:cNvSpPr>
            <a:spLocks noChangeArrowheads="1"/>
          </p:cNvSpPr>
          <p:nvPr/>
        </p:nvSpPr>
        <p:spPr bwMode="auto">
          <a:xfrm>
            <a:off x="4643438" y="21447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07" name="Text Box 40"/>
          <p:cNvSpPr txBox="1">
            <a:spLocks noChangeArrowheads="1"/>
          </p:cNvSpPr>
          <p:nvPr/>
        </p:nvSpPr>
        <p:spPr bwMode="auto">
          <a:xfrm>
            <a:off x="4587875" y="200660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08" name="Oval 41"/>
          <p:cNvSpPr>
            <a:spLocks noChangeArrowheads="1"/>
          </p:cNvSpPr>
          <p:nvPr/>
        </p:nvSpPr>
        <p:spPr bwMode="auto">
          <a:xfrm>
            <a:off x="4643438" y="27543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09" name="Text Box 42"/>
          <p:cNvSpPr txBox="1">
            <a:spLocks noChangeArrowheads="1"/>
          </p:cNvSpPr>
          <p:nvPr/>
        </p:nvSpPr>
        <p:spPr bwMode="auto">
          <a:xfrm>
            <a:off x="4587875" y="261620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10" name="Oval 43"/>
          <p:cNvSpPr>
            <a:spLocks noChangeArrowheads="1"/>
          </p:cNvSpPr>
          <p:nvPr/>
        </p:nvSpPr>
        <p:spPr bwMode="auto">
          <a:xfrm>
            <a:off x="6091238" y="21447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11" name="Text Box 44"/>
          <p:cNvSpPr txBox="1">
            <a:spLocks noChangeArrowheads="1"/>
          </p:cNvSpPr>
          <p:nvPr/>
        </p:nvSpPr>
        <p:spPr bwMode="auto">
          <a:xfrm>
            <a:off x="6076950" y="20272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12" name="Oval 45"/>
          <p:cNvSpPr>
            <a:spLocks noChangeArrowheads="1"/>
          </p:cNvSpPr>
          <p:nvPr/>
        </p:nvSpPr>
        <p:spPr bwMode="auto">
          <a:xfrm>
            <a:off x="5405438" y="33639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13" name="Text Box 46"/>
          <p:cNvSpPr txBox="1">
            <a:spLocks noChangeArrowheads="1"/>
          </p:cNvSpPr>
          <p:nvPr/>
        </p:nvSpPr>
        <p:spPr bwMode="auto">
          <a:xfrm>
            <a:off x="5349875" y="32464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14" name="Oval 47"/>
          <p:cNvSpPr>
            <a:spLocks noChangeArrowheads="1"/>
          </p:cNvSpPr>
          <p:nvPr/>
        </p:nvSpPr>
        <p:spPr bwMode="auto">
          <a:xfrm>
            <a:off x="5329238" y="21447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15" name="Text Box 48"/>
          <p:cNvSpPr txBox="1">
            <a:spLocks noChangeArrowheads="1"/>
          </p:cNvSpPr>
          <p:nvPr/>
        </p:nvSpPr>
        <p:spPr bwMode="auto">
          <a:xfrm>
            <a:off x="5273675" y="20272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16" name="Oval 49"/>
          <p:cNvSpPr>
            <a:spLocks noChangeArrowheads="1"/>
          </p:cNvSpPr>
          <p:nvPr/>
        </p:nvSpPr>
        <p:spPr bwMode="auto">
          <a:xfrm>
            <a:off x="5329238" y="27543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17" name="Text Box 50"/>
          <p:cNvSpPr txBox="1">
            <a:spLocks noChangeArrowheads="1"/>
          </p:cNvSpPr>
          <p:nvPr/>
        </p:nvSpPr>
        <p:spPr bwMode="auto">
          <a:xfrm>
            <a:off x="5273675" y="26368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18" name="Oval 51"/>
          <p:cNvSpPr>
            <a:spLocks noChangeArrowheads="1"/>
          </p:cNvSpPr>
          <p:nvPr/>
        </p:nvSpPr>
        <p:spPr bwMode="auto">
          <a:xfrm>
            <a:off x="6777038" y="21447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19" name="Text Box 52"/>
          <p:cNvSpPr txBox="1">
            <a:spLocks noChangeArrowheads="1"/>
          </p:cNvSpPr>
          <p:nvPr/>
        </p:nvSpPr>
        <p:spPr bwMode="auto">
          <a:xfrm>
            <a:off x="6742113" y="20272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20" name="Oval 53"/>
          <p:cNvSpPr>
            <a:spLocks noChangeArrowheads="1"/>
          </p:cNvSpPr>
          <p:nvPr/>
        </p:nvSpPr>
        <p:spPr bwMode="auto">
          <a:xfrm>
            <a:off x="6091238" y="27543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21" name="Text Box 54"/>
          <p:cNvSpPr txBox="1">
            <a:spLocks noChangeArrowheads="1"/>
          </p:cNvSpPr>
          <p:nvPr/>
        </p:nvSpPr>
        <p:spPr bwMode="auto">
          <a:xfrm>
            <a:off x="6076950" y="26368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22" name="Oval 55"/>
          <p:cNvSpPr>
            <a:spLocks noChangeArrowheads="1"/>
          </p:cNvSpPr>
          <p:nvPr/>
        </p:nvSpPr>
        <p:spPr bwMode="auto">
          <a:xfrm>
            <a:off x="6091238" y="33639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23" name="Text Box 56"/>
          <p:cNvSpPr txBox="1">
            <a:spLocks noChangeArrowheads="1"/>
          </p:cNvSpPr>
          <p:nvPr/>
        </p:nvSpPr>
        <p:spPr bwMode="auto">
          <a:xfrm>
            <a:off x="6076950" y="32464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24" name="Oval 57"/>
          <p:cNvSpPr>
            <a:spLocks noChangeArrowheads="1"/>
          </p:cNvSpPr>
          <p:nvPr/>
        </p:nvSpPr>
        <p:spPr bwMode="auto">
          <a:xfrm>
            <a:off x="7462838" y="33639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25" name="Text Box 58"/>
          <p:cNvSpPr txBox="1">
            <a:spLocks noChangeArrowheads="1"/>
          </p:cNvSpPr>
          <p:nvPr/>
        </p:nvSpPr>
        <p:spPr bwMode="auto">
          <a:xfrm>
            <a:off x="7427913" y="32464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26" name="Oval 59"/>
          <p:cNvSpPr>
            <a:spLocks noChangeArrowheads="1"/>
          </p:cNvSpPr>
          <p:nvPr/>
        </p:nvSpPr>
        <p:spPr bwMode="auto">
          <a:xfrm>
            <a:off x="7462838" y="21447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27" name="Text Box 60"/>
          <p:cNvSpPr txBox="1">
            <a:spLocks noChangeArrowheads="1"/>
          </p:cNvSpPr>
          <p:nvPr/>
        </p:nvSpPr>
        <p:spPr bwMode="auto">
          <a:xfrm>
            <a:off x="7427913" y="20272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28" name="Oval 61"/>
          <p:cNvSpPr>
            <a:spLocks noChangeArrowheads="1"/>
          </p:cNvSpPr>
          <p:nvPr/>
        </p:nvSpPr>
        <p:spPr bwMode="auto">
          <a:xfrm>
            <a:off x="6777038" y="27543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29" name="Text Box 62"/>
          <p:cNvSpPr txBox="1">
            <a:spLocks noChangeArrowheads="1"/>
          </p:cNvSpPr>
          <p:nvPr/>
        </p:nvSpPr>
        <p:spPr bwMode="auto">
          <a:xfrm>
            <a:off x="6742113" y="26368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30" name="Oval 63"/>
          <p:cNvSpPr>
            <a:spLocks noChangeArrowheads="1"/>
          </p:cNvSpPr>
          <p:nvPr/>
        </p:nvSpPr>
        <p:spPr bwMode="auto">
          <a:xfrm>
            <a:off x="6777038" y="33639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31" name="Text Box 64"/>
          <p:cNvSpPr txBox="1">
            <a:spLocks noChangeArrowheads="1"/>
          </p:cNvSpPr>
          <p:nvPr/>
        </p:nvSpPr>
        <p:spPr bwMode="auto">
          <a:xfrm>
            <a:off x="6742113" y="32464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32" name="Oval 65"/>
          <p:cNvSpPr>
            <a:spLocks noChangeArrowheads="1"/>
          </p:cNvSpPr>
          <p:nvPr/>
        </p:nvSpPr>
        <p:spPr bwMode="auto">
          <a:xfrm>
            <a:off x="7462838" y="2754313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33" name="Text Box 66"/>
          <p:cNvSpPr txBox="1">
            <a:spLocks noChangeArrowheads="1"/>
          </p:cNvSpPr>
          <p:nvPr/>
        </p:nvSpPr>
        <p:spPr bwMode="auto">
          <a:xfrm>
            <a:off x="7427913" y="2636838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4634" name="Oval 67"/>
          <p:cNvSpPr>
            <a:spLocks noChangeArrowheads="1"/>
          </p:cNvSpPr>
          <p:nvPr/>
        </p:nvSpPr>
        <p:spPr bwMode="auto">
          <a:xfrm>
            <a:off x="1443038" y="33639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35" name="Line 68"/>
          <p:cNvSpPr>
            <a:spLocks noChangeShapeType="1"/>
          </p:cNvSpPr>
          <p:nvPr/>
        </p:nvSpPr>
        <p:spPr bwMode="auto">
          <a:xfrm>
            <a:off x="1519238" y="35925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6" name="Oval 69"/>
          <p:cNvSpPr>
            <a:spLocks noChangeArrowheads="1"/>
          </p:cNvSpPr>
          <p:nvPr/>
        </p:nvSpPr>
        <p:spPr bwMode="auto">
          <a:xfrm>
            <a:off x="1443038" y="27543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37" name="Line 70"/>
          <p:cNvSpPr>
            <a:spLocks noChangeShapeType="1"/>
          </p:cNvSpPr>
          <p:nvPr/>
        </p:nvSpPr>
        <p:spPr bwMode="auto">
          <a:xfrm>
            <a:off x="1519238" y="29829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38" name="Oval 71"/>
          <p:cNvSpPr>
            <a:spLocks noChangeArrowheads="1"/>
          </p:cNvSpPr>
          <p:nvPr/>
        </p:nvSpPr>
        <p:spPr bwMode="auto">
          <a:xfrm>
            <a:off x="1443038" y="21447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39" name="Line 72"/>
          <p:cNvSpPr>
            <a:spLocks noChangeShapeType="1"/>
          </p:cNvSpPr>
          <p:nvPr/>
        </p:nvSpPr>
        <p:spPr bwMode="auto">
          <a:xfrm>
            <a:off x="1519238" y="23733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0" name="Oval 73"/>
          <p:cNvSpPr>
            <a:spLocks noChangeArrowheads="1"/>
          </p:cNvSpPr>
          <p:nvPr/>
        </p:nvSpPr>
        <p:spPr bwMode="auto">
          <a:xfrm>
            <a:off x="2052638" y="33639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41" name="Line 74"/>
          <p:cNvSpPr>
            <a:spLocks noChangeShapeType="1"/>
          </p:cNvSpPr>
          <p:nvPr/>
        </p:nvSpPr>
        <p:spPr bwMode="auto">
          <a:xfrm>
            <a:off x="2128838" y="35925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2" name="Oval 75"/>
          <p:cNvSpPr>
            <a:spLocks noChangeArrowheads="1"/>
          </p:cNvSpPr>
          <p:nvPr/>
        </p:nvSpPr>
        <p:spPr bwMode="auto">
          <a:xfrm>
            <a:off x="2052638" y="27543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43" name="Line 76"/>
          <p:cNvSpPr>
            <a:spLocks noChangeShapeType="1"/>
          </p:cNvSpPr>
          <p:nvPr/>
        </p:nvSpPr>
        <p:spPr bwMode="auto">
          <a:xfrm>
            <a:off x="2128838" y="29829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4" name="Oval 77"/>
          <p:cNvSpPr>
            <a:spLocks noChangeArrowheads="1"/>
          </p:cNvSpPr>
          <p:nvPr/>
        </p:nvSpPr>
        <p:spPr bwMode="auto">
          <a:xfrm>
            <a:off x="2052638" y="21447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45" name="Line 78"/>
          <p:cNvSpPr>
            <a:spLocks noChangeShapeType="1"/>
          </p:cNvSpPr>
          <p:nvPr/>
        </p:nvSpPr>
        <p:spPr bwMode="auto">
          <a:xfrm>
            <a:off x="2128838" y="23733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6" name="Oval 79"/>
          <p:cNvSpPr>
            <a:spLocks noChangeArrowheads="1"/>
          </p:cNvSpPr>
          <p:nvPr/>
        </p:nvSpPr>
        <p:spPr bwMode="auto">
          <a:xfrm>
            <a:off x="2662238" y="33639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47" name="Line 80"/>
          <p:cNvSpPr>
            <a:spLocks noChangeShapeType="1"/>
          </p:cNvSpPr>
          <p:nvPr/>
        </p:nvSpPr>
        <p:spPr bwMode="auto">
          <a:xfrm>
            <a:off x="2738438" y="35925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8" name="Oval 81"/>
          <p:cNvSpPr>
            <a:spLocks noChangeArrowheads="1"/>
          </p:cNvSpPr>
          <p:nvPr/>
        </p:nvSpPr>
        <p:spPr bwMode="auto">
          <a:xfrm>
            <a:off x="2662238" y="27543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49" name="Line 82"/>
          <p:cNvSpPr>
            <a:spLocks noChangeShapeType="1"/>
          </p:cNvSpPr>
          <p:nvPr/>
        </p:nvSpPr>
        <p:spPr bwMode="auto">
          <a:xfrm>
            <a:off x="2738438" y="29829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0" name="Oval 83"/>
          <p:cNvSpPr>
            <a:spLocks noChangeArrowheads="1"/>
          </p:cNvSpPr>
          <p:nvPr/>
        </p:nvSpPr>
        <p:spPr bwMode="auto">
          <a:xfrm>
            <a:off x="2662238" y="21447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51" name="Line 84"/>
          <p:cNvSpPr>
            <a:spLocks noChangeShapeType="1"/>
          </p:cNvSpPr>
          <p:nvPr/>
        </p:nvSpPr>
        <p:spPr bwMode="auto">
          <a:xfrm>
            <a:off x="2738438" y="23733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2" name="Oval 85"/>
          <p:cNvSpPr>
            <a:spLocks noChangeArrowheads="1"/>
          </p:cNvSpPr>
          <p:nvPr/>
        </p:nvSpPr>
        <p:spPr bwMode="auto">
          <a:xfrm>
            <a:off x="3271838" y="33639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53" name="Line 86"/>
          <p:cNvSpPr>
            <a:spLocks noChangeShapeType="1"/>
          </p:cNvSpPr>
          <p:nvPr/>
        </p:nvSpPr>
        <p:spPr bwMode="auto">
          <a:xfrm>
            <a:off x="3348038" y="35925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4" name="Oval 87"/>
          <p:cNvSpPr>
            <a:spLocks noChangeArrowheads="1"/>
          </p:cNvSpPr>
          <p:nvPr/>
        </p:nvSpPr>
        <p:spPr bwMode="auto">
          <a:xfrm>
            <a:off x="3271838" y="27543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55" name="Line 88"/>
          <p:cNvSpPr>
            <a:spLocks noChangeShapeType="1"/>
          </p:cNvSpPr>
          <p:nvPr/>
        </p:nvSpPr>
        <p:spPr bwMode="auto">
          <a:xfrm>
            <a:off x="3348038" y="29829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6" name="Oval 89"/>
          <p:cNvSpPr>
            <a:spLocks noChangeArrowheads="1"/>
          </p:cNvSpPr>
          <p:nvPr/>
        </p:nvSpPr>
        <p:spPr bwMode="auto">
          <a:xfrm>
            <a:off x="3271838" y="21447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57" name="Line 90"/>
          <p:cNvSpPr>
            <a:spLocks noChangeShapeType="1"/>
          </p:cNvSpPr>
          <p:nvPr/>
        </p:nvSpPr>
        <p:spPr bwMode="auto">
          <a:xfrm>
            <a:off x="3348038" y="23733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8" name="Oval 91"/>
          <p:cNvSpPr>
            <a:spLocks noChangeArrowheads="1"/>
          </p:cNvSpPr>
          <p:nvPr/>
        </p:nvSpPr>
        <p:spPr bwMode="auto">
          <a:xfrm>
            <a:off x="3881438" y="33639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59" name="Line 92"/>
          <p:cNvSpPr>
            <a:spLocks noChangeShapeType="1"/>
          </p:cNvSpPr>
          <p:nvPr/>
        </p:nvSpPr>
        <p:spPr bwMode="auto">
          <a:xfrm>
            <a:off x="3957638" y="35925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0" name="Oval 93"/>
          <p:cNvSpPr>
            <a:spLocks noChangeArrowheads="1"/>
          </p:cNvSpPr>
          <p:nvPr/>
        </p:nvSpPr>
        <p:spPr bwMode="auto">
          <a:xfrm>
            <a:off x="3881438" y="27543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61" name="Line 94"/>
          <p:cNvSpPr>
            <a:spLocks noChangeShapeType="1"/>
          </p:cNvSpPr>
          <p:nvPr/>
        </p:nvSpPr>
        <p:spPr bwMode="auto">
          <a:xfrm>
            <a:off x="3957638" y="29829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2" name="Oval 95"/>
          <p:cNvSpPr>
            <a:spLocks noChangeArrowheads="1"/>
          </p:cNvSpPr>
          <p:nvPr/>
        </p:nvSpPr>
        <p:spPr bwMode="auto">
          <a:xfrm>
            <a:off x="3881438" y="2144713"/>
            <a:ext cx="457200" cy="457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63" name="Line 96"/>
          <p:cNvSpPr>
            <a:spLocks noChangeShapeType="1"/>
          </p:cNvSpPr>
          <p:nvPr/>
        </p:nvSpPr>
        <p:spPr bwMode="auto">
          <a:xfrm>
            <a:off x="3957638" y="2373313"/>
            <a:ext cx="304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4" name="Line 97"/>
          <p:cNvSpPr>
            <a:spLocks noChangeShapeType="1"/>
          </p:cNvSpPr>
          <p:nvPr/>
        </p:nvSpPr>
        <p:spPr bwMode="auto">
          <a:xfrm>
            <a:off x="1290638" y="1992313"/>
            <a:ext cx="67818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5" name="Line 98"/>
          <p:cNvSpPr>
            <a:spLocks noChangeShapeType="1"/>
          </p:cNvSpPr>
          <p:nvPr/>
        </p:nvSpPr>
        <p:spPr bwMode="auto">
          <a:xfrm flipH="1">
            <a:off x="1290638" y="1992313"/>
            <a:ext cx="0" cy="19812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6" name="Line 99"/>
          <p:cNvSpPr>
            <a:spLocks noChangeShapeType="1"/>
          </p:cNvSpPr>
          <p:nvPr/>
        </p:nvSpPr>
        <p:spPr bwMode="auto">
          <a:xfrm>
            <a:off x="1290638" y="3973513"/>
            <a:ext cx="678180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7" name="Line 100"/>
          <p:cNvSpPr>
            <a:spLocks noChangeShapeType="1"/>
          </p:cNvSpPr>
          <p:nvPr/>
        </p:nvSpPr>
        <p:spPr bwMode="auto">
          <a:xfrm>
            <a:off x="8072438" y="1992313"/>
            <a:ext cx="0" cy="19812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8" name="Line 101"/>
          <p:cNvSpPr>
            <a:spLocks noChangeShapeType="1"/>
          </p:cNvSpPr>
          <p:nvPr/>
        </p:nvSpPr>
        <p:spPr bwMode="auto">
          <a:xfrm>
            <a:off x="4491038" y="1992313"/>
            <a:ext cx="0" cy="1981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9" name="Oval 102"/>
          <p:cNvSpPr>
            <a:spLocks noChangeArrowheads="1"/>
          </p:cNvSpPr>
          <p:nvPr/>
        </p:nvSpPr>
        <p:spPr bwMode="auto">
          <a:xfrm>
            <a:off x="1900238" y="3735388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0" name="Oval 103"/>
          <p:cNvSpPr>
            <a:spLocks noChangeArrowheads="1"/>
          </p:cNvSpPr>
          <p:nvPr/>
        </p:nvSpPr>
        <p:spPr bwMode="auto">
          <a:xfrm>
            <a:off x="7843838" y="260191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1" name="Oval 104"/>
          <p:cNvSpPr>
            <a:spLocks noChangeArrowheads="1"/>
          </p:cNvSpPr>
          <p:nvPr/>
        </p:nvSpPr>
        <p:spPr bwMode="auto">
          <a:xfrm>
            <a:off x="7259638" y="260191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2" name="Oval 105"/>
          <p:cNvSpPr>
            <a:spLocks noChangeArrowheads="1"/>
          </p:cNvSpPr>
          <p:nvPr/>
        </p:nvSpPr>
        <p:spPr bwMode="auto">
          <a:xfrm>
            <a:off x="7869238" y="206851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3" name="Oval 106"/>
          <p:cNvSpPr>
            <a:spLocks noChangeArrowheads="1"/>
          </p:cNvSpPr>
          <p:nvPr/>
        </p:nvSpPr>
        <p:spPr bwMode="auto">
          <a:xfrm>
            <a:off x="7834313" y="321151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4" name="Oval 107"/>
          <p:cNvSpPr>
            <a:spLocks noChangeArrowheads="1"/>
          </p:cNvSpPr>
          <p:nvPr/>
        </p:nvSpPr>
        <p:spPr bwMode="auto">
          <a:xfrm>
            <a:off x="7259638" y="371951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5" name="Oval 108"/>
          <p:cNvSpPr>
            <a:spLocks noChangeArrowheads="1"/>
          </p:cNvSpPr>
          <p:nvPr/>
        </p:nvSpPr>
        <p:spPr bwMode="auto">
          <a:xfrm>
            <a:off x="7262813" y="3214688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6" name="Oval 109"/>
          <p:cNvSpPr>
            <a:spLocks noChangeArrowheads="1"/>
          </p:cNvSpPr>
          <p:nvPr/>
        </p:nvSpPr>
        <p:spPr bwMode="auto">
          <a:xfrm>
            <a:off x="7234238" y="206851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7" name="Oval 110"/>
          <p:cNvSpPr>
            <a:spLocks noChangeArrowheads="1"/>
          </p:cNvSpPr>
          <p:nvPr/>
        </p:nvSpPr>
        <p:spPr bwMode="auto">
          <a:xfrm>
            <a:off x="1335088" y="374491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8" name="Oval 111"/>
          <p:cNvSpPr>
            <a:spLocks noChangeArrowheads="1"/>
          </p:cNvSpPr>
          <p:nvPr/>
        </p:nvSpPr>
        <p:spPr bwMode="auto">
          <a:xfrm>
            <a:off x="1900238" y="206851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79" name="Oval 112"/>
          <p:cNvSpPr>
            <a:spLocks noChangeArrowheads="1"/>
          </p:cNvSpPr>
          <p:nvPr/>
        </p:nvSpPr>
        <p:spPr bwMode="auto">
          <a:xfrm>
            <a:off x="1357313" y="251301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80" name="Oval 113"/>
          <p:cNvSpPr>
            <a:spLocks noChangeArrowheads="1"/>
          </p:cNvSpPr>
          <p:nvPr/>
        </p:nvSpPr>
        <p:spPr bwMode="auto">
          <a:xfrm>
            <a:off x="1900238" y="260191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81" name="Oval 114"/>
          <p:cNvSpPr>
            <a:spLocks noChangeArrowheads="1"/>
          </p:cNvSpPr>
          <p:nvPr/>
        </p:nvSpPr>
        <p:spPr bwMode="auto">
          <a:xfrm>
            <a:off x="1379538" y="321151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82" name="Oval 115"/>
          <p:cNvSpPr>
            <a:spLocks noChangeArrowheads="1"/>
          </p:cNvSpPr>
          <p:nvPr/>
        </p:nvSpPr>
        <p:spPr bwMode="auto">
          <a:xfrm>
            <a:off x="1887538" y="3211513"/>
            <a:ext cx="152400" cy="152400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4683" name="Text Box 117"/>
          <p:cNvSpPr txBox="1">
            <a:spLocks noChangeArrowheads="1"/>
          </p:cNvSpPr>
          <p:nvPr/>
        </p:nvSpPr>
        <p:spPr bwMode="auto">
          <a:xfrm>
            <a:off x="1387475" y="4081463"/>
            <a:ext cx="1233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</a:rPr>
              <a:t>外电场</a:t>
            </a:r>
          </a:p>
        </p:txBody>
      </p:sp>
      <p:sp>
        <p:nvSpPr>
          <p:cNvPr id="235" name="Rectangle 118"/>
          <p:cNvSpPr>
            <a:spLocks noChangeArrowheads="1"/>
          </p:cNvSpPr>
          <p:nvPr/>
        </p:nvSpPr>
        <p:spPr bwMode="auto">
          <a:xfrm>
            <a:off x="3087688" y="5054600"/>
            <a:ext cx="3598862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扩散运动＜漂移运动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24E556-B9AA-4B98-B376-46620DEE4D27}" type="slidenum">
              <a:rPr lang="zh-CN" altLang="en-US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3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Line 2"/>
          <p:cNvSpPr>
            <a:spLocks noChangeShapeType="1"/>
          </p:cNvSpPr>
          <p:nvPr/>
        </p:nvSpPr>
        <p:spPr bwMode="auto">
          <a:xfrm flipV="1">
            <a:off x="1357313" y="3427413"/>
            <a:ext cx="1587" cy="609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95589" name="Object 5"/>
          <p:cNvGraphicFramePr>
            <a:graphicFrameLocks noChangeAspect="1"/>
          </p:cNvGraphicFramePr>
          <p:nvPr/>
        </p:nvGraphicFramePr>
        <p:xfrm>
          <a:off x="3756025" y="1430338"/>
          <a:ext cx="411797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1" name="Equation" r:id="rId3" imgW="1000131" imgH="133347" progId="Equation.3">
                  <p:embed/>
                </p:oleObj>
              </mc:Choice>
              <mc:Fallback>
                <p:oleObj name="Equation" r:id="rId3" imgW="1000131" imgH="13334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6025" y="1430338"/>
                        <a:ext cx="4117975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2073275" y="5392738"/>
            <a:ext cx="452596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noProof="1">
                <a:latin typeface="Times New Roman" panose="02020603050405020304" pitchFamily="18" charset="0"/>
              </a:rPr>
              <a:t>PN</a:t>
            </a:r>
            <a:r>
              <a:rPr kumimoji="1" lang="zh-CN" altLang="zh-CN" sz="2400">
                <a:latin typeface="Times New Roman" panose="02020603050405020304" pitchFamily="18" charset="0"/>
              </a:rPr>
              <a:t>结的伏安特性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164138" y="3919538"/>
            <a:ext cx="3371850" cy="5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dirty="0">
                <a:latin typeface="Times New Roman" panose="02020603050405020304" pitchFamily="18" charset="0"/>
              </a:rPr>
              <a:t>室温时</a:t>
            </a:r>
            <a:r>
              <a:rPr kumimoji="1" lang="en-US" altLang="zh-CN" dirty="0">
                <a:latin typeface="Times New Roman" panose="02020603050405020304" pitchFamily="18" charset="0"/>
              </a:rPr>
              <a:t>,</a:t>
            </a:r>
            <a:r>
              <a:rPr kumimoji="1" lang="en-US" altLang="zh-CN" i="1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i="1" baseline="-25000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dirty="0" smtClean="0">
                <a:solidFill>
                  <a:schemeClr val="hlink"/>
                </a:solidFill>
                <a:latin typeface="Times New Roman" panose="02020603050405020304" pitchFamily="18" charset="0"/>
              </a:rPr>
              <a:t>= 26mV</a:t>
            </a:r>
            <a:endParaRPr kumimoji="1"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95593" name="Freeform 9"/>
          <p:cNvSpPr>
            <a:spLocks/>
          </p:cNvSpPr>
          <p:nvPr/>
        </p:nvSpPr>
        <p:spPr bwMode="auto">
          <a:xfrm>
            <a:off x="3135313" y="1817688"/>
            <a:ext cx="546100" cy="1600200"/>
          </a:xfrm>
          <a:custGeom>
            <a:avLst/>
            <a:gdLst>
              <a:gd name="T0" fmla="*/ 2147483646 w 344"/>
              <a:gd name="T1" fmla="*/ 0 h 1008"/>
              <a:gd name="T2" fmla="*/ 2147483646 w 344"/>
              <a:gd name="T3" fmla="*/ 2147483646 h 1008"/>
              <a:gd name="T4" fmla="*/ 0 w 344"/>
              <a:gd name="T5" fmla="*/ 2147483646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44" h="1008">
                <a:moveTo>
                  <a:pt x="336" y="0"/>
                </a:moveTo>
                <a:cubicBezTo>
                  <a:pt x="340" y="300"/>
                  <a:pt x="344" y="600"/>
                  <a:pt x="288" y="768"/>
                </a:cubicBezTo>
                <a:cubicBezTo>
                  <a:pt x="232" y="936"/>
                  <a:pt x="116" y="972"/>
                  <a:pt x="0" y="100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95594" name="Freeform 10"/>
          <p:cNvSpPr>
            <a:spLocks/>
          </p:cNvSpPr>
          <p:nvPr/>
        </p:nvSpPr>
        <p:spPr bwMode="auto">
          <a:xfrm>
            <a:off x="1357313" y="3416300"/>
            <a:ext cx="1774825" cy="1362075"/>
          </a:xfrm>
          <a:custGeom>
            <a:avLst/>
            <a:gdLst>
              <a:gd name="T0" fmla="*/ 2147483646 w 1118"/>
              <a:gd name="T1" fmla="*/ 0 h 858"/>
              <a:gd name="T2" fmla="*/ 2147483646 w 1118"/>
              <a:gd name="T3" fmla="*/ 2147483646 h 858"/>
              <a:gd name="T4" fmla="*/ 2147483646 w 1118"/>
              <a:gd name="T5" fmla="*/ 2147483646 h 858"/>
              <a:gd name="T6" fmla="*/ 2147483646 w 1118"/>
              <a:gd name="T7" fmla="*/ 2147483646 h 858"/>
              <a:gd name="T8" fmla="*/ 2147483646 w 1118"/>
              <a:gd name="T9" fmla="*/ 2147483646 h 8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118" h="858">
                <a:moveTo>
                  <a:pt x="1118" y="0"/>
                </a:moveTo>
                <a:cubicBezTo>
                  <a:pt x="1090" y="12"/>
                  <a:pt x="1102" y="50"/>
                  <a:pt x="948" y="71"/>
                </a:cubicBezTo>
                <a:cubicBezTo>
                  <a:pt x="794" y="92"/>
                  <a:pt x="346" y="99"/>
                  <a:pt x="193" y="127"/>
                </a:cubicBezTo>
                <a:cubicBezTo>
                  <a:pt x="40" y="155"/>
                  <a:pt x="62" y="117"/>
                  <a:pt x="31" y="239"/>
                </a:cubicBezTo>
                <a:cubicBezTo>
                  <a:pt x="0" y="361"/>
                  <a:pt x="8" y="755"/>
                  <a:pt x="4" y="85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5595" name="Group 11"/>
          <p:cNvGrpSpPr>
            <a:grpSpLocks/>
          </p:cNvGrpSpPr>
          <p:nvPr/>
        </p:nvGrpSpPr>
        <p:grpSpPr bwMode="auto">
          <a:xfrm>
            <a:off x="1230313" y="1293813"/>
            <a:ext cx="3735387" cy="3657600"/>
            <a:chOff x="500" y="757"/>
            <a:chExt cx="2353" cy="2304"/>
          </a:xfrm>
        </p:grpSpPr>
        <p:sp>
          <p:nvSpPr>
            <p:cNvPr id="25613" name="Text Box 12"/>
            <p:cNvSpPr txBox="1">
              <a:spLocks noChangeArrowheads="1"/>
            </p:cNvSpPr>
            <p:nvPr/>
          </p:nvSpPr>
          <p:spPr bwMode="auto">
            <a:xfrm>
              <a:off x="1748" y="757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</a:p>
          </p:txBody>
        </p:sp>
        <p:sp>
          <p:nvSpPr>
            <p:cNvPr id="25614" name="Line 13"/>
            <p:cNvSpPr>
              <a:spLocks noChangeShapeType="1"/>
            </p:cNvSpPr>
            <p:nvPr/>
          </p:nvSpPr>
          <p:spPr bwMode="auto">
            <a:xfrm>
              <a:off x="500" y="2101"/>
              <a:ext cx="2112" cy="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5" name="Line 14"/>
            <p:cNvSpPr>
              <a:spLocks noChangeShapeType="1"/>
            </p:cNvSpPr>
            <p:nvPr/>
          </p:nvSpPr>
          <p:spPr bwMode="auto">
            <a:xfrm flipV="1">
              <a:off x="1700" y="901"/>
              <a:ext cx="1" cy="216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16" name="Text Box 15"/>
            <p:cNvSpPr txBox="1">
              <a:spLocks noChangeArrowheads="1"/>
            </p:cNvSpPr>
            <p:nvPr/>
          </p:nvSpPr>
          <p:spPr bwMode="auto">
            <a:xfrm>
              <a:off x="2612" y="1909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25617" name="Text Box 16"/>
            <p:cNvSpPr txBox="1">
              <a:spLocks noChangeArrowheads="1"/>
            </p:cNvSpPr>
            <p:nvPr/>
          </p:nvSpPr>
          <p:spPr bwMode="auto">
            <a:xfrm>
              <a:off x="1700" y="2053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195605" name="Text Box 21"/>
          <p:cNvSpPr txBox="1">
            <a:spLocks noChangeArrowheads="1"/>
          </p:cNvSpPr>
          <p:nvPr/>
        </p:nvSpPr>
        <p:spPr bwMode="auto">
          <a:xfrm>
            <a:off x="1079500" y="2779713"/>
            <a:ext cx="1489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kumimoji="1" lang="en-US" altLang="zh-CN" sz="2000" noProof="1">
                <a:latin typeface="Times New Roman" panose="02020603050405020304" pitchFamily="18" charset="0"/>
                <a:ea typeface="黑体" panose="02010609060101010101" pitchFamily="49" charset="-122"/>
              </a:rPr>
              <a:t>(BR)</a:t>
            </a:r>
            <a:endParaRPr kumimoji="1" lang="en-US" altLang="zh-CN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5268913" y="2455863"/>
            <a:ext cx="270986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dirty="0">
                <a:latin typeface="Times New Roman" panose="02020603050405020304" pitchFamily="18" charset="0"/>
              </a:rPr>
              <a:t>反向饱和电流</a:t>
            </a:r>
          </a:p>
        </p:txBody>
      </p:sp>
      <p:sp>
        <p:nvSpPr>
          <p:cNvPr id="195609" name="Rectangle 25"/>
          <p:cNvSpPr>
            <a:spLocks noChangeArrowheads="1"/>
          </p:cNvSpPr>
          <p:nvPr/>
        </p:nvSpPr>
        <p:spPr bwMode="auto">
          <a:xfrm>
            <a:off x="5218113" y="3175000"/>
            <a:ext cx="3263900" cy="652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T </a:t>
            </a:r>
            <a:r>
              <a:rPr kumimoji="1" lang="zh-CN" altLang="en-US" dirty="0">
                <a:latin typeface="Times New Roman" panose="02020603050405020304" pitchFamily="18" charset="0"/>
              </a:rPr>
              <a:t>温度电压当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75262-5D20-49CE-92C7-5EBC4771B3CE}" type="slidenum">
              <a:rPr lang="zh-CN" altLang="en-US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 animBg="1"/>
      <p:bldP spid="195590" grpId="0"/>
      <p:bldP spid="195591" grpId="0"/>
      <p:bldP spid="195593" grpId="0" animBg="1"/>
      <p:bldP spid="195594" grpId="0" animBg="1"/>
      <p:bldP spid="195605" grpId="0"/>
      <p:bldP spid="195608" grpId="0"/>
      <p:bldP spid="19560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DiodeVI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323850"/>
            <a:ext cx="7677150" cy="575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Text Box 73"/>
          <p:cNvSpPr txBox="1">
            <a:spLocks noChangeArrowheads="1"/>
          </p:cNvSpPr>
          <p:nvPr/>
        </p:nvSpPr>
        <p:spPr bwMode="auto">
          <a:xfrm>
            <a:off x="2278063" y="3476625"/>
            <a:ext cx="431165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</a:rPr>
              <a:t>电流随电压呈指数规律变化图示</a:t>
            </a:r>
          </a:p>
        </p:txBody>
      </p:sp>
      <p:graphicFrame>
        <p:nvGraphicFramePr>
          <p:cNvPr id="26628" name="Object 7"/>
          <p:cNvGraphicFramePr>
            <a:graphicFrameLocks noChangeAspect="1"/>
          </p:cNvGraphicFramePr>
          <p:nvPr/>
        </p:nvGraphicFramePr>
        <p:xfrm>
          <a:off x="2047875" y="2270125"/>
          <a:ext cx="44894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2" name="公式" r:id="rId4" imgW="990683" imgH="133347" progId="Equation.3">
                  <p:embed/>
                </p:oleObj>
              </mc:Choice>
              <mc:Fallback>
                <p:oleObj name="公式" r:id="rId4" imgW="990683" imgH="13334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2270125"/>
                        <a:ext cx="44894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CA24C8-1CAF-4F2D-9B14-5538473D58FB}" type="slidenum">
              <a:rPr lang="zh-CN" altLang="en-US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1574800"/>
            <a:ext cx="2601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smtClean="0">
                <a:latin typeface="+mn-lt"/>
              </a:rPr>
              <a:t>2  </a:t>
            </a:r>
            <a:r>
              <a:rPr lang="en-US" altLang="zh-CN" dirty="0">
                <a:latin typeface="+mn-lt"/>
              </a:rPr>
              <a:t>PN</a:t>
            </a:r>
            <a:r>
              <a:rPr lang="zh-CN" altLang="en-US" dirty="0">
                <a:latin typeface="+mn-lt"/>
              </a:rPr>
              <a:t>结</a:t>
            </a:r>
          </a:p>
        </p:txBody>
      </p:sp>
      <p:sp>
        <p:nvSpPr>
          <p:cNvPr id="15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328738" y="2209800"/>
            <a:ext cx="369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2.1 PN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结的形成</a:t>
            </a:r>
          </a:p>
        </p:txBody>
      </p:sp>
      <p:sp>
        <p:nvSpPr>
          <p:cNvPr id="16" name="Rectangl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328738" y="2844800"/>
            <a:ext cx="5445125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2.2 PN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结的单向导电特性</a:t>
            </a:r>
            <a:endParaRPr lang="zh-CN" altLang="en-US" b="0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  <p:sp>
        <p:nvSpPr>
          <p:cNvPr id="17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3444875"/>
            <a:ext cx="4514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</a:rPr>
              <a:t>2.3  PN</a:t>
            </a:r>
            <a:r>
              <a:rPr lang="zh-CN" altLang="en-US" dirty="0">
                <a:solidFill>
                  <a:srgbClr val="FF0000"/>
                </a:solidFill>
                <a:latin typeface="+mn-lt"/>
              </a:rPr>
              <a:t>结的击穿特性</a:t>
            </a:r>
          </a:p>
        </p:txBody>
      </p:sp>
      <p:sp>
        <p:nvSpPr>
          <p:cNvPr id="27654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320800" y="4064000"/>
            <a:ext cx="445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2.4  PN</a:t>
            </a:r>
            <a:r>
              <a:rPr lang="zh-CN" altLang="en-US">
                <a:latin typeface="Times New Roman" panose="02020603050405020304" pitchFamily="18" charset="0"/>
              </a:rPr>
              <a:t>结的电容特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3C821F-1DEE-4300-9B78-2030938BBA80}" type="slidenum">
              <a:rPr lang="zh-CN" altLang="en-US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/>
          <p:cNvSpPr txBox="1">
            <a:spLocks noChangeArrowheads="1"/>
          </p:cNvSpPr>
          <p:nvPr/>
        </p:nvSpPr>
        <p:spPr bwMode="auto">
          <a:xfrm>
            <a:off x="644525" y="681038"/>
            <a:ext cx="701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2.3  PN</a:t>
            </a:r>
            <a:r>
              <a:rPr kumimoji="1" lang="zh-CN" altLang="en-US" dirty="0">
                <a:latin typeface="Times New Roman" panose="02020603050405020304" pitchFamily="18" charset="0"/>
              </a:rPr>
              <a:t>结的击穿特性</a:t>
            </a:r>
          </a:p>
        </p:txBody>
      </p:sp>
      <p:grpSp>
        <p:nvGrpSpPr>
          <p:cNvPr id="197658" name="Group 26"/>
          <p:cNvGrpSpPr>
            <a:grpSpLocks/>
          </p:cNvGrpSpPr>
          <p:nvPr/>
        </p:nvGrpSpPr>
        <p:grpSpPr bwMode="auto">
          <a:xfrm>
            <a:off x="2047875" y="1627188"/>
            <a:ext cx="3886200" cy="3657600"/>
            <a:chOff x="1365" y="1423"/>
            <a:chExt cx="2448" cy="2304"/>
          </a:xfrm>
        </p:grpSpPr>
        <p:sp>
          <p:nvSpPr>
            <p:cNvPr id="28677" name="Line 8"/>
            <p:cNvSpPr>
              <a:spLocks noChangeShapeType="1"/>
            </p:cNvSpPr>
            <p:nvPr/>
          </p:nvSpPr>
          <p:spPr bwMode="auto">
            <a:xfrm flipV="1">
              <a:off x="1540" y="2767"/>
              <a:ext cx="1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8" name="Freeform 11"/>
            <p:cNvSpPr>
              <a:spLocks/>
            </p:cNvSpPr>
            <p:nvPr/>
          </p:nvSpPr>
          <p:spPr bwMode="auto">
            <a:xfrm>
              <a:off x="2660" y="1753"/>
              <a:ext cx="344" cy="1008"/>
            </a:xfrm>
            <a:custGeom>
              <a:avLst/>
              <a:gdLst>
                <a:gd name="T0" fmla="*/ 336 w 344"/>
                <a:gd name="T1" fmla="*/ 0 h 1008"/>
                <a:gd name="T2" fmla="*/ 288 w 344"/>
                <a:gd name="T3" fmla="*/ 768 h 1008"/>
                <a:gd name="T4" fmla="*/ 0 w 344"/>
                <a:gd name="T5" fmla="*/ 1008 h 100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4" h="1008">
                  <a:moveTo>
                    <a:pt x="336" y="0"/>
                  </a:moveTo>
                  <a:cubicBezTo>
                    <a:pt x="340" y="300"/>
                    <a:pt x="344" y="600"/>
                    <a:pt x="288" y="768"/>
                  </a:cubicBezTo>
                  <a:cubicBezTo>
                    <a:pt x="232" y="936"/>
                    <a:pt x="116" y="972"/>
                    <a:pt x="0" y="100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9" name="Freeform 12"/>
            <p:cNvSpPr>
              <a:spLocks/>
            </p:cNvSpPr>
            <p:nvPr/>
          </p:nvSpPr>
          <p:spPr bwMode="auto">
            <a:xfrm>
              <a:off x="1540" y="2760"/>
              <a:ext cx="1118" cy="858"/>
            </a:xfrm>
            <a:custGeom>
              <a:avLst/>
              <a:gdLst>
                <a:gd name="T0" fmla="*/ 1118 w 1118"/>
                <a:gd name="T1" fmla="*/ 0 h 858"/>
                <a:gd name="T2" fmla="*/ 948 w 1118"/>
                <a:gd name="T3" fmla="*/ 71 h 858"/>
                <a:gd name="T4" fmla="*/ 193 w 1118"/>
                <a:gd name="T5" fmla="*/ 127 h 858"/>
                <a:gd name="T6" fmla="*/ 31 w 1118"/>
                <a:gd name="T7" fmla="*/ 239 h 858"/>
                <a:gd name="T8" fmla="*/ 4 w 1118"/>
                <a:gd name="T9" fmla="*/ 858 h 8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18" h="858">
                  <a:moveTo>
                    <a:pt x="1118" y="0"/>
                  </a:moveTo>
                  <a:cubicBezTo>
                    <a:pt x="1090" y="12"/>
                    <a:pt x="1102" y="50"/>
                    <a:pt x="948" y="71"/>
                  </a:cubicBezTo>
                  <a:cubicBezTo>
                    <a:pt x="794" y="92"/>
                    <a:pt x="346" y="99"/>
                    <a:pt x="193" y="127"/>
                  </a:cubicBezTo>
                  <a:cubicBezTo>
                    <a:pt x="40" y="155"/>
                    <a:pt x="62" y="117"/>
                    <a:pt x="31" y="239"/>
                  </a:cubicBezTo>
                  <a:cubicBezTo>
                    <a:pt x="0" y="361"/>
                    <a:pt x="8" y="755"/>
                    <a:pt x="4" y="85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8680" name="Group 13"/>
            <p:cNvGrpSpPr>
              <a:grpSpLocks/>
            </p:cNvGrpSpPr>
            <p:nvPr/>
          </p:nvGrpSpPr>
          <p:grpSpPr bwMode="auto">
            <a:xfrm>
              <a:off x="1460" y="1423"/>
              <a:ext cx="2353" cy="2304"/>
              <a:chOff x="500" y="757"/>
              <a:chExt cx="2353" cy="2304"/>
            </a:xfrm>
          </p:grpSpPr>
          <p:sp>
            <p:nvSpPr>
              <p:cNvPr id="28682" name="Text Box 14"/>
              <p:cNvSpPr txBox="1">
                <a:spLocks noChangeArrowheads="1"/>
              </p:cNvSpPr>
              <p:nvPr/>
            </p:nvSpPr>
            <p:spPr bwMode="auto">
              <a:xfrm>
                <a:off x="1748" y="757"/>
                <a:ext cx="1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i="1" noProof="1">
                    <a:latin typeface="Times New Roman" panose="02020603050405020304" pitchFamily="18" charset="0"/>
                    <a:ea typeface="黑体" panose="02010609060101010101" pitchFamily="49" charset="-122"/>
                  </a:rPr>
                  <a:t>i</a:t>
                </a:r>
              </a:p>
            </p:txBody>
          </p:sp>
          <p:sp>
            <p:nvSpPr>
              <p:cNvPr id="28683" name="Line 15"/>
              <p:cNvSpPr>
                <a:spLocks noChangeShapeType="1"/>
              </p:cNvSpPr>
              <p:nvPr/>
            </p:nvSpPr>
            <p:spPr bwMode="auto">
              <a:xfrm>
                <a:off x="500" y="2101"/>
                <a:ext cx="2112" cy="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684" name="Line 16"/>
              <p:cNvSpPr>
                <a:spLocks noChangeShapeType="1"/>
              </p:cNvSpPr>
              <p:nvPr/>
            </p:nvSpPr>
            <p:spPr bwMode="auto">
              <a:xfrm flipV="1">
                <a:off x="1700" y="901"/>
                <a:ext cx="1" cy="216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685" name="Text Box 17"/>
              <p:cNvSpPr txBox="1">
                <a:spLocks noChangeArrowheads="1"/>
              </p:cNvSpPr>
              <p:nvPr/>
            </p:nvSpPr>
            <p:spPr bwMode="auto">
              <a:xfrm>
                <a:off x="2612" y="1909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i="1" noProof="1">
                    <a:latin typeface="Times New Roman" panose="02020603050405020304" pitchFamily="18" charset="0"/>
                    <a:ea typeface="黑体" panose="02010609060101010101" pitchFamily="49" charset="-122"/>
                  </a:rPr>
                  <a:t>u</a:t>
                </a:r>
              </a:p>
            </p:txBody>
          </p:sp>
          <p:sp>
            <p:nvSpPr>
              <p:cNvPr id="28686" name="Text Box 18"/>
              <p:cNvSpPr txBox="1">
                <a:spLocks noChangeArrowheads="1"/>
              </p:cNvSpPr>
              <p:nvPr/>
            </p:nvSpPr>
            <p:spPr bwMode="auto">
              <a:xfrm>
                <a:off x="1700" y="2053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kumimoji="1" lang="zh-CN" altLang="zh-CN">
                    <a:latin typeface="Times New Roman" panose="02020603050405020304" pitchFamily="18" charset="0"/>
                    <a:ea typeface="黑体" panose="02010609060101010101" pitchFamily="49" charset="-122"/>
                  </a:rPr>
                  <a:t>0</a:t>
                </a:r>
              </a:p>
            </p:txBody>
          </p:sp>
        </p:grpSp>
        <p:sp>
          <p:nvSpPr>
            <p:cNvPr id="28681" name="Text Box 23"/>
            <p:cNvSpPr txBox="1">
              <a:spLocks noChangeArrowheads="1"/>
            </p:cNvSpPr>
            <p:nvPr/>
          </p:nvSpPr>
          <p:spPr bwMode="auto">
            <a:xfrm>
              <a:off x="1365" y="2359"/>
              <a:ext cx="6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-</a:t>
              </a: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sz="2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(BR)</a:t>
              </a:r>
              <a:endPara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F59BCF-190D-45BA-B41A-EFAFBDFA21D8}" type="slidenum">
              <a:rPr lang="zh-CN" altLang="en-US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9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5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1574800"/>
            <a:ext cx="2601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smtClean="0">
                <a:latin typeface="+mn-lt"/>
              </a:rPr>
              <a:t>2 PN</a:t>
            </a:r>
            <a:r>
              <a:rPr lang="zh-CN" altLang="en-US" dirty="0">
                <a:latin typeface="+mn-lt"/>
              </a:rPr>
              <a:t>结</a:t>
            </a:r>
          </a:p>
        </p:txBody>
      </p:sp>
      <p:sp>
        <p:nvSpPr>
          <p:cNvPr id="15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328738" y="2209800"/>
            <a:ext cx="369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2.1 PN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结的形成</a:t>
            </a:r>
          </a:p>
        </p:txBody>
      </p:sp>
      <p:sp>
        <p:nvSpPr>
          <p:cNvPr id="16" name="Rectangl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328738" y="2844800"/>
            <a:ext cx="5445125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2.2 PN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结的单向导电特性</a:t>
            </a:r>
            <a:endParaRPr lang="zh-CN" altLang="en-US" b="0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  <p:sp>
        <p:nvSpPr>
          <p:cNvPr id="17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328738" y="3444875"/>
            <a:ext cx="4514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2.3  PN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结的击穿特性</a:t>
            </a:r>
          </a:p>
        </p:txBody>
      </p:sp>
      <p:sp>
        <p:nvSpPr>
          <p:cNvPr id="29702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320800" y="4064000"/>
            <a:ext cx="445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2.4  PN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结的电容特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59788-CBB1-48A5-BBBF-31D192EE03B6}" type="slidenum">
              <a:rPr lang="zh-CN" altLang="en-US"/>
              <a:pPr>
                <a:defRPr/>
              </a:pPr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ext Box 2"/>
          <p:cNvSpPr txBox="1">
            <a:spLocks noChangeArrowheads="1"/>
          </p:cNvSpPr>
          <p:nvPr/>
        </p:nvSpPr>
        <p:spPr bwMode="auto">
          <a:xfrm>
            <a:off x="685800" y="171450"/>
            <a:ext cx="4457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2.4  PN</a:t>
            </a:r>
            <a:r>
              <a:rPr kumimoji="1" lang="zh-CN" altLang="en-US" dirty="0">
                <a:latin typeface="Times New Roman" panose="02020603050405020304" pitchFamily="18" charset="0"/>
              </a:rPr>
              <a:t>结的电容特性</a:t>
            </a:r>
          </a:p>
        </p:txBody>
      </p:sp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4665100" y="194671"/>
            <a:ext cx="17668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 势垒电容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0724" name="组合 2"/>
          <p:cNvGrpSpPr>
            <a:grpSpLocks/>
          </p:cNvGrpSpPr>
          <p:nvPr/>
        </p:nvGrpSpPr>
        <p:grpSpPr bwMode="auto">
          <a:xfrm>
            <a:off x="541338" y="1030288"/>
            <a:ext cx="7431087" cy="2371725"/>
            <a:chOff x="541314" y="1414252"/>
            <a:chExt cx="7430441" cy="2371810"/>
          </a:xfrm>
        </p:grpSpPr>
        <p:grpSp>
          <p:nvGrpSpPr>
            <p:cNvPr id="30826" name="Group 10"/>
            <p:cNvGrpSpPr>
              <a:grpSpLocks/>
            </p:cNvGrpSpPr>
            <p:nvPr/>
          </p:nvGrpSpPr>
          <p:grpSpPr bwMode="auto">
            <a:xfrm>
              <a:off x="2904082" y="1426052"/>
              <a:ext cx="2534078" cy="1623162"/>
              <a:chOff x="1617" y="359"/>
              <a:chExt cx="2573" cy="2598"/>
            </a:xfrm>
          </p:grpSpPr>
          <p:sp>
            <p:nvSpPr>
              <p:cNvPr id="30934" name="Line 11"/>
              <p:cNvSpPr>
                <a:spLocks noChangeShapeType="1"/>
              </p:cNvSpPr>
              <p:nvPr/>
            </p:nvSpPr>
            <p:spPr bwMode="auto">
              <a:xfrm>
                <a:off x="1617" y="359"/>
                <a:ext cx="0" cy="259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935" name="Line 12"/>
              <p:cNvSpPr>
                <a:spLocks noChangeShapeType="1"/>
              </p:cNvSpPr>
              <p:nvPr/>
            </p:nvSpPr>
            <p:spPr bwMode="auto">
              <a:xfrm>
                <a:off x="4190" y="372"/>
                <a:ext cx="0" cy="258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0827" name="Line 13"/>
            <p:cNvSpPr>
              <a:spLocks noChangeShapeType="1"/>
            </p:cNvSpPr>
            <p:nvPr/>
          </p:nvSpPr>
          <p:spPr bwMode="auto">
            <a:xfrm>
              <a:off x="4233315" y="3306193"/>
              <a:ext cx="0" cy="479869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28" name="Line 14"/>
            <p:cNvSpPr>
              <a:spLocks noChangeShapeType="1"/>
            </p:cNvSpPr>
            <p:nvPr/>
          </p:nvSpPr>
          <p:spPr bwMode="auto">
            <a:xfrm>
              <a:off x="4094462" y="3426816"/>
              <a:ext cx="0" cy="24124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29" name="Line 15"/>
            <p:cNvSpPr>
              <a:spLocks noChangeShapeType="1"/>
            </p:cNvSpPr>
            <p:nvPr/>
          </p:nvSpPr>
          <p:spPr bwMode="auto">
            <a:xfrm>
              <a:off x="4511022" y="3306193"/>
              <a:ext cx="0" cy="479869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0" name="Line 16"/>
            <p:cNvSpPr>
              <a:spLocks noChangeShapeType="1"/>
            </p:cNvSpPr>
            <p:nvPr/>
          </p:nvSpPr>
          <p:spPr bwMode="auto">
            <a:xfrm>
              <a:off x="4372169" y="3426816"/>
              <a:ext cx="0" cy="24124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1" name="Line 17"/>
            <p:cNvSpPr>
              <a:spLocks noChangeShapeType="1"/>
            </p:cNvSpPr>
            <p:nvPr/>
          </p:nvSpPr>
          <p:spPr bwMode="auto">
            <a:xfrm flipH="1">
              <a:off x="799582" y="3547439"/>
              <a:ext cx="329632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2" name="Line 18"/>
            <p:cNvSpPr>
              <a:spLocks noChangeShapeType="1"/>
            </p:cNvSpPr>
            <p:nvPr/>
          </p:nvSpPr>
          <p:spPr bwMode="auto">
            <a:xfrm flipV="1">
              <a:off x="802475" y="2393656"/>
              <a:ext cx="0" cy="1156405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3" name="Line 19"/>
            <p:cNvSpPr>
              <a:spLocks noChangeShapeType="1"/>
            </p:cNvSpPr>
            <p:nvPr/>
          </p:nvSpPr>
          <p:spPr bwMode="auto">
            <a:xfrm>
              <a:off x="819831" y="2393656"/>
              <a:ext cx="35292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4" name="Line 20"/>
            <p:cNvSpPr>
              <a:spLocks noChangeShapeType="1"/>
            </p:cNvSpPr>
            <p:nvPr/>
          </p:nvSpPr>
          <p:spPr bwMode="auto">
            <a:xfrm>
              <a:off x="7361860" y="2333345"/>
              <a:ext cx="27770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5" name="Line 21"/>
            <p:cNvSpPr>
              <a:spLocks noChangeShapeType="1"/>
            </p:cNvSpPr>
            <p:nvPr/>
          </p:nvSpPr>
          <p:spPr bwMode="auto">
            <a:xfrm>
              <a:off x="7636674" y="2333345"/>
              <a:ext cx="0" cy="124162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6" name="Line 22"/>
            <p:cNvSpPr>
              <a:spLocks noChangeShapeType="1"/>
            </p:cNvSpPr>
            <p:nvPr/>
          </p:nvSpPr>
          <p:spPr bwMode="auto">
            <a:xfrm>
              <a:off x="4529825" y="3547439"/>
              <a:ext cx="1246789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7" name="Rectangle 23"/>
            <p:cNvSpPr>
              <a:spLocks noChangeArrowheads="1"/>
            </p:cNvSpPr>
            <p:nvPr/>
          </p:nvSpPr>
          <p:spPr bwMode="auto">
            <a:xfrm>
              <a:off x="5772276" y="3491061"/>
              <a:ext cx="555414" cy="121934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38" name="Line 24"/>
            <p:cNvSpPr>
              <a:spLocks noChangeShapeType="1"/>
            </p:cNvSpPr>
            <p:nvPr/>
          </p:nvSpPr>
          <p:spPr bwMode="auto">
            <a:xfrm>
              <a:off x="6333476" y="3547439"/>
              <a:ext cx="1288735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39" name="Text Box 25"/>
            <p:cNvSpPr txBox="1">
              <a:spLocks noChangeArrowheads="1"/>
            </p:cNvSpPr>
            <p:nvPr/>
          </p:nvSpPr>
          <p:spPr bwMode="auto">
            <a:xfrm>
              <a:off x="541314" y="1570274"/>
              <a:ext cx="365937" cy="428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30840" name="Text Box 26"/>
            <p:cNvSpPr txBox="1">
              <a:spLocks noChangeArrowheads="1"/>
            </p:cNvSpPr>
            <p:nvPr/>
          </p:nvSpPr>
          <p:spPr bwMode="auto">
            <a:xfrm>
              <a:off x="7485767" y="1532664"/>
              <a:ext cx="485988" cy="428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0841" name="Oval 28"/>
            <p:cNvSpPr>
              <a:spLocks noChangeArrowheads="1"/>
            </p:cNvSpPr>
            <p:nvPr/>
          </p:nvSpPr>
          <p:spPr bwMode="auto">
            <a:xfrm>
              <a:off x="4228976" y="2547057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42" name="Text Box 29"/>
            <p:cNvSpPr txBox="1">
              <a:spLocks noChangeArrowheads="1"/>
            </p:cNvSpPr>
            <p:nvPr/>
          </p:nvSpPr>
          <p:spPr bwMode="auto">
            <a:xfrm>
              <a:off x="4178352" y="2432990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43" name="Oval 30"/>
            <p:cNvSpPr>
              <a:spLocks noChangeArrowheads="1"/>
            </p:cNvSpPr>
            <p:nvPr/>
          </p:nvSpPr>
          <p:spPr bwMode="auto">
            <a:xfrm>
              <a:off x="4228976" y="1540119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44" name="Text Box 31"/>
            <p:cNvSpPr txBox="1">
              <a:spLocks noChangeArrowheads="1"/>
            </p:cNvSpPr>
            <p:nvPr/>
          </p:nvSpPr>
          <p:spPr bwMode="auto">
            <a:xfrm>
              <a:off x="4178352" y="1426052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45" name="Oval 32"/>
            <p:cNvSpPr>
              <a:spLocks noChangeArrowheads="1"/>
            </p:cNvSpPr>
            <p:nvPr/>
          </p:nvSpPr>
          <p:spPr bwMode="auto">
            <a:xfrm>
              <a:off x="4228976" y="2043588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46" name="Text Box 33"/>
            <p:cNvSpPr txBox="1">
              <a:spLocks noChangeArrowheads="1"/>
            </p:cNvSpPr>
            <p:nvPr/>
          </p:nvSpPr>
          <p:spPr bwMode="auto">
            <a:xfrm>
              <a:off x="4178352" y="1929521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47" name="Oval 34"/>
            <p:cNvSpPr>
              <a:spLocks noChangeArrowheads="1"/>
            </p:cNvSpPr>
            <p:nvPr/>
          </p:nvSpPr>
          <p:spPr bwMode="auto">
            <a:xfrm>
              <a:off x="5548085" y="1540119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48" name="Text Box 35"/>
            <p:cNvSpPr txBox="1">
              <a:spLocks noChangeArrowheads="1"/>
            </p:cNvSpPr>
            <p:nvPr/>
          </p:nvSpPr>
          <p:spPr bwMode="auto">
            <a:xfrm>
              <a:off x="5535067" y="1443096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49" name="Oval 36"/>
            <p:cNvSpPr>
              <a:spLocks noChangeArrowheads="1"/>
            </p:cNvSpPr>
            <p:nvPr/>
          </p:nvSpPr>
          <p:spPr bwMode="auto">
            <a:xfrm>
              <a:off x="4923244" y="2547057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50" name="Text Box 37"/>
            <p:cNvSpPr txBox="1">
              <a:spLocks noChangeArrowheads="1"/>
            </p:cNvSpPr>
            <p:nvPr/>
          </p:nvSpPr>
          <p:spPr bwMode="auto">
            <a:xfrm>
              <a:off x="4872620" y="2450034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51" name="Oval 38"/>
            <p:cNvSpPr>
              <a:spLocks noChangeArrowheads="1"/>
            </p:cNvSpPr>
            <p:nvPr/>
          </p:nvSpPr>
          <p:spPr bwMode="auto">
            <a:xfrm>
              <a:off x="4853817" y="1540119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52" name="Text Box 39"/>
            <p:cNvSpPr txBox="1">
              <a:spLocks noChangeArrowheads="1"/>
            </p:cNvSpPr>
            <p:nvPr/>
          </p:nvSpPr>
          <p:spPr bwMode="auto">
            <a:xfrm>
              <a:off x="4803193" y="1443096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53" name="Oval 40"/>
            <p:cNvSpPr>
              <a:spLocks noChangeArrowheads="1"/>
            </p:cNvSpPr>
            <p:nvPr/>
          </p:nvSpPr>
          <p:spPr bwMode="auto">
            <a:xfrm>
              <a:off x="4853817" y="2043588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54" name="Text Box 41"/>
            <p:cNvSpPr txBox="1">
              <a:spLocks noChangeArrowheads="1"/>
            </p:cNvSpPr>
            <p:nvPr/>
          </p:nvSpPr>
          <p:spPr bwMode="auto">
            <a:xfrm>
              <a:off x="4803193" y="1946565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55" name="Oval 42"/>
            <p:cNvSpPr>
              <a:spLocks noChangeArrowheads="1"/>
            </p:cNvSpPr>
            <p:nvPr/>
          </p:nvSpPr>
          <p:spPr bwMode="auto">
            <a:xfrm>
              <a:off x="6172926" y="1540119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56" name="Text Box 43"/>
            <p:cNvSpPr txBox="1">
              <a:spLocks noChangeArrowheads="1"/>
            </p:cNvSpPr>
            <p:nvPr/>
          </p:nvSpPr>
          <p:spPr bwMode="auto">
            <a:xfrm>
              <a:off x="6141105" y="1443096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57" name="Oval 44"/>
            <p:cNvSpPr>
              <a:spLocks noChangeArrowheads="1"/>
            </p:cNvSpPr>
            <p:nvPr/>
          </p:nvSpPr>
          <p:spPr bwMode="auto">
            <a:xfrm>
              <a:off x="5548085" y="2043588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58" name="Text Box 45"/>
            <p:cNvSpPr txBox="1">
              <a:spLocks noChangeArrowheads="1"/>
            </p:cNvSpPr>
            <p:nvPr/>
          </p:nvSpPr>
          <p:spPr bwMode="auto">
            <a:xfrm>
              <a:off x="5535067" y="1946565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59" name="Oval 46"/>
            <p:cNvSpPr>
              <a:spLocks noChangeArrowheads="1"/>
            </p:cNvSpPr>
            <p:nvPr/>
          </p:nvSpPr>
          <p:spPr bwMode="auto">
            <a:xfrm>
              <a:off x="5548085" y="2547057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60" name="Text Box 47"/>
            <p:cNvSpPr txBox="1">
              <a:spLocks noChangeArrowheads="1"/>
            </p:cNvSpPr>
            <p:nvPr/>
          </p:nvSpPr>
          <p:spPr bwMode="auto">
            <a:xfrm>
              <a:off x="5535067" y="2450034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61" name="Oval 48"/>
            <p:cNvSpPr>
              <a:spLocks noChangeArrowheads="1"/>
            </p:cNvSpPr>
            <p:nvPr/>
          </p:nvSpPr>
          <p:spPr bwMode="auto">
            <a:xfrm>
              <a:off x="6797767" y="2547057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62" name="Text Box 49"/>
            <p:cNvSpPr txBox="1">
              <a:spLocks noChangeArrowheads="1"/>
            </p:cNvSpPr>
            <p:nvPr/>
          </p:nvSpPr>
          <p:spPr bwMode="auto">
            <a:xfrm>
              <a:off x="6765947" y="2450034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63" name="Oval 50"/>
            <p:cNvSpPr>
              <a:spLocks noChangeArrowheads="1"/>
            </p:cNvSpPr>
            <p:nvPr/>
          </p:nvSpPr>
          <p:spPr bwMode="auto">
            <a:xfrm>
              <a:off x="6797767" y="1540119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64" name="Text Box 51"/>
            <p:cNvSpPr txBox="1">
              <a:spLocks noChangeArrowheads="1"/>
            </p:cNvSpPr>
            <p:nvPr/>
          </p:nvSpPr>
          <p:spPr bwMode="auto">
            <a:xfrm>
              <a:off x="6765947" y="1443096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65" name="Oval 52"/>
            <p:cNvSpPr>
              <a:spLocks noChangeArrowheads="1"/>
            </p:cNvSpPr>
            <p:nvPr/>
          </p:nvSpPr>
          <p:spPr bwMode="auto">
            <a:xfrm>
              <a:off x="6172926" y="2043588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66" name="Text Box 53"/>
            <p:cNvSpPr txBox="1">
              <a:spLocks noChangeArrowheads="1"/>
            </p:cNvSpPr>
            <p:nvPr/>
          </p:nvSpPr>
          <p:spPr bwMode="auto">
            <a:xfrm>
              <a:off x="6141105" y="1946565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67" name="Oval 54"/>
            <p:cNvSpPr>
              <a:spLocks noChangeArrowheads="1"/>
            </p:cNvSpPr>
            <p:nvPr/>
          </p:nvSpPr>
          <p:spPr bwMode="auto">
            <a:xfrm>
              <a:off x="6172926" y="2547057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68" name="Text Box 55"/>
            <p:cNvSpPr txBox="1">
              <a:spLocks noChangeArrowheads="1"/>
            </p:cNvSpPr>
            <p:nvPr/>
          </p:nvSpPr>
          <p:spPr bwMode="auto">
            <a:xfrm>
              <a:off x="6141105" y="2450034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69" name="Oval 56"/>
            <p:cNvSpPr>
              <a:spLocks noChangeArrowheads="1"/>
            </p:cNvSpPr>
            <p:nvPr/>
          </p:nvSpPr>
          <p:spPr bwMode="auto">
            <a:xfrm>
              <a:off x="6797767" y="2043588"/>
              <a:ext cx="416561" cy="377602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70" name="Text Box 57"/>
            <p:cNvSpPr txBox="1">
              <a:spLocks noChangeArrowheads="1"/>
            </p:cNvSpPr>
            <p:nvPr/>
          </p:nvSpPr>
          <p:spPr bwMode="auto">
            <a:xfrm>
              <a:off x="6765947" y="1946565"/>
              <a:ext cx="555414" cy="529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3600">
                  <a:solidFill>
                    <a:schemeClr val="hlink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0871" name="Oval 58"/>
            <p:cNvSpPr>
              <a:spLocks noChangeArrowheads="1"/>
            </p:cNvSpPr>
            <p:nvPr/>
          </p:nvSpPr>
          <p:spPr bwMode="auto">
            <a:xfrm>
              <a:off x="1313051" y="2547057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72" name="Line 59"/>
            <p:cNvSpPr>
              <a:spLocks noChangeShapeType="1"/>
            </p:cNvSpPr>
            <p:nvPr/>
          </p:nvSpPr>
          <p:spPr bwMode="auto">
            <a:xfrm>
              <a:off x="1382478" y="2735858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3" name="Oval 60"/>
            <p:cNvSpPr>
              <a:spLocks noChangeArrowheads="1"/>
            </p:cNvSpPr>
            <p:nvPr/>
          </p:nvSpPr>
          <p:spPr bwMode="auto">
            <a:xfrm>
              <a:off x="1313051" y="2043588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74" name="Line 61"/>
            <p:cNvSpPr>
              <a:spLocks noChangeShapeType="1"/>
            </p:cNvSpPr>
            <p:nvPr/>
          </p:nvSpPr>
          <p:spPr bwMode="auto">
            <a:xfrm>
              <a:off x="1382478" y="2232389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5" name="Oval 62"/>
            <p:cNvSpPr>
              <a:spLocks noChangeArrowheads="1"/>
            </p:cNvSpPr>
            <p:nvPr/>
          </p:nvSpPr>
          <p:spPr bwMode="auto">
            <a:xfrm>
              <a:off x="1313051" y="1540119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76" name="Line 63"/>
            <p:cNvSpPr>
              <a:spLocks noChangeShapeType="1"/>
            </p:cNvSpPr>
            <p:nvPr/>
          </p:nvSpPr>
          <p:spPr bwMode="auto">
            <a:xfrm>
              <a:off x="1382478" y="1728920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7" name="Oval 64"/>
            <p:cNvSpPr>
              <a:spLocks noChangeArrowheads="1"/>
            </p:cNvSpPr>
            <p:nvPr/>
          </p:nvSpPr>
          <p:spPr bwMode="auto">
            <a:xfrm>
              <a:off x="1868465" y="2547057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78" name="Line 65"/>
            <p:cNvSpPr>
              <a:spLocks noChangeShapeType="1"/>
            </p:cNvSpPr>
            <p:nvPr/>
          </p:nvSpPr>
          <p:spPr bwMode="auto">
            <a:xfrm>
              <a:off x="1937892" y="2735858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79" name="Oval 66"/>
            <p:cNvSpPr>
              <a:spLocks noChangeArrowheads="1"/>
            </p:cNvSpPr>
            <p:nvPr/>
          </p:nvSpPr>
          <p:spPr bwMode="auto">
            <a:xfrm>
              <a:off x="1868465" y="2043588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80" name="Line 67"/>
            <p:cNvSpPr>
              <a:spLocks noChangeShapeType="1"/>
            </p:cNvSpPr>
            <p:nvPr/>
          </p:nvSpPr>
          <p:spPr bwMode="auto">
            <a:xfrm>
              <a:off x="1937892" y="2232389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81" name="Oval 68"/>
            <p:cNvSpPr>
              <a:spLocks noChangeArrowheads="1"/>
            </p:cNvSpPr>
            <p:nvPr/>
          </p:nvSpPr>
          <p:spPr bwMode="auto">
            <a:xfrm>
              <a:off x="1868465" y="1540119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82" name="Line 69"/>
            <p:cNvSpPr>
              <a:spLocks noChangeShapeType="1"/>
            </p:cNvSpPr>
            <p:nvPr/>
          </p:nvSpPr>
          <p:spPr bwMode="auto">
            <a:xfrm>
              <a:off x="1937892" y="1728920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83" name="Oval 70"/>
            <p:cNvSpPr>
              <a:spLocks noChangeArrowheads="1"/>
            </p:cNvSpPr>
            <p:nvPr/>
          </p:nvSpPr>
          <p:spPr bwMode="auto">
            <a:xfrm>
              <a:off x="2423880" y="2547057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84" name="Line 71"/>
            <p:cNvSpPr>
              <a:spLocks noChangeShapeType="1"/>
            </p:cNvSpPr>
            <p:nvPr/>
          </p:nvSpPr>
          <p:spPr bwMode="auto">
            <a:xfrm>
              <a:off x="2493306" y="2735858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85" name="Oval 72"/>
            <p:cNvSpPr>
              <a:spLocks noChangeArrowheads="1"/>
            </p:cNvSpPr>
            <p:nvPr/>
          </p:nvSpPr>
          <p:spPr bwMode="auto">
            <a:xfrm>
              <a:off x="2423880" y="2043588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86" name="Line 73"/>
            <p:cNvSpPr>
              <a:spLocks noChangeShapeType="1"/>
            </p:cNvSpPr>
            <p:nvPr/>
          </p:nvSpPr>
          <p:spPr bwMode="auto">
            <a:xfrm>
              <a:off x="2493306" y="2232389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87" name="Oval 74"/>
            <p:cNvSpPr>
              <a:spLocks noChangeArrowheads="1"/>
            </p:cNvSpPr>
            <p:nvPr/>
          </p:nvSpPr>
          <p:spPr bwMode="auto">
            <a:xfrm>
              <a:off x="2423880" y="1540119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88" name="Line 75"/>
            <p:cNvSpPr>
              <a:spLocks noChangeShapeType="1"/>
            </p:cNvSpPr>
            <p:nvPr/>
          </p:nvSpPr>
          <p:spPr bwMode="auto">
            <a:xfrm>
              <a:off x="2493306" y="1728920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89" name="Oval 76"/>
            <p:cNvSpPr>
              <a:spLocks noChangeArrowheads="1"/>
            </p:cNvSpPr>
            <p:nvPr/>
          </p:nvSpPr>
          <p:spPr bwMode="auto">
            <a:xfrm>
              <a:off x="2979294" y="2547057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90" name="Line 77"/>
            <p:cNvSpPr>
              <a:spLocks noChangeShapeType="1"/>
            </p:cNvSpPr>
            <p:nvPr/>
          </p:nvSpPr>
          <p:spPr bwMode="auto">
            <a:xfrm>
              <a:off x="3048721" y="2735858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1" name="Oval 78"/>
            <p:cNvSpPr>
              <a:spLocks noChangeArrowheads="1"/>
            </p:cNvSpPr>
            <p:nvPr/>
          </p:nvSpPr>
          <p:spPr bwMode="auto">
            <a:xfrm>
              <a:off x="2979294" y="2043588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92" name="Line 79"/>
            <p:cNvSpPr>
              <a:spLocks noChangeShapeType="1"/>
            </p:cNvSpPr>
            <p:nvPr/>
          </p:nvSpPr>
          <p:spPr bwMode="auto">
            <a:xfrm>
              <a:off x="3048721" y="2232389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3" name="Oval 80"/>
            <p:cNvSpPr>
              <a:spLocks noChangeArrowheads="1"/>
            </p:cNvSpPr>
            <p:nvPr/>
          </p:nvSpPr>
          <p:spPr bwMode="auto">
            <a:xfrm>
              <a:off x="2979294" y="1540119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94" name="Line 81"/>
            <p:cNvSpPr>
              <a:spLocks noChangeShapeType="1"/>
            </p:cNvSpPr>
            <p:nvPr/>
          </p:nvSpPr>
          <p:spPr bwMode="auto">
            <a:xfrm>
              <a:off x="3048721" y="1728920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5" name="Oval 82"/>
            <p:cNvSpPr>
              <a:spLocks noChangeArrowheads="1"/>
            </p:cNvSpPr>
            <p:nvPr/>
          </p:nvSpPr>
          <p:spPr bwMode="auto">
            <a:xfrm>
              <a:off x="3534708" y="2547057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96" name="Line 83"/>
            <p:cNvSpPr>
              <a:spLocks noChangeShapeType="1"/>
            </p:cNvSpPr>
            <p:nvPr/>
          </p:nvSpPr>
          <p:spPr bwMode="auto">
            <a:xfrm>
              <a:off x="3604135" y="2735858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7" name="Oval 84"/>
            <p:cNvSpPr>
              <a:spLocks noChangeArrowheads="1"/>
            </p:cNvSpPr>
            <p:nvPr/>
          </p:nvSpPr>
          <p:spPr bwMode="auto">
            <a:xfrm>
              <a:off x="3534708" y="2043588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898" name="Line 85"/>
            <p:cNvSpPr>
              <a:spLocks noChangeShapeType="1"/>
            </p:cNvSpPr>
            <p:nvPr/>
          </p:nvSpPr>
          <p:spPr bwMode="auto">
            <a:xfrm>
              <a:off x="3604135" y="2232389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99" name="Oval 86"/>
            <p:cNvSpPr>
              <a:spLocks noChangeArrowheads="1"/>
            </p:cNvSpPr>
            <p:nvPr/>
          </p:nvSpPr>
          <p:spPr bwMode="auto">
            <a:xfrm>
              <a:off x="3534708" y="1540119"/>
              <a:ext cx="416561" cy="377602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00" name="Line 87"/>
            <p:cNvSpPr>
              <a:spLocks noChangeShapeType="1"/>
            </p:cNvSpPr>
            <p:nvPr/>
          </p:nvSpPr>
          <p:spPr bwMode="auto">
            <a:xfrm>
              <a:off x="3604135" y="1728920"/>
              <a:ext cx="27770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1" name="Line 88"/>
            <p:cNvSpPr>
              <a:spLocks noChangeShapeType="1"/>
            </p:cNvSpPr>
            <p:nvPr/>
          </p:nvSpPr>
          <p:spPr bwMode="auto">
            <a:xfrm>
              <a:off x="1174197" y="1414252"/>
              <a:ext cx="617898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2" name="Line 89"/>
            <p:cNvSpPr>
              <a:spLocks noChangeShapeType="1"/>
            </p:cNvSpPr>
            <p:nvPr/>
          </p:nvSpPr>
          <p:spPr bwMode="auto">
            <a:xfrm flipH="1">
              <a:off x="1174197" y="1414252"/>
              <a:ext cx="0" cy="1636274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3" name="Line 90"/>
            <p:cNvSpPr>
              <a:spLocks noChangeShapeType="1"/>
            </p:cNvSpPr>
            <p:nvPr/>
          </p:nvSpPr>
          <p:spPr bwMode="auto">
            <a:xfrm>
              <a:off x="1174197" y="3050526"/>
              <a:ext cx="6178984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4" name="Line 91"/>
            <p:cNvSpPr>
              <a:spLocks noChangeShapeType="1"/>
            </p:cNvSpPr>
            <p:nvPr/>
          </p:nvSpPr>
          <p:spPr bwMode="auto">
            <a:xfrm>
              <a:off x="7353181" y="1414252"/>
              <a:ext cx="0" cy="1636274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5" name="Line 92"/>
            <p:cNvSpPr>
              <a:spLocks noChangeShapeType="1"/>
            </p:cNvSpPr>
            <p:nvPr/>
          </p:nvSpPr>
          <p:spPr bwMode="auto">
            <a:xfrm>
              <a:off x="4090122" y="1414252"/>
              <a:ext cx="0" cy="163627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06" name="Oval 93"/>
            <p:cNvSpPr>
              <a:spLocks noChangeArrowheads="1"/>
            </p:cNvSpPr>
            <p:nvPr/>
          </p:nvSpPr>
          <p:spPr bwMode="auto">
            <a:xfrm>
              <a:off x="7144901" y="1917721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07" name="Oval 94"/>
            <p:cNvSpPr>
              <a:spLocks noChangeArrowheads="1"/>
            </p:cNvSpPr>
            <p:nvPr/>
          </p:nvSpPr>
          <p:spPr bwMode="auto">
            <a:xfrm>
              <a:off x="7168043" y="1477186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08" name="Oval 95"/>
            <p:cNvSpPr>
              <a:spLocks noChangeArrowheads="1"/>
            </p:cNvSpPr>
            <p:nvPr/>
          </p:nvSpPr>
          <p:spPr bwMode="auto">
            <a:xfrm>
              <a:off x="7136223" y="2421190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09" name="Oval 96"/>
            <p:cNvSpPr>
              <a:spLocks noChangeArrowheads="1"/>
            </p:cNvSpPr>
            <p:nvPr/>
          </p:nvSpPr>
          <p:spPr bwMode="auto">
            <a:xfrm>
              <a:off x="1214696" y="2861725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0" name="Oval 97"/>
            <p:cNvSpPr>
              <a:spLocks noChangeArrowheads="1"/>
            </p:cNvSpPr>
            <p:nvPr/>
          </p:nvSpPr>
          <p:spPr bwMode="auto">
            <a:xfrm>
              <a:off x="1234946" y="1844298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1" name="Oval 98"/>
            <p:cNvSpPr>
              <a:spLocks noChangeArrowheads="1"/>
            </p:cNvSpPr>
            <p:nvPr/>
          </p:nvSpPr>
          <p:spPr bwMode="auto">
            <a:xfrm>
              <a:off x="1255195" y="2421190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2" name="Oval 100"/>
            <p:cNvSpPr>
              <a:spLocks noChangeArrowheads="1"/>
            </p:cNvSpPr>
            <p:nvPr/>
          </p:nvSpPr>
          <p:spPr bwMode="auto">
            <a:xfrm>
              <a:off x="7165151" y="2853858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3" name="Oval 101"/>
            <p:cNvSpPr>
              <a:spLocks noChangeArrowheads="1"/>
            </p:cNvSpPr>
            <p:nvPr/>
          </p:nvSpPr>
          <p:spPr bwMode="auto">
            <a:xfrm>
              <a:off x="1216143" y="1445719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4" name="Oval 102"/>
            <p:cNvSpPr>
              <a:spLocks noChangeArrowheads="1"/>
            </p:cNvSpPr>
            <p:nvPr/>
          </p:nvSpPr>
          <p:spPr bwMode="auto">
            <a:xfrm>
              <a:off x="1742629" y="1861343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5" name="Oval 103"/>
            <p:cNvSpPr>
              <a:spLocks noChangeArrowheads="1"/>
            </p:cNvSpPr>
            <p:nvPr/>
          </p:nvSpPr>
          <p:spPr bwMode="auto">
            <a:xfrm>
              <a:off x="1723826" y="1453585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6" name="Oval 104"/>
            <p:cNvSpPr>
              <a:spLocks noChangeArrowheads="1"/>
            </p:cNvSpPr>
            <p:nvPr/>
          </p:nvSpPr>
          <p:spPr bwMode="auto">
            <a:xfrm>
              <a:off x="2279240" y="1878387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7" name="Oval 105"/>
            <p:cNvSpPr>
              <a:spLocks noChangeArrowheads="1"/>
            </p:cNvSpPr>
            <p:nvPr/>
          </p:nvSpPr>
          <p:spPr bwMode="auto">
            <a:xfrm>
              <a:off x="2298044" y="2278278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8" name="Oval 106"/>
            <p:cNvSpPr>
              <a:spLocks noChangeArrowheads="1"/>
            </p:cNvSpPr>
            <p:nvPr/>
          </p:nvSpPr>
          <p:spPr bwMode="auto">
            <a:xfrm>
              <a:off x="1703577" y="2408078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19" name="Oval 107"/>
            <p:cNvSpPr>
              <a:spLocks noChangeArrowheads="1"/>
            </p:cNvSpPr>
            <p:nvPr/>
          </p:nvSpPr>
          <p:spPr bwMode="auto">
            <a:xfrm>
              <a:off x="2277794" y="2903680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0" name="Oval 108"/>
            <p:cNvSpPr>
              <a:spLocks noChangeArrowheads="1"/>
            </p:cNvSpPr>
            <p:nvPr/>
          </p:nvSpPr>
          <p:spPr bwMode="auto">
            <a:xfrm>
              <a:off x="2296597" y="1462763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1" name="Oval 109"/>
            <p:cNvSpPr>
              <a:spLocks noChangeArrowheads="1"/>
            </p:cNvSpPr>
            <p:nvPr/>
          </p:nvSpPr>
          <p:spPr bwMode="auto">
            <a:xfrm>
              <a:off x="1741183" y="2834191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2" name="Oval 110"/>
            <p:cNvSpPr>
              <a:spLocks noChangeArrowheads="1"/>
            </p:cNvSpPr>
            <p:nvPr/>
          </p:nvSpPr>
          <p:spPr bwMode="auto">
            <a:xfrm>
              <a:off x="6645896" y="1891498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3" name="Oval 111"/>
            <p:cNvSpPr>
              <a:spLocks noChangeArrowheads="1"/>
            </p:cNvSpPr>
            <p:nvPr/>
          </p:nvSpPr>
          <p:spPr bwMode="auto">
            <a:xfrm>
              <a:off x="6593826" y="1503408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4" name="Oval 112"/>
            <p:cNvSpPr>
              <a:spLocks noChangeArrowheads="1"/>
            </p:cNvSpPr>
            <p:nvPr/>
          </p:nvSpPr>
          <p:spPr bwMode="auto">
            <a:xfrm>
              <a:off x="6512828" y="2394967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5" name="Oval 113"/>
            <p:cNvSpPr>
              <a:spLocks noChangeArrowheads="1"/>
            </p:cNvSpPr>
            <p:nvPr/>
          </p:nvSpPr>
          <p:spPr bwMode="auto">
            <a:xfrm>
              <a:off x="6628539" y="2810591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6" name="Oval 114"/>
            <p:cNvSpPr>
              <a:spLocks noChangeArrowheads="1"/>
            </p:cNvSpPr>
            <p:nvPr/>
          </p:nvSpPr>
          <p:spPr bwMode="auto">
            <a:xfrm>
              <a:off x="5947289" y="2404145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7" name="Oval 115"/>
            <p:cNvSpPr>
              <a:spLocks noChangeArrowheads="1"/>
            </p:cNvSpPr>
            <p:nvPr/>
          </p:nvSpPr>
          <p:spPr bwMode="auto">
            <a:xfrm>
              <a:off x="5995020" y="1936076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8" name="Oval 116"/>
            <p:cNvSpPr>
              <a:spLocks noChangeArrowheads="1"/>
            </p:cNvSpPr>
            <p:nvPr/>
          </p:nvSpPr>
          <p:spPr bwMode="auto">
            <a:xfrm>
              <a:off x="5961753" y="1537497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29" name="Oval 117"/>
            <p:cNvSpPr>
              <a:spLocks noChangeArrowheads="1"/>
            </p:cNvSpPr>
            <p:nvPr/>
          </p:nvSpPr>
          <p:spPr bwMode="auto">
            <a:xfrm>
              <a:off x="5957414" y="2819769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30" name="Line 118"/>
            <p:cNvSpPr>
              <a:spLocks noChangeShapeType="1"/>
            </p:cNvSpPr>
            <p:nvPr/>
          </p:nvSpPr>
          <p:spPr bwMode="auto">
            <a:xfrm flipH="1">
              <a:off x="2136048" y="3206548"/>
              <a:ext cx="4235034" cy="0"/>
            </a:xfrm>
            <a:prstGeom prst="line">
              <a:avLst/>
            </a:prstGeom>
            <a:noFill/>
            <a:ln w="28575">
              <a:solidFill>
                <a:srgbClr val="80008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31" name="Text Box 119"/>
            <p:cNvSpPr txBox="1">
              <a:spLocks noChangeArrowheads="1"/>
            </p:cNvSpPr>
            <p:nvPr/>
          </p:nvSpPr>
          <p:spPr bwMode="auto">
            <a:xfrm>
              <a:off x="1048361" y="3099037"/>
              <a:ext cx="1003796" cy="3776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2400" b="0">
                  <a:latin typeface="Times New Roman" panose="02020603050405020304" pitchFamily="18" charset="0"/>
                </a:rPr>
                <a:t>外电场</a:t>
              </a:r>
            </a:p>
          </p:txBody>
        </p:sp>
        <p:sp>
          <p:nvSpPr>
            <p:cNvPr id="30932" name="Oval 120"/>
            <p:cNvSpPr>
              <a:spLocks noChangeArrowheads="1"/>
            </p:cNvSpPr>
            <p:nvPr/>
          </p:nvSpPr>
          <p:spPr bwMode="auto">
            <a:xfrm>
              <a:off x="2681337" y="1917721"/>
              <a:ext cx="138854" cy="125867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0933" name="Oval 121"/>
            <p:cNvSpPr>
              <a:spLocks noChangeArrowheads="1"/>
            </p:cNvSpPr>
            <p:nvPr/>
          </p:nvSpPr>
          <p:spPr bwMode="auto">
            <a:xfrm>
              <a:off x="5506140" y="1912476"/>
              <a:ext cx="138854" cy="12586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30725" name="Line 121"/>
          <p:cNvSpPr>
            <a:spLocks noChangeShapeType="1"/>
          </p:cNvSpPr>
          <p:nvPr/>
        </p:nvSpPr>
        <p:spPr bwMode="auto">
          <a:xfrm>
            <a:off x="1858963" y="3617913"/>
            <a:ext cx="0" cy="1973262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Line 122"/>
          <p:cNvSpPr>
            <a:spLocks noChangeShapeType="1"/>
          </p:cNvSpPr>
          <p:nvPr/>
        </p:nvSpPr>
        <p:spPr bwMode="auto">
          <a:xfrm>
            <a:off x="6777038" y="3627438"/>
            <a:ext cx="0" cy="196215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Line 123"/>
          <p:cNvSpPr>
            <a:spLocks noChangeShapeType="1"/>
          </p:cNvSpPr>
          <p:nvPr/>
        </p:nvSpPr>
        <p:spPr bwMode="auto">
          <a:xfrm>
            <a:off x="4308475" y="5870575"/>
            <a:ext cx="0" cy="450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Line 124"/>
          <p:cNvSpPr>
            <a:spLocks noChangeShapeType="1"/>
          </p:cNvSpPr>
          <p:nvPr/>
        </p:nvSpPr>
        <p:spPr bwMode="auto">
          <a:xfrm>
            <a:off x="4168775" y="5984875"/>
            <a:ext cx="0" cy="2254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9" name="Line 125"/>
          <p:cNvSpPr>
            <a:spLocks noChangeShapeType="1"/>
          </p:cNvSpPr>
          <p:nvPr/>
        </p:nvSpPr>
        <p:spPr bwMode="auto">
          <a:xfrm>
            <a:off x="4587875" y="5870575"/>
            <a:ext cx="0" cy="450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0" name="Line 126"/>
          <p:cNvSpPr>
            <a:spLocks noChangeShapeType="1"/>
          </p:cNvSpPr>
          <p:nvPr/>
        </p:nvSpPr>
        <p:spPr bwMode="auto">
          <a:xfrm>
            <a:off x="4448175" y="5984875"/>
            <a:ext cx="0" cy="2254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1" name="Line 127"/>
          <p:cNvSpPr>
            <a:spLocks noChangeShapeType="1"/>
          </p:cNvSpPr>
          <p:nvPr/>
        </p:nvSpPr>
        <p:spPr bwMode="auto">
          <a:xfrm flipH="1">
            <a:off x="860425" y="6097588"/>
            <a:ext cx="3309938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2" name="Line 128"/>
          <p:cNvSpPr>
            <a:spLocks noChangeShapeType="1"/>
          </p:cNvSpPr>
          <p:nvPr/>
        </p:nvSpPr>
        <p:spPr bwMode="auto">
          <a:xfrm flipV="1">
            <a:off x="863600" y="5014913"/>
            <a:ext cx="0" cy="1085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3" name="Line 129"/>
          <p:cNvSpPr>
            <a:spLocks noChangeShapeType="1"/>
          </p:cNvSpPr>
          <p:nvPr/>
        </p:nvSpPr>
        <p:spPr bwMode="auto">
          <a:xfrm>
            <a:off x="881063" y="5014913"/>
            <a:ext cx="3540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4" name="Line 130"/>
          <p:cNvSpPr>
            <a:spLocks noChangeShapeType="1"/>
          </p:cNvSpPr>
          <p:nvPr/>
        </p:nvSpPr>
        <p:spPr bwMode="auto">
          <a:xfrm>
            <a:off x="7450138" y="4959350"/>
            <a:ext cx="2794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5" name="Line 131"/>
          <p:cNvSpPr>
            <a:spLocks noChangeShapeType="1"/>
          </p:cNvSpPr>
          <p:nvPr/>
        </p:nvSpPr>
        <p:spPr bwMode="auto">
          <a:xfrm>
            <a:off x="7726363" y="4959350"/>
            <a:ext cx="0" cy="11636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6" name="Line 132"/>
          <p:cNvSpPr>
            <a:spLocks noChangeShapeType="1"/>
          </p:cNvSpPr>
          <p:nvPr/>
        </p:nvSpPr>
        <p:spPr bwMode="auto">
          <a:xfrm>
            <a:off x="4606925" y="6097588"/>
            <a:ext cx="1250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7" name="Rectangle 133"/>
          <p:cNvSpPr>
            <a:spLocks noChangeArrowheads="1"/>
          </p:cNvSpPr>
          <p:nvPr/>
        </p:nvSpPr>
        <p:spPr bwMode="auto">
          <a:xfrm>
            <a:off x="5854700" y="6045200"/>
            <a:ext cx="557213" cy="1143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38" name="Line 134"/>
          <p:cNvSpPr>
            <a:spLocks noChangeShapeType="1"/>
          </p:cNvSpPr>
          <p:nvPr/>
        </p:nvSpPr>
        <p:spPr bwMode="auto">
          <a:xfrm>
            <a:off x="6418263" y="6097588"/>
            <a:ext cx="12938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39" name="Text Box 135"/>
          <p:cNvSpPr txBox="1">
            <a:spLocks noChangeArrowheads="1"/>
          </p:cNvSpPr>
          <p:nvPr/>
        </p:nvSpPr>
        <p:spPr bwMode="auto">
          <a:xfrm>
            <a:off x="587375" y="4316413"/>
            <a:ext cx="368300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30740" name="Text Box 136"/>
          <p:cNvSpPr txBox="1">
            <a:spLocks noChangeArrowheads="1"/>
          </p:cNvSpPr>
          <p:nvPr/>
        </p:nvSpPr>
        <p:spPr bwMode="auto">
          <a:xfrm>
            <a:off x="7523163" y="4243388"/>
            <a:ext cx="487362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30741" name="Oval 138"/>
          <p:cNvSpPr>
            <a:spLocks noChangeArrowheads="1"/>
          </p:cNvSpPr>
          <p:nvPr/>
        </p:nvSpPr>
        <p:spPr bwMode="auto">
          <a:xfrm>
            <a:off x="4303713" y="5159375"/>
            <a:ext cx="419100" cy="35401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42" name="Text Box 139"/>
          <p:cNvSpPr txBox="1">
            <a:spLocks noChangeArrowheads="1"/>
          </p:cNvSpPr>
          <p:nvPr/>
        </p:nvSpPr>
        <p:spPr bwMode="auto">
          <a:xfrm>
            <a:off x="4252913" y="5026025"/>
            <a:ext cx="5588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43" name="Oval 140"/>
          <p:cNvSpPr>
            <a:spLocks noChangeArrowheads="1"/>
          </p:cNvSpPr>
          <p:nvPr/>
        </p:nvSpPr>
        <p:spPr bwMode="auto">
          <a:xfrm>
            <a:off x="4303713" y="4214813"/>
            <a:ext cx="419100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44" name="Text Box 141"/>
          <p:cNvSpPr txBox="1">
            <a:spLocks noChangeArrowheads="1"/>
          </p:cNvSpPr>
          <p:nvPr/>
        </p:nvSpPr>
        <p:spPr bwMode="auto">
          <a:xfrm>
            <a:off x="4252913" y="4081463"/>
            <a:ext cx="5588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45" name="Oval 142"/>
          <p:cNvSpPr>
            <a:spLocks noChangeArrowheads="1"/>
          </p:cNvSpPr>
          <p:nvPr/>
        </p:nvSpPr>
        <p:spPr bwMode="auto">
          <a:xfrm>
            <a:off x="4303713" y="4687888"/>
            <a:ext cx="419100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46" name="Text Box 143"/>
          <p:cNvSpPr txBox="1">
            <a:spLocks noChangeArrowheads="1"/>
          </p:cNvSpPr>
          <p:nvPr/>
        </p:nvSpPr>
        <p:spPr bwMode="auto">
          <a:xfrm>
            <a:off x="4252913" y="4552950"/>
            <a:ext cx="5588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47" name="Oval 144"/>
          <p:cNvSpPr>
            <a:spLocks noChangeArrowheads="1"/>
          </p:cNvSpPr>
          <p:nvPr/>
        </p:nvSpPr>
        <p:spPr bwMode="auto">
          <a:xfrm>
            <a:off x="5629275" y="4214813"/>
            <a:ext cx="417513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48" name="Text Box 145"/>
          <p:cNvSpPr txBox="1">
            <a:spLocks noChangeArrowheads="1"/>
          </p:cNvSpPr>
          <p:nvPr/>
        </p:nvSpPr>
        <p:spPr bwMode="auto">
          <a:xfrm>
            <a:off x="5589588" y="4084638"/>
            <a:ext cx="557212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49" name="Oval 146"/>
          <p:cNvSpPr>
            <a:spLocks noChangeArrowheads="1"/>
          </p:cNvSpPr>
          <p:nvPr/>
        </p:nvSpPr>
        <p:spPr bwMode="auto">
          <a:xfrm>
            <a:off x="5002213" y="5159375"/>
            <a:ext cx="417512" cy="35401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50" name="Text Box 147"/>
          <p:cNvSpPr txBox="1">
            <a:spLocks noChangeArrowheads="1"/>
          </p:cNvSpPr>
          <p:nvPr/>
        </p:nvSpPr>
        <p:spPr bwMode="auto">
          <a:xfrm>
            <a:off x="4951413" y="5029200"/>
            <a:ext cx="55721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51" name="Oval 148"/>
          <p:cNvSpPr>
            <a:spLocks noChangeArrowheads="1"/>
          </p:cNvSpPr>
          <p:nvPr/>
        </p:nvSpPr>
        <p:spPr bwMode="auto">
          <a:xfrm>
            <a:off x="4932363" y="4214813"/>
            <a:ext cx="417512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52" name="Text Box 149"/>
          <p:cNvSpPr txBox="1">
            <a:spLocks noChangeArrowheads="1"/>
          </p:cNvSpPr>
          <p:nvPr/>
        </p:nvSpPr>
        <p:spPr bwMode="auto">
          <a:xfrm>
            <a:off x="4894263" y="4084638"/>
            <a:ext cx="557212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53" name="Oval 150"/>
          <p:cNvSpPr>
            <a:spLocks noChangeArrowheads="1"/>
          </p:cNvSpPr>
          <p:nvPr/>
        </p:nvSpPr>
        <p:spPr bwMode="auto">
          <a:xfrm>
            <a:off x="4932363" y="4687888"/>
            <a:ext cx="417512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54" name="Text Box 151"/>
          <p:cNvSpPr txBox="1">
            <a:spLocks noChangeArrowheads="1"/>
          </p:cNvSpPr>
          <p:nvPr/>
        </p:nvSpPr>
        <p:spPr bwMode="auto">
          <a:xfrm>
            <a:off x="4908550" y="4556125"/>
            <a:ext cx="5572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55" name="Oval 152"/>
          <p:cNvSpPr>
            <a:spLocks noChangeArrowheads="1"/>
          </p:cNvSpPr>
          <p:nvPr/>
        </p:nvSpPr>
        <p:spPr bwMode="auto">
          <a:xfrm>
            <a:off x="6256338" y="4214813"/>
            <a:ext cx="419100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56" name="Text Box 153"/>
          <p:cNvSpPr txBox="1">
            <a:spLocks noChangeArrowheads="1"/>
          </p:cNvSpPr>
          <p:nvPr/>
        </p:nvSpPr>
        <p:spPr bwMode="auto">
          <a:xfrm>
            <a:off x="6224588" y="4084638"/>
            <a:ext cx="557212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57" name="Oval 154"/>
          <p:cNvSpPr>
            <a:spLocks noChangeArrowheads="1"/>
          </p:cNvSpPr>
          <p:nvPr/>
        </p:nvSpPr>
        <p:spPr bwMode="auto">
          <a:xfrm>
            <a:off x="5629275" y="4687888"/>
            <a:ext cx="417513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58" name="Text Box 155"/>
          <p:cNvSpPr txBox="1">
            <a:spLocks noChangeArrowheads="1"/>
          </p:cNvSpPr>
          <p:nvPr/>
        </p:nvSpPr>
        <p:spPr bwMode="auto">
          <a:xfrm>
            <a:off x="5589588" y="4556125"/>
            <a:ext cx="55721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59" name="Oval 156"/>
          <p:cNvSpPr>
            <a:spLocks noChangeArrowheads="1"/>
          </p:cNvSpPr>
          <p:nvPr/>
        </p:nvSpPr>
        <p:spPr bwMode="auto">
          <a:xfrm>
            <a:off x="5629275" y="5159375"/>
            <a:ext cx="417513" cy="35401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60" name="Text Box 157"/>
          <p:cNvSpPr txBox="1">
            <a:spLocks noChangeArrowheads="1"/>
          </p:cNvSpPr>
          <p:nvPr/>
        </p:nvSpPr>
        <p:spPr bwMode="auto">
          <a:xfrm>
            <a:off x="5589588" y="5041900"/>
            <a:ext cx="55721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61" name="Oval 158"/>
          <p:cNvSpPr>
            <a:spLocks noChangeArrowheads="1"/>
          </p:cNvSpPr>
          <p:nvPr/>
        </p:nvSpPr>
        <p:spPr bwMode="auto">
          <a:xfrm>
            <a:off x="6883400" y="5159375"/>
            <a:ext cx="419100" cy="35401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62" name="Text Box 159"/>
          <p:cNvSpPr txBox="1">
            <a:spLocks noChangeArrowheads="1"/>
          </p:cNvSpPr>
          <p:nvPr/>
        </p:nvSpPr>
        <p:spPr bwMode="auto">
          <a:xfrm>
            <a:off x="6851650" y="5029200"/>
            <a:ext cx="5588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63" name="Oval 160"/>
          <p:cNvSpPr>
            <a:spLocks noChangeArrowheads="1"/>
          </p:cNvSpPr>
          <p:nvPr/>
        </p:nvSpPr>
        <p:spPr bwMode="auto">
          <a:xfrm>
            <a:off x="6883400" y="4214813"/>
            <a:ext cx="419100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64" name="Text Box 161"/>
          <p:cNvSpPr txBox="1">
            <a:spLocks noChangeArrowheads="1"/>
          </p:cNvSpPr>
          <p:nvPr/>
        </p:nvSpPr>
        <p:spPr bwMode="auto">
          <a:xfrm>
            <a:off x="6838950" y="4084638"/>
            <a:ext cx="5588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65" name="Oval 162"/>
          <p:cNvSpPr>
            <a:spLocks noChangeArrowheads="1"/>
          </p:cNvSpPr>
          <p:nvPr/>
        </p:nvSpPr>
        <p:spPr bwMode="auto">
          <a:xfrm>
            <a:off x="6256338" y="4687888"/>
            <a:ext cx="419100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66" name="Text Box 163"/>
          <p:cNvSpPr txBox="1">
            <a:spLocks noChangeArrowheads="1"/>
          </p:cNvSpPr>
          <p:nvPr/>
        </p:nvSpPr>
        <p:spPr bwMode="auto">
          <a:xfrm>
            <a:off x="6211888" y="4568825"/>
            <a:ext cx="55721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67" name="Oval 164"/>
          <p:cNvSpPr>
            <a:spLocks noChangeArrowheads="1"/>
          </p:cNvSpPr>
          <p:nvPr/>
        </p:nvSpPr>
        <p:spPr bwMode="auto">
          <a:xfrm>
            <a:off x="6256338" y="5159375"/>
            <a:ext cx="419100" cy="354013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68" name="Text Box 165"/>
          <p:cNvSpPr txBox="1">
            <a:spLocks noChangeArrowheads="1"/>
          </p:cNvSpPr>
          <p:nvPr/>
        </p:nvSpPr>
        <p:spPr bwMode="auto">
          <a:xfrm>
            <a:off x="6211888" y="5029200"/>
            <a:ext cx="55721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69" name="Oval 166"/>
          <p:cNvSpPr>
            <a:spLocks noChangeArrowheads="1"/>
          </p:cNvSpPr>
          <p:nvPr/>
        </p:nvSpPr>
        <p:spPr bwMode="auto">
          <a:xfrm>
            <a:off x="6883400" y="4687888"/>
            <a:ext cx="419100" cy="354012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70" name="Text Box 167"/>
          <p:cNvSpPr txBox="1">
            <a:spLocks noChangeArrowheads="1"/>
          </p:cNvSpPr>
          <p:nvPr/>
        </p:nvSpPr>
        <p:spPr bwMode="auto">
          <a:xfrm>
            <a:off x="6851650" y="4568825"/>
            <a:ext cx="5588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3600">
                <a:solidFill>
                  <a:schemeClr val="hlink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0771" name="Oval 168"/>
          <p:cNvSpPr>
            <a:spLocks noChangeArrowheads="1"/>
          </p:cNvSpPr>
          <p:nvPr/>
        </p:nvSpPr>
        <p:spPr bwMode="auto">
          <a:xfrm>
            <a:off x="1376363" y="5159375"/>
            <a:ext cx="417512" cy="354013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72" name="Line 169"/>
          <p:cNvSpPr>
            <a:spLocks noChangeShapeType="1"/>
          </p:cNvSpPr>
          <p:nvPr/>
        </p:nvSpPr>
        <p:spPr bwMode="auto">
          <a:xfrm>
            <a:off x="1446213" y="5337175"/>
            <a:ext cx="2778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3" name="Oval 170"/>
          <p:cNvSpPr>
            <a:spLocks noChangeArrowheads="1"/>
          </p:cNvSpPr>
          <p:nvPr/>
        </p:nvSpPr>
        <p:spPr bwMode="auto">
          <a:xfrm>
            <a:off x="1376363" y="4687888"/>
            <a:ext cx="417512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74" name="Line 171"/>
          <p:cNvSpPr>
            <a:spLocks noChangeShapeType="1"/>
          </p:cNvSpPr>
          <p:nvPr/>
        </p:nvSpPr>
        <p:spPr bwMode="auto">
          <a:xfrm>
            <a:off x="1446213" y="4864100"/>
            <a:ext cx="2778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5" name="Oval 172"/>
          <p:cNvSpPr>
            <a:spLocks noChangeArrowheads="1"/>
          </p:cNvSpPr>
          <p:nvPr/>
        </p:nvSpPr>
        <p:spPr bwMode="auto">
          <a:xfrm>
            <a:off x="1376363" y="4214813"/>
            <a:ext cx="417512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76" name="Line 173"/>
          <p:cNvSpPr>
            <a:spLocks noChangeShapeType="1"/>
          </p:cNvSpPr>
          <p:nvPr/>
        </p:nvSpPr>
        <p:spPr bwMode="auto">
          <a:xfrm>
            <a:off x="1446213" y="4392613"/>
            <a:ext cx="2778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7" name="Oval 174"/>
          <p:cNvSpPr>
            <a:spLocks noChangeArrowheads="1"/>
          </p:cNvSpPr>
          <p:nvPr/>
        </p:nvSpPr>
        <p:spPr bwMode="auto">
          <a:xfrm>
            <a:off x="1933575" y="5159375"/>
            <a:ext cx="419100" cy="354013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78" name="Line 175"/>
          <p:cNvSpPr>
            <a:spLocks noChangeShapeType="1"/>
          </p:cNvSpPr>
          <p:nvPr/>
        </p:nvSpPr>
        <p:spPr bwMode="auto">
          <a:xfrm>
            <a:off x="2003425" y="5337175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9" name="Oval 176"/>
          <p:cNvSpPr>
            <a:spLocks noChangeArrowheads="1"/>
          </p:cNvSpPr>
          <p:nvPr/>
        </p:nvSpPr>
        <p:spPr bwMode="auto">
          <a:xfrm>
            <a:off x="1933575" y="4687888"/>
            <a:ext cx="419100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80" name="Line 177"/>
          <p:cNvSpPr>
            <a:spLocks noChangeShapeType="1"/>
          </p:cNvSpPr>
          <p:nvPr/>
        </p:nvSpPr>
        <p:spPr bwMode="auto">
          <a:xfrm>
            <a:off x="2003425" y="4864100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1" name="Oval 178"/>
          <p:cNvSpPr>
            <a:spLocks noChangeArrowheads="1"/>
          </p:cNvSpPr>
          <p:nvPr/>
        </p:nvSpPr>
        <p:spPr bwMode="auto">
          <a:xfrm>
            <a:off x="1933575" y="4214813"/>
            <a:ext cx="419100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82" name="Line 179"/>
          <p:cNvSpPr>
            <a:spLocks noChangeShapeType="1"/>
          </p:cNvSpPr>
          <p:nvPr/>
        </p:nvSpPr>
        <p:spPr bwMode="auto">
          <a:xfrm>
            <a:off x="2003425" y="4392613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3" name="Oval 180"/>
          <p:cNvSpPr>
            <a:spLocks noChangeArrowheads="1"/>
          </p:cNvSpPr>
          <p:nvPr/>
        </p:nvSpPr>
        <p:spPr bwMode="auto">
          <a:xfrm>
            <a:off x="2490788" y="5159375"/>
            <a:ext cx="419100" cy="354013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84" name="Line 181"/>
          <p:cNvSpPr>
            <a:spLocks noChangeShapeType="1"/>
          </p:cNvSpPr>
          <p:nvPr/>
        </p:nvSpPr>
        <p:spPr bwMode="auto">
          <a:xfrm>
            <a:off x="2560638" y="5337175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5" name="Oval 182"/>
          <p:cNvSpPr>
            <a:spLocks noChangeArrowheads="1"/>
          </p:cNvSpPr>
          <p:nvPr/>
        </p:nvSpPr>
        <p:spPr bwMode="auto">
          <a:xfrm>
            <a:off x="2490788" y="4687888"/>
            <a:ext cx="419100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86" name="Line 183"/>
          <p:cNvSpPr>
            <a:spLocks noChangeShapeType="1"/>
          </p:cNvSpPr>
          <p:nvPr/>
        </p:nvSpPr>
        <p:spPr bwMode="auto">
          <a:xfrm>
            <a:off x="2560638" y="4864100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7" name="Oval 184"/>
          <p:cNvSpPr>
            <a:spLocks noChangeArrowheads="1"/>
          </p:cNvSpPr>
          <p:nvPr/>
        </p:nvSpPr>
        <p:spPr bwMode="auto">
          <a:xfrm>
            <a:off x="2490788" y="4214813"/>
            <a:ext cx="419100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88" name="Line 185"/>
          <p:cNvSpPr>
            <a:spLocks noChangeShapeType="1"/>
          </p:cNvSpPr>
          <p:nvPr/>
        </p:nvSpPr>
        <p:spPr bwMode="auto">
          <a:xfrm>
            <a:off x="2560638" y="4392613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9" name="Oval 186"/>
          <p:cNvSpPr>
            <a:spLocks noChangeArrowheads="1"/>
          </p:cNvSpPr>
          <p:nvPr/>
        </p:nvSpPr>
        <p:spPr bwMode="auto">
          <a:xfrm>
            <a:off x="3049588" y="5159375"/>
            <a:ext cx="417512" cy="354013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90" name="Line 187"/>
          <p:cNvSpPr>
            <a:spLocks noChangeShapeType="1"/>
          </p:cNvSpPr>
          <p:nvPr/>
        </p:nvSpPr>
        <p:spPr bwMode="auto">
          <a:xfrm>
            <a:off x="3119438" y="5337175"/>
            <a:ext cx="2778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1" name="Oval 188"/>
          <p:cNvSpPr>
            <a:spLocks noChangeArrowheads="1"/>
          </p:cNvSpPr>
          <p:nvPr/>
        </p:nvSpPr>
        <p:spPr bwMode="auto">
          <a:xfrm>
            <a:off x="3049588" y="4687888"/>
            <a:ext cx="417512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92" name="Line 189"/>
          <p:cNvSpPr>
            <a:spLocks noChangeShapeType="1"/>
          </p:cNvSpPr>
          <p:nvPr/>
        </p:nvSpPr>
        <p:spPr bwMode="auto">
          <a:xfrm>
            <a:off x="3119438" y="4864100"/>
            <a:ext cx="2778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3" name="Oval 190"/>
          <p:cNvSpPr>
            <a:spLocks noChangeArrowheads="1"/>
          </p:cNvSpPr>
          <p:nvPr/>
        </p:nvSpPr>
        <p:spPr bwMode="auto">
          <a:xfrm>
            <a:off x="3049588" y="4214813"/>
            <a:ext cx="417512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94" name="Line 191"/>
          <p:cNvSpPr>
            <a:spLocks noChangeShapeType="1"/>
          </p:cNvSpPr>
          <p:nvPr/>
        </p:nvSpPr>
        <p:spPr bwMode="auto">
          <a:xfrm>
            <a:off x="3119438" y="4392613"/>
            <a:ext cx="2778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5" name="Oval 192"/>
          <p:cNvSpPr>
            <a:spLocks noChangeArrowheads="1"/>
          </p:cNvSpPr>
          <p:nvPr/>
        </p:nvSpPr>
        <p:spPr bwMode="auto">
          <a:xfrm>
            <a:off x="3606800" y="5159375"/>
            <a:ext cx="419100" cy="354013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96" name="Line 193"/>
          <p:cNvSpPr>
            <a:spLocks noChangeShapeType="1"/>
          </p:cNvSpPr>
          <p:nvPr/>
        </p:nvSpPr>
        <p:spPr bwMode="auto">
          <a:xfrm>
            <a:off x="3676650" y="5337175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7" name="Oval 194"/>
          <p:cNvSpPr>
            <a:spLocks noChangeArrowheads="1"/>
          </p:cNvSpPr>
          <p:nvPr/>
        </p:nvSpPr>
        <p:spPr bwMode="auto">
          <a:xfrm>
            <a:off x="3606800" y="4687888"/>
            <a:ext cx="419100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798" name="Line 195"/>
          <p:cNvSpPr>
            <a:spLocks noChangeShapeType="1"/>
          </p:cNvSpPr>
          <p:nvPr/>
        </p:nvSpPr>
        <p:spPr bwMode="auto">
          <a:xfrm>
            <a:off x="3676650" y="4864100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9" name="Oval 196"/>
          <p:cNvSpPr>
            <a:spLocks noChangeArrowheads="1"/>
          </p:cNvSpPr>
          <p:nvPr/>
        </p:nvSpPr>
        <p:spPr bwMode="auto">
          <a:xfrm>
            <a:off x="3606800" y="4214813"/>
            <a:ext cx="419100" cy="354012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00" name="Line 197"/>
          <p:cNvSpPr>
            <a:spLocks noChangeShapeType="1"/>
          </p:cNvSpPr>
          <p:nvPr/>
        </p:nvSpPr>
        <p:spPr bwMode="auto">
          <a:xfrm>
            <a:off x="3676650" y="4392613"/>
            <a:ext cx="279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1" name="Line 198"/>
          <p:cNvSpPr>
            <a:spLocks noChangeShapeType="1"/>
          </p:cNvSpPr>
          <p:nvPr/>
        </p:nvSpPr>
        <p:spPr bwMode="auto">
          <a:xfrm>
            <a:off x="1236663" y="4097338"/>
            <a:ext cx="6205537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2" name="Line 199"/>
          <p:cNvSpPr>
            <a:spLocks noChangeShapeType="1"/>
          </p:cNvSpPr>
          <p:nvPr/>
        </p:nvSpPr>
        <p:spPr bwMode="auto">
          <a:xfrm flipH="1">
            <a:off x="1236663" y="4097338"/>
            <a:ext cx="0" cy="153352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3" name="Line 200"/>
          <p:cNvSpPr>
            <a:spLocks noChangeShapeType="1"/>
          </p:cNvSpPr>
          <p:nvPr/>
        </p:nvSpPr>
        <p:spPr bwMode="auto">
          <a:xfrm>
            <a:off x="1236663" y="5630863"/>
            <a:ext cx="6205537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4" name="Line 201"/>
          <p:cNvSpPr>
            <a:spLocks noChangeShapeType="1"/>
          </p:cNvSpPr>
          <p:nvPr/>
        </p:nvSpPr>
        <p:spPr bwMode="auto">
          <a:xfrm>
            <a:off x="7442200" y="4097338"/>
            <a:ext cx="0" cy="153352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5" name="Line 202"/>
          <p:cNvSpPr>
            <a:spLocks noChangeShapeType="1"/>
          </p:cNvSpPr>
          <p:nvPr/>
        </p:nvSpPr>
        <p:spPr bwMode="auto">
          <a:xfrm>
            <a:off x="4165600" y="4097338"/>
            <a:ext cx="0" cy="1533525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6" name="Oval 203"/>
          <p:cNvSpPr>
            <a:spLocks noChangeArrowheads="1"/>
          </p:cNvSpPr>
          <p:nvPr/>
        </p:nvSpPr>
        <p:spPr bwMode="auto">
          <a:xfrm>
            <a:off x="7232650" y="4568825"/>
            <a:ext cx="139700" cy="119063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07" name="Oval 204"/>
          <p:cNvSpPr>
            <a:spLocks noChangeArrowheads="1"/>
          </p:cNvSpPr>
          <p:nvPr/>
        </p:nvSpPr>
        <p:spPr bwMode="auto">
          <a:xfrm>
            <a:off x="7256463" y="4156075"/>
            <a:ext cx="138112" cy="117475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08" name="Oval 205"/>
          <p:cNvSpPr>
            <a:spLocks noChangeArrowheads="1"/>
          </p:cNvSpPr>
          <p:nvPr/>
        </p:nvSpPr>
        <p:spPr bwMode="auto">
          <a:xfrm>
            <a:off x="7224713" y="5041900"/>
            <a:ext cx="138112" cy="117475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09" name="Oval 206"/>
          <p:cNvSpPr>
            <a:spLocks noChangeArrowheads="1"/>
          </p:cNvSpPr>
          <p:nvPr/>
        </p:nvSpPr>
        <p:spPr bwMode="auto">
          <a:xfrm>
            <a:off x="1277938" y="5454650"/>
            <a:ext cx="138112" cy="117475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10" name="Oval 207"/>
          <p:cNvSpPr>
            <a:spLocks noChangeArrowheads="1"/>
          </p:cNvSpPr>
          <p:nvPr/>
        </p:nvSpPr>
        <p:spPr bwMode="auto">
          <a:xfrm>
            <a:off x="1296988" y="4500563"/>
            <a:ext cx="139700" cy="117475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11" name="Oval 208"/>
          <p:cNvSpPr>
            <a:spLocks noChangeArrowheads="1"/>
          </p:cNvSpPr>
          <p:nvPr/>
        </p:nvSpPr>
        <p:spPr bwMode="auto">
          <a:xfrm>
            <a:off x="1317625" y="5041900"/>
            <a:ext cx="139700" cy="117475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12" name="Oval 210"/>
          <p:cNvSpPr>
            <a:spLocks noChangeArrowheads="1"/>
          </p:cNvSpPr>
          <p:nvPr/>
        </p:nvSpPr>
        <p:spPr bwMode="auto">
          <a:xfrm>
            <a:off x="7253288" y="5446713"/>
            <a:ext cx="139700" cy="119062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13" name="Oval 211"/>
          <p:cNvSpPr>
            <a:spLocks noChangeArrowheads="1"/>
          </p:cNvSpPr>
          <p:nvPr/>
        </p:nvSpPr>
        <p:spPr bwMode="auto">
          <a:xfrm>
            <a:off x="1277938" y="4125913"/>
            <a:ext cx="139700" cy="119062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14" name="Line 212"/>
          <p:cNvSpPr>
            <a:spLocks noChangeShapeType="1"/>
          </p:cNvSpPr>
          <p:nvPr/>
        </p:nvSpPr>
        <p:spPr bwMode="auto">
          <a:xfrm flipH="1">
            <a:off x="2201863" y="5768975"/>
            <a:ext cx="4252912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15" name="Text Box 213"/>
          <p:cNvSpPr txBox="1">
            <a:spLocks noChangeArrowheads="1"/>
          </p:cNvSpPr>
          <p:nvPr/>
        </p:nvSpPr>
        <p:spPr bwMode="auto">
          <a:xfrm>
            <a:off x="1109663" y="5668963"/>
            <a:ext cx="1008062" cy="35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 b="0">
                <a:latin typeface="Times New Roman" panose="02020603050405020304" pitchFamily="18" charset="0"/>
              </a:rPr>
              <a:t>外电场</a:t>
            </a:r>
          </a:p>
        </p:txBody>
      </p:sp>
      <p:sp>
        <p:nvSpPr>
          <p:cNvPr id="30816" name="Oval 214"/>
          <p:cNvSpPr>
            <a:spLocks noChangeArrowheads="1"/>
          </p:cNvSpPr>
          <p:nvPr/>
        </p:nvSpPr>
        <p:spPr bwMode="auto">
          <a:xfrm>
            <a:off x="6865938" y="4560888"/>
            <a:ext cx="139700" cy="117475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30817" name="Oval 215"/>
          <p:cNvSpPr>
            <a:spLocks noChangeArrowheads="1"/>
          </p:cNvSpPr>
          <p:nvPr/>
        </p:nvSpPr>
        <p:spPr bwMode="auto">
          <a:xfrm>
            <a:off x="1665288" y="4560888"/>
            <a:ext cx="139700" cy="117475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grpSp>
        <p:nvGrpSpPr>
          <p:cNvPr id="30818" name="Group 220"/>
          <p:cNvGrpSpPr>
            <a:grpSpLocks/>
          </p:cNvGrpSpPr>
          <p:nvPr/>
        </p:nvGrpSpPr>
        <p:grpSpPr bwMode="auto">
          <a:xfrm>
            <a:off x="2965450" y="4094163"/>
            <a:ext cx="2547938" cy="1517650"/>
            <a:chOff x="1928" y="1687"/>
            <a:chExt cx="1754" cy="1605"/>
          </a:xfrm>
        </p:grpSpPr>
        <p:sp>
          <p:nvSpPr>
            <p:cNvPr id="30824" name="Line 216"/>
            <p:cNvSpPr>
              <a:spLocks noChangeShapeType="1"/>
            </p:cNvSpPr>
            <p:nvPr/>
          </p:nvSpPr>
          <p:spPr bwMode="auto">
            <a:xfrm>
              <a:off x="1928" y="1687"/>
              <a:ext cx="0" cy="160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25" name="Line 217"/>
            <p:cNvSpPr>
              <a:spLocks noChangeShapeType="1"/>
            </p:cNvSpPr>
            <p:nvPr/>
          </p:nvSpPr>
          <p:spPr bwMode="auto">
            <a:xfrm>
              <a:off x="3682" y="1695"/>
              <a:ext cx="0" cy="15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99" name="Rectangle 218"/>
          <p:cNvSpPr>
            <a:spLocks noChangeArrowheads="1"/>
          </p:cNvSpPr>
          <p:nvPr/>
        </p:nvSpPr>
        <p:spPr bwMode="auto">
          <a:xfrm>
            <a:off x="1866900" y="4138613"/>
            <a:ext cx="1098550" cy="1474787"/>
          </a:xfrm>
          <a:prstGeom prst="rect">
            <a:avLst/>
          </a:prstGeom>
          <a:solidFill>
            <a:srgbClr val="C0C0C0">
              <a:alpha val="6588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25700" name="Rectangle 219"/>
          <p:cNvSpPr>
            <a:spLocks noChangeArrowheads="1"/>
          </p:cNvSpPr>
          <p:nvPr/>
        </p:nvSpPr>
        <p:spPr bwMode="auto">
          <a:xfrm>
            <a:off x="5534025" y="4138613"/>
            <a:ext cx="1219200" cy="1474787"/>
          </a:xfrm>
          <a:prstGeom prst="rect">
            <a:avLst/>
          </a:prstGeom>
          <a:solidFill>
            <a:srgbClr val="C0C0C0">
              <a:alpha val="6588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graphicFrame>
        <p:nvGraphicFramePr>
          <p:cNvPr id="219" name="Object 222"/>
          <p:cNvGraphicFramePr>
            <a:graphicFrameLocks noChangeAspect="1"/>
          </p:cNvGraphicFramePr>
          <p:nvPr/>
        </p:nvGraphicFramePr>
        <p:xfrm>
          <a:off x="1858963" y="3511550"/>
          <a:ext cx="509587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2" name="Equation" r:id="rId3" imgW="253780" imgH="203024" progId="Equation.DSMT4">
                  <p:embed/>
                </p:oleObj>
              </mc:Choice>
              <mc:Fallback>
                <p:oleObj name="Equation" r:id="rId3" imgW="253780" imgH="203024" progId="Equation.DSMT4">
                  <p:embed/>
                  <p:pic>
                    <p:nvPicPr>
                      <p:cNvPr id="0" name="Object 2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963" y="3511550"/>
                        <a:ext cx="509587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" name="Object 223"/>
          <p:cNvGraphicFramePr>
            <a:graphicFrameLocks noChangeAspect="1"/>
          </p:cNvGraphicFramePr>
          <p:nvPr/>
        </p:nvGraphicFramePr>
        <p:xfrm>
          <a:off x="5921375" y="3575050"/>
          <a:ext cx="50958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3" name="Equation" r:id="rId5" imgW="253780" imgH="203024" progId="Equation.DSMT4">
                  <p:embed/>
                </p:oleObj>
              </mc:Choice>
              <mc:Fallback>
                <p:oleObj name="Equation" r:id="rId5" imgW="253780" imgH="203024" progId="Equation.DSMT4">
                  <p:embed/>
                  <p:pic>
                    <p:nvPicPr>
                      <p:cNvPr id="0" name="Object 2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3575050"/>
                        <a:ext cx="509588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A3795F-D3F8-4CBC-96D3-F33F8DBF74F8}" type="slidenum">
              <a:rPr lang="zh-CN" altLang="en-US"/>
              <a:pPr>
                <a:defRPr/>
              </a:pPr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2" grpId="0"/>
      <p:bldP spid="199685" grpId="0"/>
      <p:bldP spid="25699" grpId="0" animBg="1"/>
      <p:bldP spid="2570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6" name="Rectangle 6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5080863" y="3738426"/>
            <a:ext cx="16986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扩散电容</a:t>
            </a:r>
            <a:endParaRPr kumimoji="1" lang="en-US" altLang="zh-CN" sz="24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325103"/>
              </p:ext>
            </p:extLst>
          </p:nvPr>
        </p:nvGraphicFramePr>
        <p:xfrm>
          <a:off x="1752600" y="1042988"/>
          <a:ext cx="53181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9" name="Visio" r:id="rId3" imgW="2011680" imgH="2072640" progId="Visio.Drawing.11">
                  <p:embed/>
                </p:oleObj>
              </mc:Choice>
              <mc:Fallback>
                <p:oleObj name="Visio" r:id="rId3" imgW="2011680" imgH="207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42988"/>
                        <a:ext cx="531812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Oval 27"/>
          <p:cNvSpPr>
            <a:spLocks noChangeArrowheads="1"/>
          </p:cNvSpPr>
          <p:nvPr/>
        </p:nvSpPr>
        <p:spPr bwMode="auto">
          <a:xfrm>
            <a:off x="3435350" y="1425575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0" name="Oval 28"/>
          <p:cNvSpPr>
            <a:spLocks noChangeArrowheads="1"/>
          </p:cNvSpPr>
          <p:nvPr/>
        </p:nvSpPr>
        <p:spPr bwMode="auto">
          <a:xfrm>
            <a:off x="3435350" y="1733550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1" name="Oval 30"/>
          <p:cNvSpPr>
            <a:spLocks noChangeArrowheads="1"/>
          </p:cNvSpPr>
          <p:nvPr/>
        </p:nvSpPr>
        <p:spPr bwMode="auto">
          <a:xfrm>
            <a:off x="3440113" y="237966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2" name="Oval 31"/>
          <p:cNvSpPr>
            <a:spLocks noChangeArrowheads="1"/>
          </p:cNvSpPr>
          <p:nvPr/>
        </p:nvSpPr>
        <p:spPr bwMode="auto">
          <a:xfrm>
            <a:off x="3808550" y="192398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3" name="Oval 33"/>
          <p:cNvSpPr>
            <a:spLocks noChangeArrowheads="1"/>
          </p:cNvSpPr>
          <p:nvPr/>
        </p:nvSpPr>
        <p:spPr bwMode="auto">
          <a:xfrm>
            <a:off x="4230413" y="2244310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4" name="Oval 34"/>
          <p:cNvSpPr>
            <a:spLocks noChangeArrowheads="1"/>
          </p:cNvSpPr>
          <p:nvPr/>
        </p:nvSpPr>
        <p:spPr bwMode="auto">
          <a:xfrm>
            <a:off x="3857625" y="2338388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5" name="Oval 35"/>
          <p:cNvSpPr>
            <a:spLocks noChangeArrowheads="1"/>
          </p:cNvSpPr>
          <p:nvPr/>
        </p:nvSpPr>
        <p:spPr bwMode="auto">
          <a:xfrm>
            <a:off x="4270996" y="1771513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6" name="Oval 36"/>
          <p:cNvSpPr>
            <a:spLocks noChangeArrowheads="1"/>
          </p:cNvSpPr>
          <p:nvPr/>
        </p:nvSpPr>
        <p:spPr bwMode="auto">
          <a:xfrm>
            <a:off x="4782929" y="1613174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7" name="Oval 37"/>
          <p:cNvSpPr>
            <a:spLocks noChangeArrowheads="1"/>
          </p:cNvSpPr>
          <p:nvPr/>
        </p:nvSpPr>
        <p:spPr bwMode="auto">
          <a:xfrm>
            <a:off x="5148055" y="2314507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8" name="Oval 38"/>
          <p:cNvSpPr>
            <a:spLocks noChangeArrowheads="1"/>
          </p:cNvSpPr>
          <p:nvPr/>
        </p:nvSpPr>
        <p:spPr bwMode="auto">
          <a:xfrm>
            <a:off x="5718175" y="1787112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59" name="Oval 41"/>
          <p:cNvSpPr>
            <a:spLocks noChangeArrowheads="1"/>
          </p:cNvSpPr>
          <p:nvPr/>
        </p:nvSpPr>
        <p:spPr bwMode="auto">
          <a:xfrm>
            <a:off x="4690994" y="2158169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1760" name="Oval 43"/>
          <p:cNvSpPr>
            <a:spLocks noChangeArrowheads="1"/>
          </p:cNvSpPr>
          <p:nvPr/>
        </p:nvSpPr>
        <p:spPr bwMode="auto">
          <a:xfrm>
            <a:off x="6407150" y="2346325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ABA447-2668-46AA-A533-3AB58241D6DA}" type="slidenum">
              <a:rPr lang="zh-CN" altLang="en-US"/>
              <a:pPr>
                <a:defRPr/>
              </a:pPr>
              <a:t>37</a:t>
            </a:fld>
            <a:endParaRPr lang="zh-CN" altLang="en-US"/>
          </a:p>
        </p:txBody>
      </p:sp>
      <p:sp>
        <p:nvSpPr>
          <p:cNvPr id="31763" name="Oval 39"/>
          <p:cNvSpPr>
            <a:spLocks noChangeArrowheads="1"/>
          </p:cNvSpPr>
          <p:nvPr/>
        </p:nvSpPr>
        <p:spPr bwMode="auto">
          <a:xfrm>
            <a:off x="3780805" y="1575695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3659187" y="1579974"/>
            <a:ext cx="2058988" cy="712787"/>
            <a:chOff x="3413125" y="1489939"/>
            <a:chExt cx="2058987" cy="713511"/>
          </a:xfrm>
        </p:grpSpPr>
        <p:sp>
          <p:nvSpPr>
            <p:cNvPr id="31768" name="Oval 29"/>
            <p:cNvSpPr>
              <a:spLocks noChangeArrowheads="1"/>
            </p:cNvSpPr>
            <p:nvPr/>
          </p:nvSpPr>
          <p:spPr bwMode="auto">
            <a:xfrm>
              <a:off x="3438525" y="2051050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769" name="Oval 32"/>
            <p:cNvSpPr>
              <a:spLocks noChangeArrowheads="1"/>
            </p:cNvSpPr>
            <p:nvPr/>
          </p:nvSpPr>
          <p:spPr bwMode="auto">
            <a:xfrm>
              <a:off x="3894164" y="1949383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770" name="Oval 42"/>
            <p:cNvSpPr>
              <a:spLocks noChangeArrowheads="1"/>
            </p:cNvSpPr>
            <p:nvPr/>
          </p:nvSpPr>
          <p:spPr bwMode="auto">
            <a:xfrm>
              <a:off x="5319712" y="1987757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771" name="Oval 39"/>
            <p:cNvSpPr>
              <a:spLocks noChangeArrowheads="1"/>
            </p:cNvSpPr>
            <p:nvPr/>
          </p:nvSpPr>
          <p:spPr bwMode="auto">
            <a:xfrm>
              <a:off x="4320276" y="1489939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8" name="Oval 32"/>
            <p:cNvSpPr>
              <a:spLocks noChangeArrowheads="1"/>
            </p:cNvSpPr>
            <p:nvPr/>
          </p:nvSpPr>
          <p:spPr bwMode="auto">
            <a:xfrm>
              <a:off x="3737078" y="1621087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9" name="Oval 39"/>
            <p:cNvSpPr>
              <a:spLocks noChangeArrowheads="1"/>
            </p:cNvSpPr>
            <p:nvPr/>
          </p:nvSpPr>
          <p:spPr bwMode="auto">
            <a:xfrm>
              <a:off x="4238763" y="1858476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0" name="Oval 39"/>
            <p:cNvSpPr>
              <a:spLocks noChangeArrowheads="1"/>
            </p:cNvSpPr>
            <p:nvPr/>
          </p:nvSpPr>
          <p:spPr bwMode="auto">
            <a:xfrm>
              <a:off x="4758600" y="1871298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" name="Oval 29"/>
            <p:cNvSpPr>
              <a:spLocks noChangeArrowheads="1"/>
            </p:cNvSpPr>
            <p:nvPr/>
          </p:nvSpPr>
          <p:spPr bwMode="auto">
            <a:xfrm>
              <a:off x="3413125" y="1681673"/>
              <a:ext cx="152400" cy="152400"/>
            </a:xfrm>
            <a:prstGeom prst="ellipse">
              <a:avLst/>
            </a:prstGeom>
            <a:solidFill>
              <a:srgbClr val="008000"/>
            </a:solidFill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31767" name="Oval 34"/>
          <p:cNvSpPr>
            <a:spLocks noChangeArrowheads="1"/>
          </p:cNvSpPr>
          <p:nvPr/>
        </p:nvSpPr>
        <p:spPr bwMode="auto">
          <a:xfrm>
            <a:off x="3449776" y="2060438"/>
            <a:ext cx="152400" cy="152400"/>
          </a:xfrm>
          <a:prstGeom prst="ellipse">
            <a:avLst/>
          </a:prstGeom>
          <a:solidFill>
            <a:srgbClr val="008000"/>
          </a:solidFill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3360255" y="4466469"/>
            <a:ext cx="1304301" cy="867980"/>
            <a:chOff x="3360255" y="4466469"/>
            <a:chExt cx="1304301" cy="867980"/>
          </a:xfrm>
        </p:grpSpPr>
        <p:cxnSp>
          <p:nvCxnSpPr>
            <p:cNvPr id="34" name="直接箭头连接符 33"/>
            <p:cNvCxnSpPr/>
            <p:nvPr/>
          </p:nvCxnSpPr>
          <p:spPr>
            <a:xfrm flipH="1">
              <a:off x="3373163" y="4564806"/>
              <a:ext cx="190775" cy="195900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 flipH="1">
              <a:off x="3363775" y="4658442"/>
              <a:ext cx="270422" cy="251213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 flipH="1">
              <a:off x="3373163" y="4756893"/>
              <a:ext cx="362223" cy="366213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 flipH="1">
              <a:off x="3545166" y="4939999"/>
              <a:ext cx="395943" cy="381666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/>
            <p:nvPr/>
          </p:nvCxnSpPr>
          <p:spPr>
            <a:xfrm flipH="1">
              <a:off x="3757923" y="5034164"/>
              <a:ext cx="279048" cy="282325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 flipH="1">
              <a:off x="3955741" y="5105146"/>
              <a:ext cx="199368" cy="211343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/>
            <p:nvPr/>
          </p:nvCxnSpPr>
          <p:spPr>
            <a:xfrm flipH="1">
              <a:off x="4116391" y="5165825"/>
              <a:ext cx="175138" cy="168624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47"/>
            <p:cNvCxnSpPr/>
            <p:nvPr/>
          </p:nvCxnSpPr>
          <p:spPr>
            <a:xfrm flipH="1">
              <a:off x="4292627" y="5210817"/>
              <a:ext cx="119035" cy="106307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 flipH="1">
              <a:off x="4466666" y="5257475"/>
              <a:ext cx="71443" cy="59649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51"/>
            <p:cNvCxnSpPr/>
            <p:nvPr/>
          </p:nvCxnSpPr>
          <p:spPr>
            <a:xfrm flipH="1">
              <a:off x="3360255" y="4466469"/>
              <a:ext cx="98908" cy="102150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/>
            <p:nvPr/>
          </p:nvCxnSpPr>
          <p:spPr>
            <a:xfrm flipH="1">
              <a:off x="3373162" y="4859157"/>
              <a:ext cx="473793" cy="450274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/>
            <p:nvPr/>
          </p:nvCxnSpPr>
          <p:spPr>
            <a:xfrm flipH="1">
              <a:off x="4593114" y="5280949"/>
              <a:ext cx="71442" cy="38549"/>
            </a:xfrm>
            <a:prstGeom prst="straightConnector1">
              <a:avLst/>
            </a:prstGeom>
            <a:ln w="31750"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组合 71"/>
          <p:cNvGrpSpPr/>
          <p:nvPr/>
        </p:nvGrpSpPr>
        <p:grpSpPr>
          <a:xfrm>
            <a:off x="3468550" y="3801428"/>
            <a:ext cx="1613446" cy="1529972"/>
            <a:chOff x="3468550" y="3801428"/>
            <a:chExt cx="1613446" cy="1529972"/>
          </a:xfrm>
        </p:grpSpPr>
        <p:cxnSp>
          <p:nvCxnSpPr>
            <p:cNvPr id="56" name="直接箭头连接符 55"/>
            <p:cNvCxnSpPr/>
            <p:nvPr/>
          </p:nvCxnSpPr>
          <p:spPr>
            <a:xfrm>
              <a:off x="3468550" y="3801428"/>
              <a:ext cx="0" cy="602932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/>
            <p:cNvCxnSpPr/>
            <p:nvPr/>
          </p:nvCxnSpPr>
          <p:spPr>
            <a:xfrm>
              <a:off x="3570964" y="4015740"/>
              <a:ext cx="0" cy="549066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/>
            <p:nvPr/>
          </p:nvCxnSpPr>
          <p:spPr>
            <a:xfrm>
              <a:off x="3659187" y="4183380"/>
              <a:ext cx="0" cy="468580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/>
            <p:cNvCxnSpPr/>
            <p:nvPr/>
          </p:nvCxnSpPr>
          <p:spPr>
            <a:xfrm>
              <a:off x="3757923" y="4290273"/>
              <a:ext cx="0" cy="461561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/>
            <p:cNvCxnSpPr/>
            <p:nvPr/>
          </p:nvCxnSpPr>
          <p:spPr>
            <a:xfrm>
              <a:off x="3849385" y="4458849"/>
              <a:ext cx="0" cy="399452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/>
            <p:cNvCxnSpPr/>
            <p:nvPr/>
          </p:nvCxnSpPr>
          <p:spPr>
            <a:xfrm>
              <a:off x="3955741" y="4568619"/>
              <a:ext cx="0" cy="391813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箭头连接符 91"/>
            <p:cNvCxnSpPr/>
            <p:nvPr/>
          </p:nvCxnSpPr>
          <p:spPr>
            <a:xfrm>
              <a:off x="4036971" y="4666195"/>
              <a:ext cx="962" cy="353885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/>
            <p:nvPr/>
          </p:nvCxnSpPr>
          <p:spPr>
            <a:xfrm>
              <a:off x="4132833" y="4777183"/>
              <a:ext cx="5764" cy="309414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/>
            <p:nvPr/>
          </p:nvCxnSpPr>
          <p:spPr>
            <a:xfrm>
              <a:off x="4236338" y="4859157"/>
              <a:ext cx="937" cy="255862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/>
            <p:nvPr/>
          </p:nvCxnSpPr>
          <p:spPr>
            <a:xfrm>
              <a:off x="4318504" y="4939999"/>
              <a:ext cx="937" cy="206662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/>
            <p:cNvCxnSpPr/>
            <p:nvPr/>
          </p:nvCxnSpPr>
          <p:spPr>
            <a:xfrm>
              <a:off x="4423396" y="5020080"/>
              <a:ext cx="3098" cy="173670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/>
            <p:nvPr/>
          </p:nvCxnSpPr>
          <p:spPr>
            <a:xfrm>
              <a:off x="4514529" y="5036271"/>
              <a:ext cx="3098" cy="173670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/>
            <p:cNvCxnSpPr/>
            <p:nvPr/>
          </p:nvCxnSpPr>
          <p:spPr>
            <a:xfrm>
              <a:off x="4616693" y="5105146"/>
              <a:ext cx="0" cy="135970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>
            <a:xfrm>
              <a:off x="4698614" y="5136089"/>
              <a:ext cx="0" cy="135970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/>
            <p:nvPr/>
          </p:nvCxnSpPr>
          <p:spPr>
            <a:xfrm>
              <a:off x="4802368" y="5193750"/>
              <a:ext cx="0" cy="93892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/>
            <p:nvPr/>
          </p:nvCxnSpPr>
          <p:spPr>
            <a:xfrm>
              <a:off x="4900793" y="5210817"/>
              <a:ext cx="0" cy="91084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/>
            <p:nvPr/>
          </p:nvCxnSpPr>
          <p:spPr>
            <a:xfrm>
              <a:off x="5081996" y="5263970"/>
              <a:ext cx="0" cy="67430"/>
            </a:xfrm>
            <a:prstGeom prst="straightConnector1">
              <a:avLst/>
            </a:prstGeom>
            <a:ln w="317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200" name="组合 307199"/>
          <p:cNvGrpSpPr/>
          <p:nvPr/>
        </p:nvGrpSpPr>
        <p:grpSpPr>
          <a:xfrm>
            <a:off x="3449776" y="4446149"/>
            <a:ext cx="1158962" cy="887081"/>
            <a:chOff x="3449776" y="4458849"/>
            <a:chExt cx="1158962" cy="887081"/>
          </a:xfrm>
        </p:grpSpPr>
        <p:cxnSp>
          <p:nvCxnSpPr>
            <p:cNvPr id="75" name="直接箭头连接符 74"/>
            <p:cNvCxnSpPr/>
            <p:nvPr/>
          </p:nvCxnSpPr>
          <p:spPr>
            <a:xfrm>
              <a:off x="3449776" y="4458849"/>
              <a:ext cx="0" cy="872551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/>
            <p:cNvCxnSpPr/>
            <p:nvPr/>
          </p:nvCxnSpPr>
          <p:spPr>
            <a:xfrm>
              <a:off x="3576500" y="4564806"/>
              <a:ext cx="0" cy="781124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/>
            <p:cNvCxnSpPr/>
            <p:nvPr/>
          </p:nvCxnSpPr>
          <p:spPr>
            <a:xfrm>
              <a:off x="3753023" y="4751834"/>
              <a:ext cx="0" cy="594096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箭头连接符 119"/>
            <p:cNvCxnSpPr/>
            <p:nvPr/>
          </p:nvCxnSpPr>
          <p:spPr>
            <a:xfrm>
              <a:off x="3853368" y="4858301"/>
              <a:ext cx="0" cy="458883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箭头连接符 122"/>
            <p:cNvCxnSpPr/>
            <p:nvPr/>
          </p:nvCxnSpPr>
          <p:spPr>
            <a:xfrm>
              <a:off x="3955741" y="4955368"/>
              <a:ext cx="0" cy="364977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箭头连接符 124"/>
            <p:cNvCxnSpPr/>
            <p:nvPr/>
          </p:nvCxnSpPr>
          <p:spPr>
            <a:xfrm>
              <a:off x="4036971" y="5020080"/>
              <a:ext cx="0" cy="295370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/>
            <p:nvPr/>
          </p:nvCxnSpPr>
          <p:spPr>
            <a:xfrm>
              <a:off x="4138824" y="5105146"/>
              <a:ext cx="0" cy="210304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箭头连接符 128"/>
            <p:cNvCxnSpPr/>
            <p:nvPr/>
          </p:nvCxnSpPr>
          <p:spPr>
            <a:xfrm>
              <a:off x="4230350" y="5130832"/>
              <a:ext cx="0" cy="184618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箭头连接符 130"/>
            <p:cNvCxnSpPr/>
            <p:nvPr/>
          </p:nvCxnSpPr>
          <p:spPr>
            <a:xfrm>
              <a:off x="4318504" y="5173131"/>
              <a:ext cx="0" cy="150228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箭头连接符 132"/>
            <p:cNvCxnSpPr/>
            <p:nvPr/>
          </p:nvCxnSpPr>
          <p:spPr>
            <a:xfrm>
              <a:off x="4423396" y="5204074"/>
              <a:ext cx="0" cy="127326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>
              <a:off x="4518325" y="5240696"/>
              <a:ext cx="0" cy="82552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>
              <a:off x="4608738" y="5263970"/>
              <a:ext cx="0" cy="44899"/>
            </a:xfrm>
            <a:prstGeom prst="straightConnector1">
              <a:avLst/>
            </a:prstGeom>
            <a:ln w="31750">
              <a:solidFill>
                <a:srgbClr val="FF0000"/>
              </a:solidFill>
              <a:prstDash val="sysDot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307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82305" y="2690813"/>
            <a:ext cx="4591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3.2 </a:t>
            </a:r>
            <a:r>
              <a:rPr lang="zh-CN" altLang="en-US" dirty="0" smtClean="0"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latin typeface="Times New Roman" panose="02020603050405020304" pitchFamily="18" charset="0"/>
              </a:rPr>
              <a:t>的主要参数</a:t>
            </a:r>
          </a:p>
        </p:txBody>
      </p:sp>
      <p:sp>
        <p:nvSpPr>
          <p:cNvPr id="32771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328738"/>
            <a:ext cx="6918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Times New Roman" panose="02020603050405020304" pitchFamily="18" charset="0"/>
              </a:rPr>
              <a:t>3  </a:t>
            </a:r>
            <a:r>
              <a:rPr lang="zh-CN" altLang="en-US" dirty="0">
                <a:latin typeface="Times New Roman" panose="02020603050405020304" pitchFamily="18" charset="0"/>
              </a:rPr>
              <a:t>半导体二极管</a:t>
            </a:r>
          </a:p>
        </p:txBody>
      </p:sp>
      <p:sp>
        <p:nvSpPr>
          <p:cNvPr id="32772" name="Text 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949450"/>
            <a:ext cx="4400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3.1  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特性曲线</a:t>
            </a:r>
          </a:p>
        </p:txBody>
      </p:sp>
      <p:sp>
        <p:nvSpPr>
          <p:cNvPr id="32773" name="Text Box 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4175125"/>
            <a:ext cx="487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3.4 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latin typeface="Times New Roman" panose="02020603050405020304" pitchFamily="18" charset="0"/>
              </a:rPr>
              <a:t>基本应用电路</a:t>
            </a:r>
          </a:p>
        </p:txBody>
      </p:sp>
      <p:sp>
        <p:nvSpPr>
          <p:cNvPr id="32774" name="Text Box 7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3433763"/>
            <a:ext cx="469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3.3 </a:t>
            </a:r>
            <a:r>
              <a:rPr lang="zh-CN" altLang="en-US" dirty="0" smtClean="0">
                <a:latin typeface="Times New Roman" panose="02020603050405020304" pitchFamily="18" charset="0"/>
              </a:rPr>
              <a:t>半导体二极管</a:t>
            </a:r>
            <a:r>
              <a:rPr lang="zh-CN" altLang="en-US" dirty="0">
                <a:latin typeface="Times New Roman" panose="02020603050405020304" pitchFamily="18" charset="0"/>
              </a:rPr>
              <a:t>模型</a:t>
            </a:r>
          </a:p>
        </p:txBody>
      </p:sp>
      <p:sp>
        <p:nvSpPr>
          <p:cNvPr id="32775" name="Rectangle 8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882305" y="4916815"/>
            <a:ext cx="27061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3.5 </a:t>
            </a:r>
            <a:r>
              <a:rPr kumimoji="1" lang="en-US" altLang="zh-CN" dirty="0" smtClean="0">
                <a:latin typeface="Times New Roman" panose="02020603050405020304" pitchFamily="18" charset="0"/>
              </a:rPr>
              <a:t> 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稳压二极管</a:t>
            </a:r>
            <a:endParaRPr kumimoji="1" lang="zh-CN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D4F7FF-2452-4B98-9D9D-2FD241DCB56D}" type="slidenum">
              <a:rPr lang="zh-CN" altLang="en-US"/>
              <a:pPr>
                <a:defRPr/>
              </a:pPr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ext Box 2"/>
          <p:cNvSpPr txBox="1">
            <a:spLocks noChangeArrowheads="1"/>
          </p:cNvSpPr>
          <p:nvPr/>
        </p:nvSpPr>
        <p:spPr bwMode="auto">
          <a:xfrm>
            <a:off x="825500" y="571500"/>
            <a:ext cx="72326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3200" dirty="0">
                <a:ea typeface="华文楷体" panose="02010600040101010101" pitchFamily="2" charset="-122"/>
              </a:rPr>
              <a:t>§ </a:t>
            </a:r>
            <a:r>
              <a:rPr kumimoji="1" lang="en-US" altLang="zh-CN" sz="3200" dirty="0" smtClean="0">
                <a:latin typeface="Times New Roman" panose="02020603050405020304" pitchFamily="18" charset="0"/>
              </a:rPr>
              <a:t>3  </a:t>
            </a:r>
            <a:r>
              <a:rPr kumimoji="1" lang="zh-CN" altLang="en-US" sz="3200" dirty="0">
                <a:latin typeface="Times New Roman" panose="02020603050405020304" pitchFamily="18" charset="0"/>
              </a:rPr>
              <a:t>半导体二极管</a:t>
            </a:r>
          </a:p>
        </p:txBody>
      </p:sp>
      <p:sp>
        <p:nvSpPr>
          <p:cNvPr id="203780" name="Rectangle 4"/>
          <p:cNvSpPr>
            <a:spLocks noChangeArrowheads="1"/>
          </p:cNvSpPr>
          <p:nvPr/>
        </p:nvSpPr>
        <p:spPr bwMode="auto">
          <a:xfrm>
            <a:off x="1989138" y="4467225"/>
            <a:ext cx="520858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半导</a:t>
            </a:r>
            <a:r>
              <a:rPr kumimoji="1" lang="zh-CN" altLang="zh-CN" sz="2400">
                <a:latin typeface="Times New Roman" panose="02020603050405020304" pitchFamily="18" charset="0"/>
              </a:rPr>
              <a:t>体二极管结构示意图及电路符号</a:t>
            </a:r>
            <a:r>
              <a:rPr kumimoji="1" lang="zh-CN" altLang="en-US" sz="2400">
                <a:latin typeface="Times New Roman" panose="02020603050405020304" pitchFamily="18" charset="0"/>
              </a:rPr>
              <a:t> </a:t>
            </a: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203781" name="Text Box 5"/>
          <p:cNvSpPr txBox="1">
            <a:spLocks noChangeArrowheads="1"/>
          </p:cNvSpPr>
          <p:nvPr/>
        </p:nvSpPr>
        <p:spPr bwMode="auto">
          <a:xfrm>
            <a:off x="5710238" y="3063875"/>
            <a:ext cx="71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</a:rPr>
              <a:t>区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853238" y="3063875"/>
            <a:ext cx="74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N</a:t>
            </a:r>
            <a:r>
              <a:rPr kumimoji="1" lang="zh-CN" altLang="en-US" sz="2400">
                <a:latin typeface="Times New Roman" panose="02020603050405020304" pitchFamily="18" charset="0"/>
              </a:rPr>
              <a:t>区</a:t>
            </a:r>
          </a:p>
        </p:txBody>
      </p:sp>
      <p:grpSp>
        <p:nvGrpSpPr>
          <p:cNvPr id="203785" name="Group 9"/>
          <p:cNvGrpSpPr>
            <a:grpSpLocks/>
          </p:cNvGrpSpPr>
          <p:nvPr/>
        </p:nvGrpSpPr>
        <p:grpSpPr bwMode="auto">
          <a:xfrm>
            <a:off x="5429250" y="2263775"/>
            <a:ext cx="2543175" cy="781050"/>
            <a:chOff x="3430" y="1476"/>
            <a:chExt cx="1602" cy="492"/>
          </a:xfrm>
        </p:grpSpPr>
        <p:sp>
          <p:nvSpPr>
            <p:cNvPr id="33814" name="Line 10"/>
            <p:cNvSpPr>
              <a:spLocks noChangeShapeType="1"/>
            </p:cNvSpPr>
            <p:nvPr/>
          </p:nvSpPr>
          <p:spPr bwMode="auto">
            <a:xfrm flipV="1">
              <a:off x="3696" y="1871"/>
              <a:ext cx="52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Line 11"/>
            <p:cNvSpPr>
              <a:spLocks noChangeShapeType="1"/>
            </p:cNvSpPr>
            <p:nvPr/>
          </p:nvSpPr>
          <p:spPr bwMode="auto">
            <a:xfrm>
              <a:off x="4296" y="177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12"/>
            <p:cNvSpPr>
              <a:spLocks noChangeShapeType="1"/>
            </p:cNvSpPr>
            <p:nvPr/>
          </p:nvSpPr>
          <p:spPr bwMode="auto">
            <a:xfrm>
              <a:off x="4224" y="187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AutoShape 13"/>
            <p:cNvSpPr>
              <a:spLocks noChangeArrowheads="1"/>
            </p:cNvSpPr>
            <p:nvPr/>
          </p:nvSpPr>
          <p:spPr bwMode="auto">
            <a:xfrm rot="5400000">
              <a:off x="4129" y="1773"/>
              <a:ext cx="132" cy="19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3818" name="Oval 14"/>
            <p:cNvSpPr>
              <a:spLocks noChangeArrowheads="1"/>
            </p:cNvSpPr>
            <p:nvPr/>
          </p:nvSpPr>
          <p:spPr bwMode="auto">
            <a:xfrm>
              <a:off x="4710" y="1842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3819" name="Oval 15"/>
            <p:cNvSpPr>
              <a:spLocks noChangeArrowheads="1"/>
            </p:cNvSpPr>
            <p:nvPr/>
          </p:nvSpPr>
          <p:spPr bwMode="auto">
            <a:xfrm>
              <a:off x="3642" y="1842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3820" name="Text Box 16"/>
            <p:cNvSpPr txBox="1">
              <a:spLocks noChangeArrowheads="1"/>
            </p:cNvSpPr>
            <p:nvPr/>
          </p:nvSpPr>
          <p:spPr bwMode="auto">
            <a:xfrm>
              <a:off x="3430" y="1476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正极</a:t>
              </a:r>
            </a:p>
          </p:txBody>
        </p:sp>
        <p:sp>
          <p:nvSpPr>
            <p:cNvPr id="33821" name="Text Box 17"/>
            <p:cNvSpPr txBox="1">
              <a:spLocks noChangeArrowheads="1"/>
            </p:cNvSpPr>
            <p:nvPr/>
          </p:nvSpPr>
          <p:spPr bwMode="auto">
            <a:xfrm>
              <a:off x="4516" y="1476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负极</a:t>
              </a:r>
            </a:p>
          </p:txBody>
        </p:sp>
      </p:grpSp>
      <p:sp>
        <p:nvSpPr>
          <p:cNvPr id="203794" name="Rectangle 18"/>
          <p:cNvSpPr>
            <a:spLocks noChangeArrowheads="1"/>
          </p:cNvSpPr>
          <p:nvPr/>
        </p:nvSpPr>
        <p:spPr bwMode="auto">
          <a:xfrm>
            <a:off x="1284288" y="3771900"/>
            <a:ext cx="309245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</a:rPr>
              <a:t>结构示意图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03795" name="Rectangle 19"/>
          <p:cNvSpPr>
            <a:spLocks noChangeArrowheads="1"/>
          </p:cNvSpPr>
          <p:nvPr/>
        </p:nvSpPr>
        <p:spPr bwMode="auto">
          <a:xfrm>
            <a:off x="5238750" y="3727450"/>
            <a:ext cx="277018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</a:rPr>
              <a:t>电路符号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03796" name="Group 20"/>
          <p:cNvGrpSpPr>
            <a:grpSpLocks/>
          </p:cNvGrpSpPr>
          <p:nvPr/>
        </p:nvGrpSpPr>
        <p:grpSpPr bwMode="auto">
          <a:xfrm>
            <a:off x="1033463" y="2176463"/>
            <a:ext cx="3495675" cy="1085850"/>
            <a:chOff x="694" y="1872"/>
            <a:chExt cx="2202" cy="684"/>
          </a:xfrm>
        </p:grpSpPr>
        <p:sp>
          <p:nvSpPr>
            <p:cNvPr id="33803" name="Rectangle 21"/>
            <p:cNvSpPr>
              <a:spLocks noChangeArrowheads="1"/>
            </p:cNvSpPr>
            <p:nvPr/>
          </p:nvSpPr>
          <p:spPr bwMode="auto">
            <a:xfrm>
              <a:off x="1380" y="2112"/>
              <a:ext cx="780" cy="33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3804" name="Line 22"/>
            <p:cNvSpPr>
              <a:spLocks noChangeShapeType="1"/>
            </p:cNvSpPr>
            <p:nvPr/>
          </p:nvSpPr>
          <p:spPr bwMode="auto">
            <a:xfrm flipV="1">
              <a:off x="1776" y="211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805" name="Text Box 23"/>
            <p:cNvSpPr txBox="1">
              <a:spLocks noChangeArrowheads="1"/>
            </p:cNvSpPr>
            <p:nvPr/>
          </p:nvSpPr>
          <p:spPr bwMode="auto">
            <a:xfrm>
              <a:off x="1380" y="2118"/>
              <a:ext cx="408" cy="327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33806" name="Text Box 24"/>
            <p:cNvSpPr txBox="1">
              <a:spLocks noChangeArrowheads="1"/>
            </p:cNvSpPr>
            <p:nvPr/>
          </p:nvSpPr>
          <p:spPr bwMode="auto">
            <a:xfrm>
              <a:off x="1788" y="2118"/>
              <a:ext cx="372" cy="327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3807" name="AutoShape 25"/>
            <p:cNvSpPr>
              <a:spLocks noChangeArrowheads="1"/>
            </p:cNvSpPr>
            <p:nvPr/>
          </p:nvSpPr>
          <p:spPr bwMode="auto">
            <a:xfrm>
              <a:off x="1260" y="2004"/>
              <a:ext cx="1020" cy="552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80008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3808" name="Line 26"/>
            <p:cNvSpPr>
              <a:spLocks noChangeShapeType="1"/>
            </p:cNvSpPr>
            <p:nvPr/>
          </p:nvSpPr>
          <p:spPr bwMode="auto">
            <a:xfrm flipV="1">
              <a:off x="852" y="2291"/>
              <a:ext cx="526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09" name="Line 27"/>
            <p:cNvSpPr>
              <a:spLocks noChangeShapeType="1"/>
            </p:cNvSpPr>
            <p:nvPr/>
          </p:nvSpPr>
          <p:spPr bwMode="auto">
            <a:xfrm>
              <a:off x="2160" y="2292"/>
              <a:ext cx="4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0" name="Oval 28"/>
            <p:cNvSpPr>
              <a:spLocks noChangeArrowheads="1"/>
            </p:cNvSpPr>
            <p:nvPr/>
          </p:nvSpPr>
          <p:spPr bwMode="auto">
            <a:xfrm>
              <a:off x="2646" y="2262"/>
              <a:ext cx="56" cy="56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3811" name="Oval 29"/>
            <p:cNvSpPr>
              <a:spLocks noChangeArrowheads="1"/>
            </p:cNvSpPr>
            <p:nvPr/>
          </p:nvSpPr>
          <p:spPr bwMode="auto">
            <a:xfrm>
              <a:off x="798" y="2262"/>
              <a:ext cx="56" cy="56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3812" name="Text Box 30"/>
            <p:cNvSpPr txBox="1">
              <a:spLocks noChangeArrowheads="1"/>
            </p:cNvSpPr>
            <p:nvPr/>
          </p:nvSpPr>
          <p:spPr bwMode="auto">
            <a:xfrm>
              <a:off x="694" y="1872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正极</a:t>
              </a:r>
            </a:p>
          </p:txBody>
        </p:sp>
        <p:sp>
          <p:nvSpPr>
            <p:cNvPr id="33813" name="Text Box 31"/>
            <p:cNvSpPr txBox="1">
              <a:spLocks noChangeArrowheads="1"/>
            </p:cNvSpPr>
            <p:nvPr/>
          </p:nvSpPr>
          <p:spPr bwMode="auto">
            <a:xfrm>
              <a:off x="2380" y="1872"/>
              <a:ext cx="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负极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061F2B-28B0-49FB-93FD-31E3CB113AC1}" type="slidenum">
              <a:rPr lang="zh-CN" altLang="en-US"/>
              <a:pPr>
                <a:defRPr/>
              </a:pPr>
              <a:t>3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8" grpId="0"/>
      <p:bldP spid="203780" grpId="0"/>
      <p:bldP spid="203781" grpId="0"/>
      <p:bldP spid="203783" grpId="0"/>
      <p:bldP spid="203794" grpId="0"/>
      <p:bldP spid="20379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28638" y="409957"/>
            <a:ext cx="26180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4.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学分替代方法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5184" y="1125764"/>
            <a:ext cx="817776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《电子设计与创新基础</a:t>
            </a:r>
            <a:r>
              <a:rPr lang="en-US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》课程学分可以替代《</a:t>
            </a:r>
            <a:r>
              <a:rPr lang="zh-CN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电工电子实验一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》或《</a:t>
            </a:r>
            <a:r>
              <a:rPr lang="zh-CN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电工电子基础实验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》（</a:t>
            </a:r>
            <a:r>
              <a:rPr lang="zh-CN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上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5184" y="2703346"/>
            <a:ext cx="8177761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需要申请学分替代的同学</a:t>
            </a:r>
            <a:r>
              <a:rPr lang="zh-CN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待成绩出来后</a:t>
            </a:r>
            <a:r>
              <a:rPr lang="zh-CN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填写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zh-CN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《电子设计与创新基础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》学分替代申请汇总表</a:t>
            </a:r>
            <a:r>
              <a:rPr lang="zh-CN" altLang="zh-CN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”，由我们汇总后统一送学院盖章，上报教务处，完成学分替代。汇总表内容请认真填写，信息错误将影响学分替代。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5709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Text Box 2"/>
          <p:cNvSpPr txBox="1">
            <a:spLocks noChangeArrowheads="1"/>
          </p:cNvSpPr>
          <p:nvPr/>
        </p:nvSpPr>
        <p:spPr bwMode="auto">
          <a:xfrm>
            <a:off x="762000" y="551481"/>
            <a:ext cx="44005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3.1   </a:t>
            </a:r>
            <a:r>
              <a:rPr kumimoji="1" lang="zh-CN" altLang="en-US" dirty="0">
                <a:latin typeface="Times New Roman" panose="02020603050405020304" pitchFamily="18" charset="0"/>
              </a:rPr>
              <a:t>二极管特性曲线</a:t>
            </a:r>
          </a:p>
        </p:txBody>
      </p:sp>
      <p:sp>
        <p:nvSpPr>
          <p:cNvPr id="204805" name="Freeform 5"/>
          <p:cNvSpPr>
            <a:spLocks/>
          </p:cNvSpPr>
          <p:nvPr/>
        </p:nvSpPr>
        <p:spPr bwMode="auto">
          <a:xfrm>
            <a:off x="3503613" y="2010394"/>
            <a:ext cx="1169987" cy="1592262"/>
          </a:xfrm>
          <a:custGeom>
            <a:avLst/>
            <a:gdLst>
              <a:gd name="T0" fmla="*/ 2147483646 w 737"/>
              <a:gd name="T1" fmla="*/ 0 h 1003"/>
              <a:gd name="T2" fmla="*/ 2147483646 w 737"/>
              <a:gd name="T3" fmla="*/ 2147483646 h 1003"/>
              <a:gd name="T4" fmla="*/ 2147483646 w 737"/>
              <a:gd name="T5" fmla="*/ 2147483646 h 1003"/>
              <a:gd name="T6" fmla="*/ 2147483646 w 737"/>
              <a:gd name="T7" fmla="*/ 2147483646 h 1003"/>
              <a:gd name="T8" fmla="*/ 0 w 737"/>
              <a:gd name="T9" fmla="*/ 2147483646 h 100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37" h="1003">
                <a:moveTo>
                  <a:pt x="737" y="0"/>
                </a:moveTo>
                <a:cubicBezTo>
                  <a:pt x="721" y="121"/>
                  <a:pt x="666" y="576"/>
                  <a:pt x="641" y="720"/>
                </a:cubicBezTo>
                <a:cubicBezTo>
                  <a:pt x="616" y="864"/>
                  <a:pt x="613" y="827"/>
                  <a:pt x="585" y="864"/>
                </a:cubicBezTo>
                <a:cubicBezTo>
                  <a:pt x="557" y="901"/>
                  <a:pt x="570" y="921"/>
                  <a:pt x="473" y="944"/>
                </a:cubicBezTo>
                <a:cubicBezTo>
                  <a:pt x="376" y="967"/>
                  <a:pt x="99" y="991"/>
                  <a:pt x="0" y="1003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4833" name="Group 33"/>
          <p:cNvGrpSpPr>
            <a:grpSpLocks/>
          </p:cNvGrpSpPr>
          <p:nvPr/>
        </p:nvGrpSpPr>
        <p:grpSpPr bwMode="auto">
          <a:xfrm>
            <a:off x="2043113" y="3602656"/>
            <a:ext cx="1447800" cy="152400"/>
            <a:chOff x="839" y="2352"/>
            <a:chExt cx="912" cy="96"/>
          </a:xfrm>
        </p:grpSpPr>
        <p:sp>
          <p:nvSpPr>
            <p:cNvPr id="34849" name="Line 11"/>
            <p:cNvSpPr>
              <a:spLocks noChangeShapeType="1"/>
            </p:cNvSpPr>
            <p:nvPr/>
          </p:nvSpPr>
          <p:spPr bwMode="auto">
            <a:xfrm flipH="1">
              <a:off x="839" y="2448"/>
              <a:ext cx="76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0" name="Freeform 8"/>
            <p:cNvSpPr>
              <a:spLocks/>
            </p:cNvSpPr>
            <p:nvPr/>
          </p:nvSpPr>
          <p:spPr bwMode="auto">
            <a:xfrm>
              <a:off x="1607" y="2352"/>
              <a:ext cx="144" cy="96"/>
            </a:xfrm>
            <a:custGeom>
              <a:avLst/>
              <a:gdLst>
                <a:gd name="T0" fmla="*/ 144 w 144"/>
                <a:gd name="T1" fmla="*/ 0 h 144"/>
                <a:gd name="T2" fmla="*/ 0 w 144"/>
                <a:gd name="T3" fmla="*/ 4 h 1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4" h="144">
                  <a:moveTo>
                    <a:pt x="144" y="0"/>
                  </a:moveTo>
                  <a:cubicBezTo>
                    <a:pt x="128" y="56"/>
                    <a:pt x="112" y="112"/>
                    <a:pt x="0" y="144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4832" name="Group 32"/>
          <p:cNvGrpSpPr>
            <a:grpSpLocks/>
          </p:cNvGrpSpPr>
          <p:nvPr/>
        </p:nvGrpSpPr>
        <p:grpSpPr bwMode="auto">
          <a:xfrm>
            <a:off x="1585913" y="1375394"/>
            <a:ext cx="4768850" cy="3813175"/>
            <a:chOff x="551" y="949"/>
            <a:chExt cx="3004" cy="2402"/>
          </a:xfrm>
        </p:grpSpPr>
        <p:sp>
          <p:nvSpPr>
            <p:cNvPr id="34829" name="Line 6"/>
            <p:cNvSpPr>
              <a:spLocks noChangeShapeType="1"/>
            </p:cNvSpPr>
            <p:nvPr/>
          </p:nvSpPr>
          <p:spPr bwMode="auto">
            <a:xfrm>
              <a:off x="551" y="2352"/>
              <a:ext cx="24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30" name="Line 7"/>
            <p:cNvSpPr>
              <a:spLocks noChangeShapeType="1"/>
            </p:cNvSpPr>
            <p:nvPr/>
          </p:nvSpPr>
          <p:spPr bwMode="auto">
            <a:xfrm flipV="1">
              <a:off x="1751" y="1152"/>
              <a:ext cx="0" cy="21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31" name="Text Box 9"/>
            <p:cNvSpPr txBox="1">
              <a:spLocks noChangeArrowheads="1"/>
            </p:cNvSpPr>
            <p:nvPr/>
          </p:nvSpPr>
          <p:spPr bwMode="auto">
            <a:xfrm>
              <a:off x="1775" y="949"/>
              <a:ext cx="7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3200"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  <a:r>
                <a:rPr kumimoji="1" lang="en-US" altLang="zh-CN" sz="3200" i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kumimoji="1" lang="en-US" altLang="zh-CN" sz="3200">
                  <a:latin typeface="Times New Roman" panose="02020603050405020304" pitchFamily="18" charset="0"/>
                  <a:ea typeface="黑体" panose="02010609060101010101" pitchFamily="49" charset="-122"/>
                </a:rPr>
                <a:t> /mA</a:t>
              </a:r>
              <a:endParaRPr kumimoji="1" lang="en-US" altLang="zh-CN" sz="3200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4832" name="Text Box 10"/>
            <p:cNvSpPr txBox="1">
              <a:spLocks noChangeArrowheads="1"/>
            </p:cNvSpPr>
            <p:nvPr/>
          </p:nvSpPr>
          <p:spPr bwMode="auto">
            <a:xfrm>
              <a:off x="3090" y="2160"/>
              <a:ext cx="4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/</a:t>
              </a: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V</a:t>
              </a:r>
            </a:p>
          </p:txBody>
        </p:sp>
        <p:sp>
          <p:nvSpPr>
            <p:cNvPr id="34833" name="Text Box 12"/>
            <p:cNvSpPr txBox="1">
              <a:spLocks noChangeArrowheads="1"/>
            </p:cNvSpPr>
            <p:nvPr/>
          </p:nvSpPr>
          <p:spPr bwMode="auto">
            <a:xfrm>
              <a:off x="1795" y="3024"/>
              <a:ext cx="5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(</a:t>
              </a:r>
              <a:r>
                <a:rPr kumimoji="1" lang="zh-CN" altLang="zh-CN" noProof="1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</a:t>
              </a:r>
              <a:r>
                <a:rPr kumimoji="1" lang="en-US" altLang="zh-CN" noProof="1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A</a:t>
              </a: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)</a:t>
              </a:r>
            </a:p>
          </p:txBody>
        </p:sp>
        <p:sp>
          <p:nvSpPr>
            <p:cNvPr id="34834" name="Text Box 13"/>
            <p:cNvSpPr txBox="1">
              <a:spLocks noChangeArrowheads="1"/>
            </p:cNvSpPr>
            <p:nvPr/>
          </p:nvSpPr>
          <p:spPr bwMode="auto">
            <a:xfrm>
              <a:off x="1511" y="2064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34835" name="Text Box 14"/>
            <p:cNvSpPr txBox="1">
              <a:spLocks noChangeArrowheads="1"/>
            </p:cNvSpPr>
            <p:nvPr/>
          </p:nvSpPr>
          <p:spPr bwMode="auto">
            <a:xfrm>
              <a:off x="1415" y="1824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10</a:t>
              </a:r>
            </a:p>
          </p:txBody>
        </p:sp>
        <p:sp>
          <p:nvSpPr>
            <p:cNvPr id="34836" name="Text Box 15"/>
            <p:cNvSpPr txBox="1">
              <a:spLocks noChangeArrowheads="1"/>
            </p:cNvSpPr>
            <p:nvPr/>
          </p:nvSpPr>
          <p:spPr bwMode="auto">
            <a:xfrm>
              <a:off x="1415" y="1488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20</a:t>
              </a:r>
            </a:p>
          </p:txBody>
        </p:sp>
        <p:sp>
          <p:nvSpPr>
            <p:cNvPr id="34837" name="Text Box 16"/>
            <p:cNvSpPr txBox="1">
              <a:spLocks noChangeArrowheads="1"/>
            </p:cNvSpPr>
            <p:nvPr/>
          </p:nvSpPr>
          <p:spPr bwMode="auto">
            <a:xfrm>
              <a:off x="1415" y="1200"/>
              <a:ext cx="3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30</a:t>
              </a:r>
            </a:p>
          </p:txBody>
        </p:sp>
        <p:sp>
          <p:nvSpPr>
            <p:cNvPr id="34838" name="Text Box 17"/>
            <p:cNvSpPr txBox="1">
              <a:spLocks noChangeArrowheads="1"/>
            </p:cNvSpPr>
            <p:nvPr/>
          </p:nvSpPr>
          <p:spPr bwMode="auto">
            <a:xfrm>
              <a:off x="1415" y="2496"/>
              <a:ext cx="3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-5</a:t>
              </a:r>
            </a:p>
          </p:txBody>
        </p:sp>
        <p:sp>
          <p:nvSpPr>
            <p:cNvPr id="34839" name="Text Box 18"/>
            <p:cNvSpPr txBox="1">
              <a:spLocks noChangeArrowheads="1"/>
            </p:cNvSpPr>
            <p:nvPr/>
          </p:nvSpPr>
          <p:spPr bwMode="auto">
            <a:xfrm>
              <a:off x="1319" y="2784"/>
              <a:ext cx="4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-10</a:t>
              </a:r>
            </a:p>
          </p:txBody>
        </p:sp>
        <p:sp>
          <p:nvSpPr>
            <p:cNvPr id="34840" name="Line 19"/>
            <p:cNvSpPr>
              <a:spLocks noChangeShapeType="1"/>
            </p:cNvSpPr>
            <p:nvPr/>
          </p:nvSpPr>
          <p:spPr bwMode="auto">
            <a:xfrm>
              <a:off x="1751" y="1344"/>
              <a:ext cx="4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1" name="Line 20"/>
            <p:cNvSpPr>
              <a:spLocks noChangeShapeType="1"/>
            </p:cNvSpPr>
            <p:nvPr/>
          </p:nvSpPr>
          <p:spPr bwMode="auto">
            <a:xfrm>
              <a:off x="1751" y="1680"/>
              <a:ext cx="4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2" name="Line 21"/>
            <p:cNvSpPr>
              <a:spLocks noChangeShapeType="1"/>
            </p:cNvSpPr>
            <p:nvPr/>
          </p:nvSpPr>
          <p:spPr bwMode="auto">
            <a:xfrm>
              <a:off x="1751" y="2016"/>
              <a:ext cx="4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3" name="Line 22"/>
            <p:cNvSpPr>
              <a:spLocks noChangeShapeType="1"/>
            </p:cNvSpPr>
            <p:nvPr/>
          </p:nvSpPr>
          <p:spPr bwMode="auto">
            <a:xfrm>
              <a:off x="1751" y="2640"/>
              <a:ext cx="4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4" name="Line 23"/>
            <p:cNvSpPr>
              <a:spLocks noChangeShapeType="1"/>
            </p:cNvSpPr>
            <p:nvPr/>
          </p:nvSpPr>
          <p:spPr bwMode="auto">
            <a:xfrm flipV="1">
              <a:off x="1751" y="2976"/>
              <a:ext cx="4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5" name="Text Box 24"/>
            <p:cNvSpPr txBox="1">
              <a:spLocks noChangeArrowheads="1"/>
            </p:cNvSpPr>
            <p:nvPr/>
          </p:nvSpPr>
          <p:spPr bwMode="auto">
            <a:xfrm>
              <a:off x="935" y="2016"/>
              <a:ext cx="47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-0.5</a:t>
              </a:r>
            </a:p>
          </p:txBody>
        </p:sp>
        <p:sp>
          <p:nvSpPr>
            <p:cNvPr id="34846" name="Text Box 25"/>
            <p:cNvSpPr txBox="1">
              <a:spLocks noChangeArrowheads="1"/>
            </p:cNvSpPr>
            <p:nvPr/>
          </p:nvSpPr>
          <p:spPr bwMode="auto">
            <a:xfrm>
              <a:off x="2039" y="2304"/>
              <a:ext cx="3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0.5</a:t>
              </a:r>
            </a:p>
          </p:txBody>
        </p:sp>
        <p:sp>
          <p:nvSpPr>
            <p:cNvPr id="34847" name="Line 26"/>
            <p:cNvSpPr>
              <a:spLocks noChangeShapeType="1"/>
            </p:cNvSpPr>
            <p:nvPr/>
          </p:nvSpPr>
          <p:spPr bwMode="auto">
            <a:xfrm>
              <a:off x="2231" y="2304"/>
              <a:ext cx="0" cy="4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8" name="Line 27"/>
            <p:cNvSpPr>
              <a:spLocks noChangeShapeType="1"/>
            </p:cNvSpPr>
            <p:nvPr/>
          </p:nvSpPr>
          <p:spPr bwMode="auto">
            <a:xfrm>
              <a:off x="1271" y="2304"/>
              <a:ext cx="0" cy="4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834" name="Text Box 34"/>
          <p:cNvSpPr txBox="1">
            <a:spLocks noChangeArrowheads="1"/>
          </p:cNvSpPr>
          <p:nvPr/>
        </p:nvSpPr>
        <p:spPr bwMode="auto">
          <a:xfrm>
            <a:off x="5141913" y="3991594"/>
            <a:ext cx="1497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硅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</a:rPr>
              <a:t>: 0.7V</a:t>
            </a:r>
          </a:p>
        </p:txBody>
      </p:sp>
      <p:sp>
        <p:nvSpPr>
          <p:cNvPr id="204835" name="Text Box 35"/>
          <p:cNvSpPr txBox="1">
            <a:spLocks noChangeArrowheads="1"/>
          </p:cNvSpPr>
          <p:nvPr/>
        </p:nvSpPr>
        <p:spPr bwMode="auto">
          <a:xfrm>
            <a:off x="3987800" y="3928094"/>
            <a:ext cx="1181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D(on)</a:t>
            </a:r>
            <a:endParaRPr kumimoji="1" lang="en-US" altLang="zh-CN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7" name="Rectangle 37"/>
          <p:cNvSpPr>
            <a:spLocks noChangeArrowheads="1"/>
          </p:cNvSpPr>
          <p:nvPr/>
        </p:nvSpPr>
        <p:spPr bwMode="auto">
          <a:xfrm>
            <a:off x="4632325" y="3015281"/>
            <a:ext cx="1100138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指数段</a:t>
            </a:r>
          </a:p>
        </p:txBody>
      </p:sp>
      <p:sp>
        <p:nvSpPr>
          <p:cNvPr id="204838" name="Rectangle 38"/>
          <p:cNvSpPr>
            <a:spLocks noChangeArrowheads="1"/>
          </p:cNvSpPr>
          <p:nvPr/>
        </p:nvSpPr>
        <p:spPr bwMode="auto">
          <a:xfrm>
            <a:off x="4724400" y="1883394"/>
            <a:ext cx="1100138" cy="56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直线段</a:t>
            </a:r>
          </a:p>
        </p:txBody>
      </p:sp>
      <p:sp>
        <p:nvSpPr>
          <p:cNvPr id="204839" name="Rectangle 39"/>
          <p:cNvSpPr>
            <a:spLocks noChangeArrowheads="1"/>
          </p:cNvSpPr>
          <p:nvPr/>
        </p:nvSpPr>
        <p:spPr bwMode="auto">
          <a:xfrm>
            <a:off x="1219200" y="5556869"/>
            <a:ext cx="6451600" cy="38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小功率管正常工作电压   硅：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.6~0.8V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B631EF-4921-4335-800C-15568E06775C}" type="slidenum">
              <a:rPr lang="zh-CN" altLang="en-US"/>
              <a:pPr>
                <a:defRPr/>
              </a:pPr>
              <a:t>40</a:t>
            </a:fld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4632325" y="2535856"/>
            <a:ext cx="0" cy="10668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04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2" grpId="0"/>
      <p:bldP spid="204805" grpId="0" animBg="1"/>
      <p:bldP spid="204834" grpId="0"/>
      <p:bldP spid="204835" grpId="0"/>
      <p:bldP spid="204837" grpId="0"/>
      <p:bldP spid="204838" grpId="0"/>
      <p:bldP spid="20483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82305" y="2690813"/>
            <a:ext cx="4591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3.2 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的主要参数</a:t>
            </a:r>
          </a:p>
        </p:txBody>
      </p:sp>
      <p:sp>
        <p:nvSpPr>
          <p:cNvPr id="10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328738"/>
            <a:ext cx="6918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Times New Roman" panose="02020603050405020304" pitchFamily="18" charset="0"/>
              </a:rPr>
              <a:t>3  </a:t>
            </a:r>
            <a:r>
              <a:rPr lang="zh-CN" altLang="en-US" dirty="0">
                <a:latin typeface="Times New Roman" panose="02020603050405020304" pitchFamily="18" charset="0"/>
              </a:rPr>
              <a:t>半导体二极管</a:t>
            </a:r>
          </a:p>
        </p:txBody>
      </p:sp>
      <p:sp>
        <p:nvSpPr>
          <p:cNvPr id="11" name="Text 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949450"/>
            <a:ext cx="4400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1 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特性曲线</a:t>
            </a:r>
          </a:p>
        </p:txBody>
      </p:sp>
      <p:sp>
        <p:nvSpPr>
          <p:cNvPr id="12" name="Text Box 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4175125"/>
            <a:ext cx="487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3.4 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latin typeface="Times New Roman" panose="02020603050405020304" pitchFamily="18" charset="0"/>
              </a:rPr>
              <a:t>基本应用电路</a:t>
            </a:r>
          </a:p>
        </p:txBody>
      </p:sp>
      <p:sp>
        <p:nvSpPr>
          <p:cNvPr id="13" name="Text Box 7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3433763"/>
            <a:ext cx="469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3.3 </a:t>
            </a:r>
            <a:r>
              <a:rPr lang="zh-CN" altLang="en-US" dirty="0" smtClean="0">
                <a:latin typeface="Times New Roman" panose="02020603050405020304" pitchFamily="18" charset="0"/>
              </a:rPr>
              <a:t>半导体二极管</a:t>
            </a:r>
            <a:r>
              <a:rPr lang="zh-CN" altLang="en-US" dirty="0">
                <a:latin typeface="Times New Roman" panose="02020603050405020304" pitchFamily="18" charset="0"/>
              </a:rPr>
              <a:t>模型</a:t>
            </a:r>
          </a:p>
        </p:txBody>
      </p:sp>
      <p:sp>
        <p:nvSpPr>
          <p:cNvPr id="14" name="Rectangle 8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882305" y="4916815"/>
            <a:ext cx="27061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3.5 </a:t>
            </a:r>
            <a:r>
              <a:rPr kumimoji="1" lang="en-US" altLang="zh-CN" dirty="0" smtClean="0">
                <a:latin typeface="Times New Roman" panose="02020603050405020304" pitchFamily="18" charset="0"/>
              </a:rPr>
              <a:t> 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稳压二极管</a:t>
            </a:r>
            <a:endParaRPr kumimoji="1" lang="zh-CN" altLang="en-US" sz="24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Line 2"/>
          <p:cNvSpPr>
            <a:spLocks noChangeShapeType="1"/>
          </p:cNvSpPr>
          <p:nvPr/>
        </p:nvSpPr>
        <p:spPr bwMode="auto">
          <a:xfrm flipH="1">
            <a:off x="3421063" y="4206875"/>
            <a:ext cx="895350" cy="0"/>
          </a:xfrm>
          <a:prstGeom prst="line">
            <a:avLst/>
          </a:prstGeom>
          <a:noFill/>
          <a:ln w="38100">
            <a:solidFill>
              <a:srgbClr val="FF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5" name="Line 3"/>
          <p:cNvSpPr>
            <a:spLocks noChangeShapeType="1"/>
          </p:cNvSpPr>
          <p:nvPr/>
        </p:nvSpPr>
        <p:spPr bwMode="auto">
          <a:xfrm>
            <a:off x="4306888" y="4235450"/>
            <a:ext cx="0" cy="590550"/>
          </a:xfrm>
          <a:prstGeom prst="line">
            <a:avLst/>
          </a:prstGeom>
          <a:noFill/>
          <a:ln w="38100">
            <a:solidFill>
              <a:srgbClr val="FF00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6" name="Line 4"/>
          <p:cNvSpPr>
            <a:spLocks noChangeShapeType="1"/>
          </p:cNvSpPr>
          <p:nvPr/>
        </p:nvSpPr>
        <p:spPr bwMode="auto">
          <a:xfrm>
            <a:off x="4468813" y="3492500"/>
            <a:ext cx="0" cy="1314450"/>
          </a:xfrm>
          <a:prstGeom prst="line">
            <a:avLst/>
          </a:prstGeom>
          <a:noFill/>
          <a:ln w="3810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7" name="Line 5"/>
          <p:cNvSpPr>
            <a:spLocks noChangeShapeType="1"/>
          </p:cNvSpPr>
          <p:nvPr/>
        </p:nvSpPr>
        <p:spPr bwMode="auto">
          <a:xfrm flipV="1">
            <a:off x="3430588" y="4206875"/>
            <a:ext cx="885825" cy="6000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406400" y="298450"/>
            <a:ext cx="45910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3.2  </a:t>
            </a:r>
            <a:r>
              <a:rPr kumimoji="1" lang="zh-CN" altLang="en-US" dirty="0">
                <a:latin typeface="Times New Roman" panose="02020603050405020304" pitchFamily="18" charset="0"/>
              </a:rPr>
              <a:t>二极管的主要参数</a:t>
            </a:r>
          </a:p>
        </p:txBody>
      </p:sp>
      <p:sp>
        <p:nvSpPr>
          <p:cNvPr id="207879" name="Rectangle 7"/>
          <p:cNvSpPr>
            <a:spLocks noChangeArrowheads="1"/>
          </p:cNvSpPr>
          <p:nvPr/>
        </p:nvSpPr>
        <p:spPr bwMode="auto">
          <a:xfrm>
            <a:off x="630238" y="1168400"/>
            <a:ext cx="5303837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直流电阻（</a:t>
            </a:r>
            <a:r>
              <a:rPr kumimoji="1" lang="zh-CN" altLang="en-US" dirty="0">
                <a:latin typeface="Times New Roman" panose="02020603050405020304" pitchFamily="18" charset="0"/>
              </a:rPr>
              <a:t>静态电阻</a:t>
            </a:r>
            <a:r>
              <a:rPr kumimoji="1" lang="zh-CN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）    </a:t>
            </a:r>
          </a:p>
        </p:txBody>
      </p:sp>
      <p:sp>
        <p:nvSpPr>
          <p:cNvPr id="207881" name="Text Box 9"/>
          <p:cNvSpPr txBox="1">
            <a:spLocks noChangeArrowheads="1"/>
          </p:cNvSpPr>
          <p:nvPr/>
        </p:nvSpPr>
        <p:spPr bwMode="auto">
          <a:xfrm>
            <a:off x="2947988" y="3276600"/>
            <a:ext cx="4016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kumimoji="1" lang="en-US" altLang="zh-CN" sz="2000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07882" name="Text Box 10"/>
          <p:cNvSpPr txBox="1">
            <a:spLocks noChangeArrowheads="1"/>
          </p:cNvSpPr>
          <p:nvPr/>
        </p:nvSpPr>
        <p:spPr bwMode="auto">
          <a:xfrm>
            <a:off x="4346575" y="4905375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kumimoji="1" lang="en-US" altLang="zh-CN" sz="2000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07883" name="Line 11"/>
          <p:cNvSpPr>
            <a:spLocks noChangeShapeType="1"/>
          </p:cNvSpPr>
          <p:nvPr/>
        </p:nvSpPr>
        <p:spPr bwMode="auto">
          <a:xfrm flipV="1">
            <a:off x="3430588" y="3482975"/>
            <a:ext cx="1057275" cy="1323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4" name="Line 12"/>
          <p:cNvSpPr>
            <a:spLocks noChangeShapeType="1"/>
          </p:cNvSpPr>
          <p:nvPr/>
        </p:nvSpPr>
        <p:spPr bwMode="auto">
          <a:xfrm flipH="1">
            <a:off x="3411538" y="3492500"/>
            <a:ext cx="1057275" cy="0"/>
          </a:xfrm>
          <a:prstGeom prst="line">
            <a:avLst/>
          </a:prstGeom>
          <a:noFill/>
          <a:ln w="3810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85" name="Text Box 13"/>
          <p:cNvSpPr txBox="1">
            <a:spLocks noChangeArrowheads="1"/>
          </p:cNvSpPr>
          <p:nvPr/>
        </p:nvSpPr>
        <p:spPr bwMode="auto">
          <a:xfrm>
            <a:off x="4568825" y="3267075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Q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endParaRPr kumimoji="1" lang="en-US" altLang="zh-CN" sz="2000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07886" name="Text Box 14"/>
          <p:cNvSpPr txBox="1">
            <a:spLocks noChangeArrowheads="1"/>
          </p:cNvSpPr>
          <p:nvPr/>
        </p:nvSpPr>
        <p:spPr bwMode="auto">
          <a:xfrm>
            <a:off x="4827588" y="113665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kumimoji="1" lang="en-US" altLang="zh-CN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>
                <a:solidFill>
                  <a:schemeClr val="accent2"/>
                </a:solidFill>
                <a:latin typeface="Times New Roman" panose="02020603050405020304" pitchFamily="18" charset="0"/>
              </a:rPr>
              <a:t>=</a:t>
            </a:r>
            <a:r>
              <a:rPr kumimoji="1" lang="en-US" altLang="zh-CN" i="1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>
                <a:solidFill>
                  <a:schemeClr val="accent2"/>
                </a:solidFill>
                <a:latin typeface="Times New Roman" panose="02020603050405020304" pitchFamily="18" charset="0"/>
              </a:rPr>
              <a:t> / </a:t>
            </a:r>
            <a:r>
              <a:rPr kumimoji="1" lang="en-US" altLang="zh-CN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>
                <a:solidFill>
                  <a:schemeClr val="accent2"/>
                </a:solidFill>
                <a:latin typeface="Times New Roman" panose="02020603050405020304" pitchFamily="18" charset="0"/>
              </a:rPr>
              <a:t>D</a:t>
            </a:r>
          </a:p>
        </p:txBody>
      </p:sp>
      <p:grpSp>
        <p:nvGrpSpPr>
          <p:cNvPr id="207888" name="Group 16"/>
          <p:cNvGrpSpPr>
            <a:grpSpLocks/>
          </p:cNvGrpSpPr>
          <p:nvPr/>
        </p:nvGrpSpPr>
        <p:grpSpPr bwMode="auto">
          <a:xfrm>
            <a:off x="2820988" y="2733675"/>
            <a:ext cx="2382837" cy="2587625"/>
            <a:chOff x="576" y="1382"/>
            <a:chExt cx="1501" cy="1630"/>
          </a:xfrm>
        </p:grpSpPr>
        <p:sp>
          <p:nvSpPr>
            <p:cNvPr id="36884" name="Line 17"/>
            <p:cNvSpPr>
              <a:spLocks noChangeShapeType="1"/>
            </p:cNvSpPr>
            <p:nvPr/>
          </p:nvSpPr>
          <p:spPr bwMode="auto">
            <a:xfrm flipV="1">
              <a:off x="960" y="1488"/>
              <a:ext cx="0" cy="13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85" name="Text Box 18"/>
            <p:cNvSpPr txBox="1">
              <a:spLocks noChangeArrowheads="1"/>
            </p:cNvSpPr>
            <p:nvPr/>
          </p:nvSpPr>
          <p:spPr bwMode="auto">
            <a:xfrm>
              <a:off x="1017" y="1382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</a:p>
          </p:txBody>
        </p:sp>
        <p:sp>
          <p:nvSpPr>
            <p:cNvPr id="36886" name="Text Box 19"/>
            <p:cNvSpPr txBox="1">
              <a:spLocks noChangeArrowheads="1"/>
            </p:cNvSpPr>
            <p:nvPr/>
          </p:nvSpPr>
          <p:spPr bwMode="auto">
            <a:xfrm>
              <a:off x="1872" y="2762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36887" name="Text Box 20"/>
            <p:cNvSpPr txBox="1">
              <a:spLocks noChangeArrowheads="1"/>
            </p:cNvSpPr>
            <p:nvPr/>
          </p:nvSpPr>
          <p:spPr bwMode="auto">
            <a:xfrm>
              <a:off x="736" y="267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20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36888" name="Line 21"/>
            <p:cNvSpPr>
              <a:spLocks noChangeShapeType="1"/>
            </p:cNvSpPr>
            <p:nvPr/>
          </p:nvSpPr>
          <p:spPr bwMode="auto">
            <a:xfrm flipV="1">
              <a:off x="576" y="2688"/>
              <a:ext cx="14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7894" name="Text Box 22"/>
          <p:cNvSpPr txBox="1">
            <a:spLocks noChangeArrowheads="1"/>
          </p:cNvSpPr>
          <p:nvPr/>
        </p:nvSpPr>
        <p:spPr bwMode="auto">
          <a:xfrm>
            <a:off x="4483100" y="4029075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Q</a:t>
            </a:r>
            <a:r>
              <a:rPr kumimoji="1" lang="en-US" altLang="zh-CN" sz="20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endParaRPr kumimoji="1" lang="en-US" altLang="zh-CN" sz="2000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07895" name="Freeform 23"/>
          <p:cNvSpPr>
            <a:spLocks/>
          </p:cNvSpPr>
          <p:nvPr/>
        </p:nvSpPr>
        <p:spPr bwMode="auto">
          <a:xfrm>
            <a:off x="3430588" y="3187700"/>
            <a:ext cx="1104900" cy="1619250"/>
          </a:xfrm>
          <a:custGeom>
            <a:avLst/>
            <a:gdLst>
              <a:gd name="T0" fmla="*/ 2147483646 w 696"/>
              <a:gd name="T1" fmla="*/ 0 h 1020"/>
              <a:gd name="T2" fmla="*/ 2147483646 w 696"/>
              <a:gd name="T3" fmla="*/ 2147483646 h 1020"/>
              <a:gd name="T4" fmla="*/ 0 w 696"/>
              <a:gd name="T5" fmla="*/ 2147483646 h 102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96" h="1020">
                <a:moveTo>
                  <a:pt x="696" y="0"/>
                </a:moveTo>
                <a:cubicBezTo>
                  <a:pt x="662" y="131"/>
                  <a:pt x="608" y="614"/>
                  <a:pt x="492" y="784"/>
                </a:cubicBezTo>
                <a:cubicBezTo>
                  <a:pt x="376" y="954"/>
                  <a:pt x="198" y="985"/>
                  <a:pt x="0" y="1020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97" name="Rectangle 25"/>
          <p:cNvSpPr>
            <a:spLocks noChangeArrowheads="1"/>
          </p:cNvSpPr>
          <p:nvPr/>
        </p:nvSpPr>
        <p:spPr bwMode="auto">
          <a:xfrm>
            <a:off x="809625" y="1873250"/>
            <a:ext cx="4841875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Q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点到原点直线斜率的倒数。</a:t>
            </a: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312738" y="5432425"/>
            <a:ext cx="8367712" cy="57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万用表欧姆档不同档位</a:t>
            </a:r>
            <a:r>
              <a:rPr kumimoji="1" lang="en-US" altLang="zh-CN" sz="2400">
                <a:latin typeface="Times New Roman" panose="02020603050405020304" pitchFamily="18" charset="0"/>
              </a:rPr>
              <a:t>(×10</a:t>
            </a:r>
            <a:r>
              <a:rPr kumimoji="1" lang="zh-CN" altLang="en-US" sz="2400">
                <a:latin typeface="Times New Roman" panose="02020603050405020304" pitchFamily="18" charset="0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</a:rPr>
              <a:t>×100</a:t>
            </a:r>
            <a:r>
              <a:rPr kumimoji="1" lang="zh-CN" altLang="en-US" sz="2400">
                <a:latin typeface="Times New Roman" panose="02020603050405020304" pitchFamily="18" charset="0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</a:rPr>
              <a:t>×1K)</a:t>
            </a:r>
            <a:r>
              <a:rPr kumimoji="1" lang="zh-CN" altLang="en-US" sz="2400">
                <a:latin typeface="Times New Roman" panose="02020603050405020304" pitchFamily="18" charset="0"/>
              </a:rPr>
              <a:t>测得的阻值不同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7A94E4-53F3-4EB9-AB89-6C8CEE5AA8D4}" type="slidenum">
              <a:rPr lang="zh-CN" altLang="en-US"/>
              <a:pPr>
                <a:defRPr/>
              </a:pPr>
              <a:t>4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7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0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07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07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0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0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4" grpId="0" animBg="1"/>
      <p:bldP spid="207875" grpId="0" animBg="1"/>
      <p:bldP spid="207876" grpId="0" animBg="1"/>
      <p:bldP spid="207877" grpId="0" animBg="1"/>
      <p:bldP spid="207878" grpId="0"/>
      <p:bldP spid="207879" grpId="0"/>
      <p:bldP spid="207881" grpId="0"/>
      <p:bldP spid="207882" grpId="0"/>
      <p:bldP spid="207883" grpId="0" animBg="1"/>
      <p:bldP spid="207884" grpId="0" animBg="1"/>
      <p:bldP spid="207885" grpId="0"/>
      <p:bldP spid="207894" grpId="0"/>
      <p:bldP spid="207895" grpId="0" animBg="1"/>
      <p:bldP spid="207897" grpId="0"/>
      <p:bldP spid="3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Text Box 2"/>
          <p:cNvSpPr txBox="1">
            <a:spLocks noChangeArrowheads="1"/>
          </p:cNvSpPr>
          <p:nvPr/>
        </p:nvSpPr>
        <p:spPr bwMode="auto">
          <a:xfrm>
            <a:off x="461963" y="628650"/>
            <a:ext cx="54260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交流电阻（</a:t>
            </a:r>
            <a:r>
              <a:rPr kumimoji="1" lang="zh-CN" altLang="en-US">
                <a:latin typeface="Times New Roman" panose="02020603050405020304" pitchFamily="18" charset="0"/>
              </a:rPr>
              <a:t>动态电阻</a:t>
            </a:r>
            <a:r>
              <a:rPr kumimoji="1" lang="zh-CN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209924" name="Text Box 4"/>
          <p:cNvSpPr txBox="1">
            <a:spLocks noChangeArrowheads="1"/>
          </p:cNvSpPr>
          <p:nvPr/>
        </p:nvSpPr>
        <p:spPr bwMode="auto">
          <a:xfrm>
            <a:off x="941388" y="1393825"/>
            <a:ext cx="5189537" cy="57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Q(</a:t>
            </a:r>
            <a:r>
              <a:rPr kumimoji="1" lang="en-US" altLang="zh-CN" sz="24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400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Q</a:t>
            </a:r>
            <a:r>
              <a:rPr kumimoji="1"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kumimoji="1" lang="en-US" altLang="zh-CN" sz="24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DQ</a:t>
            </a:r>
            <a:r>
              <a:rPr kumimoji="1"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)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点处切线斜率的倒数</a:t>
            </a:r>
          </a:p>
        </p:txBody>
      </p:sp>
      <p:graphicFrame>
        <p:nvGraphicFramePr>
          <p:cNvPr id="2099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149226"/>
              </p:ext>
            </p:extLst>
          </p:nvPr>
        </p:nvGraphicFramePr>
        <p:xfrm>
          <a:off x="4883150" y="344436"/>
          <a:ext cx="3443432" cy="1082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7" name="Equation" r:id="rId3" imgW="1686051" imgH="409489" progId="Equation.DSMT4">
                  <p:embed/>
                </p:oleObj>
              </mc:Choice>
              <mc:Fallback>
                <p:oleObj name="Equation" r:id="rId3" imgW="1686051" imgH="40948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344436"/>
                        <a:ext cx="3443432" cy="1082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6" name="Object 6"/>
          <p:cNvGraphicFramePr>
            <a:graphicFrameLocks noChangeAspect="1"/>
          </p:cNvGraphicFramePr>
          <p:nvPr/>
        </p:nvGraphicFramePr>
        <p:xfrm>
          <a:off x="2235200" y="5045075"/>
          <a:ext cx="3519488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8" name="Equation" r:id="rId5" imgW="1362122" imgH="371429" progId="Equation.DSMT4">
                  <p:embed/>
                </p:oleObj>
              </mc:Choice>
              <mc:Fallback>
                <p:oleObj name="Equation" r:id="rId5" imgW="1362122" imgH="37142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5045075"/>
                        <a:ext cx="3519488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9927" name="Group 7"/>
          <p:cNvGrpSpPr>
            <a:grpSpLocks/>
          </p:cNvGrpSpPr>
          <p:nvPr/>
        </p:nvGrpSpPr>
        <p:grpSpPr bwMode="auto">
          <a:xfrm>
            <a:off x="2825750" y="2041525"/>
            <a:ext cx="2443163" cy="2830513"/>
            <a:chOff x="560" y="1332"/>
            <a:chExt cx="1539" cy="1783"/>
          </a:xfrm>
        </p:grpSpPr>
        <p:sp>
          <p:nvSpPr>
            <p:cNvPr id="37896" name="Line 8"/>
            <p:cNvSpPr>
              <a:spLocks noChangeShapeType="1"/>
            </p:cNvSpPr>
            <p:nvPr/>
          </p:nvSpPr>
          <p:spPr bwMode="auto">
            <a:xfrm flipV="1">
              <a:off x="560" y="2596"/>
              <a:ext cx="144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97" name="Line 9"/>
            <p:cNvSpPr>
              <a:spLocks noChangeShapeType="1"/>
            </p:cNvSpPr>
            <p:nvPr/>
          </p:nvSpPr>
          <p:spPr bwMode="auto">
            <a:xfrm flipV="1">
              <a:off x="944" y="1396"/>
              <a:ext cx="0" cy="139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98" name="Text Box 10"/>
            <p:cNvSpPr txBox="1">
              <a:spLocks noChangeArrowheads="1"/>
            </p:cNvSpPr>
            <p:nvPr/>
          </p:nvSpPr>
          <p:spPr bwMode="auto">
            <a:xfrm>
              <a:off x="1008" y="1332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</a:p>
          </p:txBody>
        </p:sp>
        <p:sp>
          <p:nvSpPr>
            <p:cNvPr id="37899" name="Text Box 11"/>
            <p:cNvSpPr txBox="1">
              <a:spLocks noChangeArrowheads="1"/>
            </p:cNvSpPr>
            <p:nvPr/>
          </p:nvSpPr>
          <p:spPr bwMode="auto">
            <a:xfrm>
              <a:off x="1856" y="2580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37900" name="Text Box 12"/>
            <p:cNvSpPr txBox="1">
              <a:spLocks noChangeArrowheads="1"/>
            </p:cNvSpPr>
            <p:nvPr/>
          </p:nvSpPr>
          <p:spPr bwMode="auto">
            <a:xfrm>
              <a:off x="704" y="2548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37901" name="Line 13"/>
            <p:cNvSpPr>
              <a:spLocks noChangeShapeType="1"/>
            </p:cNvSpPr>
            <p:nvPr/>
          </p:nvSpPr>
          <p:spPr bwMode="auto">
            <a:xfrm>
              <a:off x="1473" y="2276"/>
              <a:ext cx="0" cy="57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2" name="Line 14"/>
            <p:cNvSpPr>
              <a:spLocks noChangeShapeType="1"/>
            </p:cNvSpPr>
            <p:nvPr/>
          </p:nvSpPr>
          <p:spPr bwMode="auto">
            <a:xfrm>
              <a:off x="1588" y="1820"/>
              <a:ext cx="0" cy="103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3" name="Line 15"/>
            <p:cNvSpPr>
              <a:spLocks noChangeShapeType="1"/>
            </p:cNvSpPr>
            <p:nvPr/>
          </p:nvSpPr>
          <p:spPr bwMode="auto">
            <a:xfrm flipH="1">
              <a:off x="944" y="2260"/>
              <a:ext cx="1056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4" name="Line 16"/>
            <p:cNvSpPr>
              <a:spLocks noChangeShapeType="1"/>
            </p:cNvSpPr>
            <p:nvPr/>
          </p:nvSpPr>
          <p:spPr bwMode="auto">
            <a:xfrm flipH="1">
              <a:off x="944" y="1816"/>
              <a:ext cx="1056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Text Box 17"/>
            <p:cNvSpPr txBox="1">
              <a:spLocks noChangeArrowheads="1"/>
            </p:cNvSpPr>
            <p:nvPr/>
          </p:nvSpPr>
          <p:spPr bwMode="auto">
            <a:xfrm>
              <a:off x="1152" y="1844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Q</a:t>
              </a:r>
            </a:p>
          </p:txBody>
        </p:sp>
        <p:sp>
          <p:nvSpPr>
            <p:cNvPr id="37906" name="Line 18"/>
            <p:cNvSpPr>
              <a:spLocks noChangeShapeType="1"/>
            </p:cNvSpPr>
            <p:nvPr/>
          </p:nvSpPr>
          <p:spPr bwMode="auto">
            <a:xfrm flipV="1">
              <a:off x="1752" y="1812"/>
              <a:ext cx="0" cy="456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7" name="Line 19"/>
            <p:cNvSpPr>
              <a:spLocks noChangeShapeType="1"/>
            </p:cNvSpPr>
            <p:nvPr/>
          </p:nvSpPr>
          <p:spPr bwMode="auto">
            <a:xfrm>
              <a:off x="1215" y="2740"/>
              <a:ext cx="24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8" name="Line 20"/>
            <p:cNvSpPr>
              <a:spLocks noChangeShapeType="1"/>
            </p:cNvSpPr>
            <p:nvPr/>
          </p:nvSpPr>
          <p:spPr bwMode="auto">
            <a:xfrm flipH="1">
              <a:off x="1584" y="2740"/>
              <a:ext cx="24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9" name="Text Box 21"/>
            <p:cNvSpPr txBox="1">
              <a:spLocks noChangeArrowheads="1"/>
            </p:cNvSpPr>
            <p:nvPr/>
          </p:nvSpPr>
          <p:spPr bwMode="auto">
            <a:xfrm>
              <a:off x="1784" y="1860"/>
              <a:ext cx="3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</a:t>
              </a:r>
              <a:r>
                <a:rPr kumimoji="1"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7910" name="Rectangle 22"/>
            <p:cNvSpPr>
              <a:spLocks noChangeArrowheads="1"/>
            </p:cNvSpPr>
            <p:nvPr/>
          </p:nvSpPr>
          <p:spPr bwMode="auto">
            <a:xfrm>
              <a:off x="1320" y="2788"/>
              <a:ext cx="3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  <a:sym typeface="Symbol" panose="05050102010706020507" pitchFamily="18" charset="2"/>
                </a:rPr>
                <a:t></a:t>
              </a:r>
              <a:r>
                <a:rPr kumimoji="1"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37912" name="Freeform 24"/>
            <p:cNvSpPr>
              <a:spLocks/>
            </p:cNvSpPr>
            <p:nvPr/>
          </p:nvSpPr>
          <p:spPr bwMode="auto">
            <a:xfrm>
              <a:off x="944" y="1516"/>
              <a:ext cx="692" cy="1080"/>
            </a:xfrm>
            <a:custGeom>
              <a:avLst/>
              <a:gdLst>
                <a:gd name="T0" fmla="*/ 692 w 692"/>
                <a:gd name="T1" fmla="*/ 0 h 1080"/>
                <a:gd name="T2" fmla="*/ 482 w 692"/>
                <a:gd name="T3" fmla="*/ 840 h 1080"/>
                <a:gd name="T4" fmla="*/ 0 w 692"/>
                <a:gd name="T5" fmla="*/ 1080 h 10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92" h="1080">
                  <a:moveTo>
                    <a:pt x="692" y="0"/>
                  </a:moveTo>
                  <a:cubicBezTo>
                    <a:pt x="657" y="140"/>
                    <a:pt x="597" y="660"/>
                    <a:pt x="482" y="840"/>
                  </a:cubicBezTo>
                  <a:cubicBezTo>
                    <a:pt x="367" y="1020"/>
                    <a:pt x="194" y="1044"/>
                    <a:pt x="0" y="108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11" name="Oval 23"/>
            <p:cNvSpPr>
              <a:spLocks noChangeArrowheads="1"/>
            </p:cNvSpPr>
            <p:nvPr/>
          </p:nvSpPr>
          <p:spPr bwMode="auto">
            <a:xfrm>
              <a:off x="1498" y="2033"/>
              <a:ext cx="56" cy="56"/>
            </a:xfrm>
            <a:prstGeom prst="ellipse">
              <a:avLst/>
            </a:prstGeom>
            <a:solidFill>
              <a:srgbClr val="FF00FF"/>
            </a:solidFill>
            <a:ln w="285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301052-4E22-4074-A49C-275CC51F9AED}" type="slidenum">
              <a:rPr lang="zh-CN" altLang="en-US"/>
              <a:pPr>
                <a:defRPr/>
              </a:pPr>
              <a:t>4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2" grpId="0"/>
      <p:bldP spid="20992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9856" name="Group 64"/>
          <p:cNvGrpSpPr>
            <a:grpSpLocks/>
          </p:cNvGrpSpPr>
          <p:nvPr/>
        </p:nvGrpSpPr>
        <p:grpSpPr bwMode="auto">
          <a:xfrm>
            <a:off x="1520825" y="2660650"/>
            <a:ext cx="2254250" cy="2935288"/>
            <a:chOff x="541" y="1046"/>
            <a:chExt cx="1420" cy="1849"/>
          </a:xfrm>
        </p:grpSpPr>
        <p:sp>
          <p:nvSpPr>
            <p:cNvPr id="38962" name="Line 6"/>
            <p:cNvSpPr>
              <a:spLocks noChangeShapeType="1"/>
            </p:cNvSpPr>
            <p:nvPr/>
          </p:nvSpPr>
          <p:spPr bwMode="auto">
            <a:xfrm>
              <a:off x="541" y="2582"/>
              <a:ext cx="1159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3" name="Line 7"/>
            <p:cNvSpPr>
              <a:spLocks noChangeShapeType="1"/>
            </p:cNvSpPr>
            <p:nvPr/>
          </p:nvSpPr>
          <p:spPr bwMode="auto">
            <a:xfrm flipV="1">
              <a:off x="1213" y="1142"/>
              <a:ext cx="1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4" name="Rectangle 10"/>
            <p:cNvSpPr>
              <a:spLocks noChangeArrowheads="1"/>
            </p:cNvSpPr>
            <p:nvPr/>
          </p:nvSpPr>
          <p:spPr bwMode="auto">
            <a:xfrm>
              <a:off x="1311" y="1046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i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8965" name="Text Box 12"/>
            <p:cNvSpPr txBox="1">
              <a:spLocks noChangeArrowheads="1"/>
            </p:cNvSpPr>
            <p:nvPr/>
          </p:nvSpPr>
          <p:spPr bwMode="auto">
            <a:xfrm>
              <a:off x="1720" y="2423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38966" name="Rectangle 15"/>
            <p:cNvSpPr>
              <a:spLocks noChangeArrowheads="1"/>
            </p:cNvSpPr>
            <p:nvPr/>
          </p:nvSpPr>
          <p:spPr bwMode="auto">
            <a:xfrm>
              <a:off x="976" y="2607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89796" name="Rectangle 4"/>
          <p:cNvSpPr>
            <a:spLocks noChangeArrowheads="1"/>
          </p:cNvSpPr>
          <p:nvPr/>
        </p:nvSpPr>
        <p:spPr bwMode="auto">
          <a:xfrm>
            <a:off x="417513" y="1292225"/>
            <a:ext cx="61404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理想模型</a:t>
            </a:r>
            <a:r>
              <a:rPr kumimoji="1" lang="zh-CN" altLang="en-US" b="0" dirty="0"/>
              <a:t> </a:t>
            </a:r>
          </a:p>
        </p:txBody>
      </p:sp>
      <p:sp>
        <p:nvSpPr>
          <p:cNvPr id="289800" name="Line 8"/>
          <p:cNvSpPr>
            <a:spLocks noChangeShapeType="1"/>
          </p:cNvSpPr>
          <p:nvPr/>
        </p:nvSpPr>
        <p:spPr bwMode="auto">
          <a:xfrm>
            <a:off x="1363663" y="5097463"/>
            <a:ext cx="1238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9801" name="Line 9"/>
          <p:cNvSpPr>
            <a:spLocks noChangeShapeType="1"/>
          </p:cNvSpPr>
          <p:nvPr/>
        </p:nvSpPr>
        <p:spPr bwMode="auto">
          <a:xfrm flipV="1">
            <a:off x="2587625" y="3613150"/>
            <a:ext cx="0" cy="1485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9818" name="Text Box 26"/>
          <p:cNvSpPr txBox="1">
            <a:spLocks noChangeArrowheads="1"/>
          </p:cNvSpPr>
          <p:nvPr/>
        </p:nvSpPr>
        <p:spPr bwMode="auto">
          <a:xfrm>
            <a:off x="6226175" y="1630363"/>
            <a:ext cx="822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&lt;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endParaRPr lang="en-US" altLang="zh-CN" baseline="-25000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89865" name="Rectangle 73"/>
          <p:cNvSpPr>
            <a:spLocks noChangeArrowheads="1"/>
          </p:cNvSpPr>
          <p:nvPr/>
        </p:nvSpPr>
        <p:spPr bwMode="auto">
          <a:xfrm>
            <a:off x="4323357" y="1628309"/>
            <a:ext cx="82907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 smtClean="0">
                <a:latin typeface="Times New Roman" panose="02020603050405020304" pitchFamily="18" charset="0"/>
                <a:ea typeface="黑体" panose="02010609060101010101" pitchFamily="49" charset="-122"/>
              </a:rPr>
              <a:t>U=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89878" name="Freeform 86"/>
          <p:cNvSpPr>
            <a:spLocks/>
          </p:cNvSpPr>
          <p:nvPr/>
        </p:nvSpPr>
        <p:spPr bwMode="auto">
          <a:xfrm>
            <a:off x="2598738" y="3497263"/>
            <a:ext cx="496887" cy="1592262"/>
          </a:xfrm>
          <a:custGeom>
            <a:avLst/>
            <a:gdLst>
              <a:gd name="T0" fmla="*/ 2147483646 w 737"/>
              <a:gd name="T1" fmla="*/ 0 h 1003"/>
              <a:gd name="T2" fmla="*/ 2147483646 w 737"/>
              <a:gd name="T3" fmla="*/ 2147483646 h 1003"/>
              <a:gd name="T4" fmla="*/ 2147483646 w 737"/>
              <a:gd name="T5" fmla="*/ 2147483646 h 1003"/>
              <a:gd name="T6" fmla="*/ 2147483646 w 737"/>
              <a:gd name="T7" fmla="*/ 2147483646 h 1003"/>
              <a:gd name="T8" fmla="*/ 0 w 737"/>
              <a:gd name="T9" fmla="*/ 2147483646 h 100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37" h="1003">
                <a:moveTo>
                  <a:pt x="737" y="0"/>
                </a:moveTo>
                <a:cubicBezTo>
                  <a:pt x="721" y="121"/>
                  <a:pt x="666" y="576"/>
                  <a:pt x="641" y="720"/>
                </a:cubicBezTo>
                <a:cubicBezTo>
                  <a:pt x="616" y="864"/>
                  <a:pt x="613" y="827"/>
                  <a:pt x="585" y="864"/>
                </a:cubicBezTo>
                <a:cubicBezTo>
                  <a:pt x="557" y="901"/>
                  <a:pt x="570" y="921"/>
                  <a:pt x="473" y="944"/>
                </a:cubicBezTo>
                <a:cubicBezTo>
                  <a:pt x="376" y="967"/>
                  <a:pt x="99" y="991"/>
                  <a:pt x="0" y="100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9879" name="Group 87"/>
          <p:cNvGrpSpPr>
            <a:grpSpLocks/>
          </p:cNvGrpSpPr>
          <p:nvPr/>
        </p:nvGrpSpPr>
        <p:grpSpPr bwMode="auto">
          <a:xfrm>
            <a:off x="1138238" y="5089525"/>
            <a:ext cx="1447800" cy="152400"/>
            <a:chOff x="839" y="2352"/>
            <a:chExt cx="912" cy="96"/>
          </a:xfrm>
        </p:grpSpPr>
        <p:sp>
          <p:nvSpPr>
            <p:cNvPr id="38960" name="Line 88"/>
            <p:cNvSpPr>
              <a:spLocks noChangeShapeType="1"/>
            </p:cNvSpPr>
            <p:nvPr/>
          </p:nvSpPr>
          <p:spPr bwMode="auto">
            <a:xfrm flipH="1">
              <a:off x="839" y="2448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1" name="Freeform 89"/>
            <p:cNvSpPr>
              <a:spLocks/>
            </p:cNvSpPr>
            <p:nvPr/>
          </p:nvSpPr>
          <p:spPr bwMode="auto">
            <a:xfrm>
              <a:off x="1607" y="2352"/>
              <a:ext cx="144" cy="96"/>
            </a:xfrm>
            <a:custGeom>
              <a:avLst/>
              <a:gdLst>
                <a:gd name="T0" fmla="*/ 144 w 144"/>
                <a:gd name="T1" fmla="*/ 0 h 144"/>
                <a:gd name="T2" fmla="*/ 0 w 144"/>
                <a:gd name="T3" fmla="*/ 2 h 1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4" h="144">
                  <a:moveTo>
                    <a:pt x="144" y="0"/>
                  </a:moveTo>
                  <a:cubicBezTo>
                    <a:pt x="128" y="56"/>
                    <a:pt x="112" y="112"/>
                    <a:pt x="0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9491" name="Group 99"/>
          <p:cNvGrpSpPr>
            <a:grpSpLocks/>
          </p:cNvGrpSpPr>
          <p:nvPr/>
        </p:nvGrpSpPr>
        <p:grpSpPr bwMode="auto">
          <a:xfrm>
            <a:off x="6183313" y="2279650"/>
            <a:ext cx="1312862" cy="3354388"/>
            <a:chOff x="3478" y="918"/>
            <a:chExt cx="827" cy="2113"/>
          </a:xfrm>
        </p:grpSpPr>
        <p:sp>
          <p:nvSpPr>
            <p:cNvPr id="38944" name="Line 19"/>
            <p:cNvSpPr>
              <a:spLocks noChangeShapeType="1"/>
            </p:cNvSpPr>
            <p:nvPr/>
          </p:nvSpPr>
          <p:spPr bwMode="auto">
            <a:xfrm>
              <a:off x="3990" y="1721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5" name="Line 20"/>
            <p:cNvSpPr>
              <a:spLocks noChangeShapeType="1"/>
            </p:cNvSpPr>
            <p:nvPr/>
          </p:nvSpPr>
          <p:spPr bwMode="auto">
            <a:xfrm flipV="1">
              <a:off x="3524" y="1731"/>
              <a:ext cx="0" cy="10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6" name="Line 21"/>
            <p:cNvSpPr>
              <a:spLocks noChangeShapeType="1"/>
            </p:cNvSpPr>
            <p:nvPr/>
          </p:nvSpPr>
          <p:spPr bwMode="auto">
            <a:xfrm>
              <a:off x="3990" y="2405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7" name="Line 22"/>
            <p:cNvSpPr>
              <a:spLocks noChangeShapeType="1"/>
            </p:cNvSpPr>
            <p:nvPr/>
          </p:nvSpPr>
          <p:spPr bwMode="auto">
            <a:xfrm flipH="1">
              <a:off x="3507" y="2765"/>
              <a:ext cx="4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8" name="Line 23"/>
            <p:cNvSpPr>
              <a:spLocks noChangeShapeType="1"/>
            </p:cNvSpPr>
            <p:nvPr/>
          </p:nvSpPr>
          <p:spPr bwMode="auto">
            <a:xfrm>
              <a:off x="3733" y="2765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9" name="Text Box 28"/>
            <p:cNvSpPr txBox="1">
              <a:spLocks noChangeArrowheads="1"/>
            </p:cNvSpPr>
            <p:nvPr/>
          </p:nvSpPr>
          <p:spPr bwMode="auto">
            <a:xfrm>
              <a:off x="4077" y="14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8950" name="Oval 64"/>
            <p:cNvSpPr>
              <a:spLocks noChangeArrowheads="1"/>
            </p:cNvSpPr>
            <p:nvPr/>
          </p:nvSpPr>
          <p:spPr bwMode="auto">
            <a:xfrm>
              <a:off x="3714" y="1200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1" name="Oval 67"/>
            <p:cNvSpPr>
              <a:spLocks noChangeArrowheads="1"/>
            </p:cNvSpPr>
            <p:nvPr/>
          </p:nvSpPr>
          <p:spPr bwMode="auto">
            <a:xfrm>
              <a:off x="3953" y="164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2" name="Oval 68"/>
            <p:cNvSpPr>
              <a:spLocks noChangeArrowheads="1"/>
            </p:cNvSpPr>
            <p:nvPr/>
          </p:nvSpPr>
          <p:spPr bwMode="auto">
            <a:xfrm>
              <a:off x="3478" y="164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3" name="Oval 69"/>
            <p:cNvSpPr>
              <a:spLocks noChangeArrowheads="1"/>
            </p:cNvSpPr>
            <p:nvPr/>
          </p:nvSpPr>
          <p:spPr bwMode="auto">
            <a:xfrm>
              <a:off x="3953" y="201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4" name="Oval 70"/>
            <p:cNvSpPr>
              <a:spLocks noChangeArrowheads="1"/>
            </p:cNvSpPr>
            <p:nvPr/>
          </p:nvSpPr>
          <p:spPr bwMode="auto">
            <a:xfrm>
              <a:off x="3953" y="23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5" name="Oval 71"/>
            <p:cNvSpPr>
              <a:spLocks noChangeArrowheads="1"/>
            </p:cNvSpPr>
            <p:nvPr/>
          </p:nvSpPr>
          <p:spPr bwMode="auto">
            <a:xfrm>
              <a:off x="3714" y="918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6" name="Oval 72"/>
            <p:cNvSpPr>
              <a:spLocks noChangeArrowheads="1"/>
            </p:cNvSpPr>
            <p:nvPr/>
          </p:nvSpPr>
          <p:spPr bwMode="auto">
            <a:xfrm>
              <a:off x="3695" y="295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7" name="Oval 73"/>
            <p:cNvSpPr>
              <a:spLocks noChangeArrowheads="1"/>
            </p:cNvSpPr>
            <p:nvPr/>
          </p:nvSpPr>
          <p:spPr bwMode="auto">
            <a:xfrm>
              <a:off x="3704" y="2742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58" name="Line 23"/>
            <p:cNvSpPr>
              <a:spLocks noChangeShapeType="1"/>
            </p:cNvSpPr>
            <p:nvPr/>
          </p:nvSpPr>
          <p:spPr bwMode="auto">
            <a:xfrm>
              <a:off x="3749" y="994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9" name="Line 25"/>
            <p:cNvSpPr>
              <a:spLocks noChangeShapeType="1"/>
            </p:cNvSpPr>
            <p:nvPr/>
          </p:nvSpPr>
          <p:spPr bwMode="auto">
            <a:xfrm>
              <a:off x="3769" y="1282"/>
              <a:ext cx="203" cy="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9490" name="Group 98"/>
          <p:cNvGrpSpPr>
            <a:grpSpLocks/>
          </p:cNvGrpSpPr>
          <p:nvPr/>
        </p:nvGrpSpPr>
        <p:grpSpPr bwMode="auto">
          <a:xfrm>
            <a:off x="3914775" y="2290763"/>
            <a:ext cx="1274763" cy="3354387"/>
            <a:chOff x="2049" y="925"/>
            <a:chExt cx="803" cy="2113"/>
          </a:xfrm>
        </p:grpSpPr>
        <p:sp>
          <p:nvSpPr>
            <p:cNvPr id="38928" name="Line 25"/>
            <p:cNvSpPr>
              <a:spLocks noChangeShapeType="1"/>
            </p:cNvSpPr>
            <p:nvPr/>
          </p:nvSpPr>
          <p:spPr bwMode="auto">
            <a:xfrm flipH="1">
              <a:off x="2347" y="1275"/>
              <a:ext cx="205" cy="37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9" name="Text Box 75"/>
            <p:cNvSpPr txBox="1">
              <a:spLocks noChangeArrowheads="1"/>
            </p:cNvSpPr>
            <p:nvPr/>
          </p:nvSpPr>
          <p:spPr bwMode="auto">
            <a:xfrm>
              <a:off x="2049" y="150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8930" name="Line 19"/>
            <p:cNvSpPr>
              <a:spLocks noChangeShapeType="1"/>
            </p:cNvSpPr>
            <p:nvPr/>
          </p:nvSpPr>
          <p:spPr bwMode="auto">
            <a:xfrm>
              <a:off x="2813" y="1728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1" name="Line 20"/>
            <p:cNvSpPr>
              <a:spLocks noChangeShapeType="1"/>
            </p:cNvSpPr>
            <p:nvPr/>
          </p:nvSpPr>
          <p:spPr bwMode="auto">
            <a:xfrm flipV="1">
              <a:off x="2340" y="1738"/>
              <a:ext cx="0" cy="10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2" name="Line 21"/>
            <p:cNvSpPr>
              <a:spLocks noChangeShapeType="1"/>
            </p:cNvSpPr>
            <p:nvPr/>
          </p:nvSpPr>
          <p:spPr bwMode="auto">
            <a:xfrm>
              <a:off x="2813" y="241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3" name="Line 22"/>
            <p:cNvSpPr>
              <a:spLocks noChangeShapeType="1"/>
            </p:cNvSpPr>
            <p:nvPr/>
          </p:nvSpPr>
          <p:spPr bwMode="auto">
            <a:xfrm flipH="1">
              <a:off x="2330" y="2772"/>
              <a:ext cx="4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4" name="Line 23"/>
            <p:cNvSpPr>
              <a:spLocks noChangeShapeType="1"/>
            </p:cNvSpPr>
            <p:nvPr/>
          </p:nvSpPr>
          <p:spPr bwMode="auto">
            <a:xfrm>
              <a:off x="2556" y="2772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Oval 84"/>
            <p:cNvSpPr>
              <a:spLocks noChangeArrowheads="1"/>
            </p:cNvSpPr>
            <p:nvPr/>
          </p:nvSpPr>
          <p:spPr bwMode="auto">
            <a:xfrm>
              <a:off x="2537" y="120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36" name="Oval 85"/>
            <p:cNvSpPr>
              <a:spLocks noChangeArrowheads="1"/>
            </p:cNvSpPr>
            <p:nvPr/>
          </p:nvSpPr>
          <p:spPr bwMode="auto">
            <a:xfrm>
              <a:off x="2776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37" name="Oval 86"/>
            <p:cNvSpPr>
              <a:spLocks noChangeArrowheads="1"/>
            </p:cNvSpPr>
            <p:nvPr/>
          </p:nvSpPr>
          <p:spPr bwMode="auto">
            <a:xfrm>
              <a:off x="2294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38" name="Oval 87"/>
            <p:cNvSpPr>
              <a:spLocks noChangeArrowheads="1"/>
            </p:cNvSpPr>
            <p:nvPr/>
          </p:nvSpPr>
          <p:spPr bwMode="auto">
            <a:xfrm>
              <a:off x="2776" y="20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39" name="Oval 88"/>
            <p:cNvSpPr>
              <a:spLocks noChangeArrowheads="1"/>
            </p:cNvSpPr>
            <p:nvPr/>
          </p:nvSpPr>
          <p:spPr bwMode="auto">
            <a:xfrm>
              <a:off x="2776" y="2331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40" name="Oval 89"/>
            <p:cNvSpPr>
              <a:spLocks noChangeArrowheads="1"/>
            </p:cNvSpPr>
            <p:nvPr/>
          </p:nvSpPr>
          <p:spPr bwMode="auto">
            <a:xfrm>
              <a:off x="2537" y="92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41" name="Oval 90"/>
            <p:cNvSpPr>
              <a:spLocks noChangeArrowheads="1"/>
            </p:cNvSpPr>
            <p:nvPr/>
          </p:nvSpPr>
          <p:spPr bwMode="auto">
            <a:xfrm>
              <a:off x="2518" y="2962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42" name="Oval 91"/>
            <p:cNvSpPr>
              <a:spLocks noChangeArrowheads="1"/>
            </p:cNvSpPr>
            <p:nvPr/>
          </p:nvSpPr>
          <p:spPr bwMode="auto">
            <a:xfrm>
              <a:off x="2527" y="2749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943" name="Line 23"/>
            <p:cNvSpPr>
              <a:spLocks noChangeShapeType="1"/>
            </p:cNvSpPr>
            <p:nvPr/>
          </p:nvSpPr>
          <p:spPr bwMode="auto">
            <a:xfrm>
              <a:off x="2572" y="1001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9487" name="Rectangle 95"/>
          <p:cNvSpPr>
            <a:spLocks noChangeArrowheads="1"/>
          </p:cNvSpPr>
          <p:nvPr/>
        </p:nvSpPr>
        <p:spPr bwMode="auto">
          <a:xfrm>
            <a:off x="2125663" y="3876675"/>
            <a:ext cx="361950" cy="51911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C009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9488" name="Rectangle 96"/>
          <p:cNvSpPr>
            <a:spLocks noChangeArrowheads="1"/>
          </p:cNvSpPr>
          <p:nvPr/>
        </p:nvSpPr>
        <p:spPr bwMode="auto">
          <a:xfrm>
            <a:off x="1649413" y="4478338"/>
            <a:ext cx="361950" cy="51911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8926" name="Text Box 2"/>
          <p:cNvSpPr txBox="1">
            <a:spLocks noChangeArrowheads="1"/>
          </p:cNvSpPr>
          <p:nvPr/>
        </p:nvSpPr>
        <p:spPr bwMode="auto">
          <a:xfrm>
            <a:off x="417513" y="497449"/>
            <a:ext cx="4589463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3.3 </a:t>
            </a:r>
            <a:r>
              <a:rPr kumimoji="1" lang="zh-CN" altLang="en-US" dirty="0">
                <a:latin typeface="Times New Roman" panose="02020603050405020304" pitchFamily="18" charset="0"/>
              </a:rPr>
              <a:t>半导体二极管模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CD15E8-5C09-4931-BD1E-3D43A3C30D91}" type="slidenum">
              <a:rPr lang="zh-CN" altLang="en-US"/>
              <a:pPr>
                <a:defRPr/>
              </a:pPr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8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8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8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8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8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9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8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5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8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6" grpId="0"/>
      <p:bldP spid="289800" grpId="0" animBg="1"/>
      <p:bldP spid="289801" grpId="0" animBg="1"/>
      <p:bldP spid="289818" grpId="0"/>
      <p:bldP spid="289865" grpId="0"/>
      <p:bldP spid="289878" grpId="0" animBg="1"/>
      <p:bldP spid="59487" grpId="0"/>
      <p:bldP spid="5948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6151" name="Group 87"/>
          <p:cNvGrpSpPr>
            <a:grpSpLocks/>
          </p:cNvGrpSpPr>
          <p:nvPr/>
        </p:nvGrpSpPr>
        <p:grpSpPr bwMode="auto">
          <a:xfrm>
            <a:off x="1354138" y="1944688"/>
            <a:ext cx="2536825" cy="3128962"/>
            <a:chOff x="416" y="833"/>
            <a:chExt cx="1598" cy="1971"/>
          </a:xfrm>
        </p:grpSpPr>
        <p:sp>
          <p:nvSpPr>
            <p:cNvPr id="39995" name="Line 4"/>
            <p:cNvSpPr>
              <a:spLocks noChangeShapeType="1"/>
            </p:cNvSpPr>
            <p:nvPr/>
          </p:nvSpPr>
          <p:spPr bwMode="auto">
            <a:xfrm>
              <a:off x="416" y="2369"/>
              <a:ext cx="132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6" name="Line 5"/>
            <p:cNvSpPr>
              <a:spLocks noChangeShapeType="1"/>
            </p:cNvSpPr>
            <p:nvPr/>
          </p:nvSpPr>
          <p:spPr bwMode="auto">
            <a:xfrm flipV="1">
              <a:off x="1088" y="929"/>
              <a:ext cx="1" cy="18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7" name="Rectangle 8"/>
            <p:cNvSpPr>
              <a:spLocks noChangeArrowheads="1"/>
            </p:cNvSpPr>
            <p:nvPr/>
          </p:nvSpPr>
          <p:spPr bwMode="auto">
            <a:xfrm>
              <a:off x="1186" y="833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i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9998" name="Text Box 10"/>
            <p:cNvSpPr txBox="1">
              <a:spLocks noChangeArrowheads="1"/>
            </p:cNvSpPr>
            <p:nvPr/>
          </p:nvSpPr>
          <p:spPr bwMode="auto">
            <a:xfrm>
              <a:off x="1773" y="2197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39999" name="Rectangle 14"/>
            <p:cNvSpPr>
              <a:spLocks noChangeArrowheads="1"/>
            </p:cNvSpPr>
            <p:nvPr/>
          </p:nvSpPr>
          <p:spPr bwMode="auto">
            <a:xfrm>
              <a:off x="851" y="245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16070" name="Line 6"/>
          <p:cNvSpPr>
            <a:spLocks noChangeShapeType="1"/>
          </p:cNvSpPr>
          <p:nvPr/>
        </p:nvSpPr>
        <p:spPr bwMode="auto">
          <a:xfrm>
            <a:off x="1458913" y="4383088"/>
            <a:ext cx="1628775" cy="3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1" name="Line 7"/>
          <p:cNvSpPr>
            <a:spLocks noChangeShapeType="1"/>
          </p:cNvSpPr>
          <p:nvPr/>
        </p:nvSpPr>
        <p:spPr bwMode="auto">
          <a:xfrm flipV="1">
            <a:off x="3090863" y="2844800"/>
            <a:ext cx="0" cy="15382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6076" name="Text Box 12"/>
          <p:cNvSpPr txBox="1">
            <a:spLocks noChangeArrowheads="1"/>
          </p:cNvSpPr>
          <p:nvPr/>
        </p:nvSpPr>
        <p:spPr bwMode="auto">
          <a:xfrm>
            <a:off x="2690813" y="4429125"/>
            <a:ext cx="1031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(on)</a:t>
            </a:r>
          </a:p>
        </p:txBody>
      </p:sp>
      <p:sp>
        <p:nvSpPr>
          <p:cNvPr id="216092" name="Rectangle 28"/>
          <p:cNvSpPr>
            <a:spLocks noChangeArrowheads="1"/>
          </p:cNvSpPr>
          <p:nvPr/>
        </p:nvSpPr>
        <p:spPr bwMode="auto">
          <a:xfrm>
            <a:off x="4159002" y="1450509"/>
            <a:ext cx="149592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 smtClean="0">
                <a:latin typeface="Times New Roman" panose="02020603050405020304" pitchFamily="18" charset="0"/>
                <a:ea typeface="黑体" panose="02010609060101010101" pitchFamily="49" charset="-122"/>
              </a:rPr>
              <a:t>U=U</a:t>
            </a:r>
            <a:r>
              <a:rPr lang="en-US" altLang="zh-CN" baseline="-25000" noProof="1" smtClean="0">
                <a:latin typeface="Times New Roman" panose="02020603050405020304" pitchFamily="18" charset="0"/>
                <a:ea typeface="黑体" panose="02010609060101010101" pitchFamily="49" charset="-122"/>
              </a:rPr>
              <a:t>D(on</a:t>
            </a:r>
            <a:r>
              <a:rPr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16107" name="Freeform 43"/>
          <p:cNvSpPr>
            <a:spLocks/>
          </p:cNvSpPr>
          <p:nvPr/>
        </p:nvSpPr>
        <p:spPr bwMode="auto">
          <a:xfrm>
            <a:off x="2430463" y="2797175"/>
            <a:ext cx="730250" cy="1592263"/>
          </a:xfrm>
          <a:custGeom>
            <a:avLst/>
            <a:gdLst>
              <a:gd name="T0" fmla="*/ 2147483646 w 737"/>
              <a:gd name="T1" fmla="*/ 0 h 1003"/>
              <a:gd name="T2" fmla="*/ 2147483646 w 737"/>
              <a:gd name="T3" fmla="*/ 2147483646 h 1003"/>
              <a:gd name="T4" fmla="*/ 2147483646 w 737"/>
              <a:gd name="T5" fmla="*/ 2147483646 h 1003"/>
              <a:gd name="T6" fmla="*/ 2147483646 w 737"/>
              <a:gd name="T7" fmla="*/ 2147483646 h 1003"/>
              <a:gd name="T8" fmla="*/ 0 w 737"/>
              <a:gd name="T9" fmla="*/ 2147483646 h 100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37" h="1003">
                <a:moveTo>
                  <a:pt x="737" y="0"/>
                </a:moveTo>
                <a:cubicBezTo>
                  <a:pt x="721" y="121"/>
                  <a:pt x="666" y="576"/>
                  <a:pt x="641" y="720"/>
                </a:cubicBezTo>
                <a:cubicBezTo>
                  <a:pt x="616" y="864"/>
                  <a:pt x="613" y="827"/>
                  <a:pt x="585" y="864"/>
                </a:cubicBezTo>
                <a:cubicBezTo>
                  <a:pt x="557" y="901"/>
                  <a:pt x="570" y="921"/>
                  <a:pt x="473" y="944"/>
                </a:cubicBezTo>
                <a:cubicBezTo>
                  <a:pt x="376" y="967"/>
                  <a:pt x="99" y="991"/>
                  <a:pt x="0" y="100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6108" name="Group 44"/>
          <p:cNvGrpSpPr>
            <a:grpSpLocks/>
          </p:cNvGrpSpPr>
          <p:nvPr/>
        </p:nvGrpSpPr>
        <p:grpSpPr bwMode="auto">
          <a:xfrm>
            <a:off x="1420813" y="4389438"/>
            <a:ext cx="996950" cy="152400"/>
            <a:chOff x="839" y="2352"/>
            <a:chExt cx="912" cy="96"/>
          </a:xfrm>
        </p:grpSpPr>
        <p:sp>
          <p:nvSpPr>
            <p:cNvPr id="39993" name="Line 45"/>
            <p:cNvSpPr>
              <a:spLocks noChangeShapeType="1"/>
            </p:cNvSpPr>
            <p:nvPr/>
          </p:nvSpPr>
          <p:spPr bwMode="auto">
            <a:xfrm flipH="1">
              <a:off x="839" y="2448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94" name="Freeform 46"/>
            <p:cNvSpPr>
              <a:spLocks/>
            </p:cNvSpPr>
            <p:nvPr/>
          </p:nvSpPr>
          <p:spPr bwMode="auto">
            <a:xfrm>
              <a:off x="1607" y="2352"/>
              <a:ext cx="144" cy="96"/>
            </a:xfrm>
            <a:custGeom>
              <a:avLst/>
              <a:gdLst>
                <a:gd name="T0" fmla="*/ 144 w 144"/>
                <a:gd name="T1" fmla="*/ 0 h 144"/>
                <a:gd name="T2" fmla="*/ 0 w 144"/>
                <a:gd name="T3" fmla="*/ 2 h 1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4" h="144">
                  <a:moveTo>
                    <a:pt x="144" y="0"/>
                  </a:moveTo>
                  <a:cubicBezTo>
                    <a:pt x="128" y="56"/>
                    <a:pt x="112" y="112"/>
                    <a:pt x="0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6112" name="Rectangle 48"/>
          <p:cNvSpPr>
            <a:spLocks noChangeArrowheads="1"/>
          </p:cNvSpPr>
          <p:nvPr/>
        </p:nvSpPr>
        <p:spPr bwMode="auto">
          <a:xfrm>
            <a:off x="512763" y="655638"/>
            <a:ext cx="61404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恒压降模型</a:t>
            </a:r>
            <a:r>
              <a:rPr kumimoji="1" lang="zh-CN" altLang="en-US" dirty="0"/>
              <a:t> </a:t>
            </a:r>
          </a:p>
        </p:txBody>
      </p:sp>
      <p:sp>
        <p:nvSpPr>
          <p:cNvPr id="216123" name="Text Box 59"/>
          <p:cNvSpPr txBox="1">
            <a:spLocks noChangeArrowheads="1"/>
          </p:cNvSpPr>
          <p:nvPr/>
        </p:nvSpPr>
        <p:spPr bwMode="auto">
          <a:xfrm>
            <a:off x="6065838" y="1462088"/>
            <a:ext cx="1492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&lt;</a:t>
            </a: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(on)</a:t>
            </a:r>
          </a:p>
        </p:txBody>
      </p:sp>
      <p:sp>
        <p:nvSpPr>
          <p:cNvPr id="216152" name="Text Box 88"/>
          <p:cNvSpPr txBox="1">
            <a:spLocks noChangeArrowheads="1"/>
          </p:cNvSpPr>
          <p:nvPr/>
        </p:nvSpPr>
        <p:spPr bwMode="auto">
          <a:xfrm>
            <a:off x="3556000" y="5705475"/>
            <a:ext cx="256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硅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</a:rPr>
              <a:t>: </a:t>
            </a:r>
            <a:r>
              <a:rPr kumimoji="1" lang="en-US" altLang="zh-CN" sz="24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D(on)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</a:rPr>
              <a:t>= 0.7V</a:t>
            </a:r>
          </a:p>
        </p:txBody>
      </p:sp>
      <p:grpSp>
        <p:nvGrpSpPr>
          <p:cNvPr id="60538" name="Group 122"/>
          <p:cNvGrpSpPr>
            <a:grpSpLocks/>
          </p:cNvGrpSpPr>
          <p:nvPr/>
        </p:nvGrpSpPr>
        <p:grpSpPr bwMode="auto">
          <a:xfrm>
            <a:off x="3878263" y="2090738"/>
            <a:ext cx="1441450" cy="3354387"/>
            <a:chOff x="1818" y="925"/>
            <a:chExt cx="908" cy="2113"/>
          </a:xfrm>
        </p:grpSpPr>
        <p:sp>
          <p:nvSpPr>
            <p:cNvPr id="39973" name="Line 50"/>
            <p:cNvSpPr>
              <a:spLocks noChangeShapeType="1"/>
            </p:cNvSpPr>
            <p:nvPr/>
          </p:nvSpPr>
          <p:spPr bwMode="auto">
            <a:xfrm>
              <a:off x="1890" y="2091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4" name="Line 51"/>
            <p:cNvSpPr>
              <a:spLocks noChangeShapeType="1"/>
            </p:cNvSpPr>
            <p:nvPr/>
          </p:nvSpPr>
          <p:spPr bwMode="auto">
            <a:xfrm>
              <a:off x="1995" y="2195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5" name="Line 52"/>
            <p:cNvSpPr>
              <a:spLocks noChangeShapeType="1"/>
            </p:cNvSpPr>
            <p:nvPr/>
          </p:nvSpPr>
          <p:spPr bwMode="auto">
            <a:xfrm flipV="1">
              <a:off x="2094" y="1732"/>
              <a:ext cx="0" cy="3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6" name="Line 54"/>
            <p:cNvSpPr>
              <a:spLocks noChangeShapeType="1"/>
            </p:cNvSpPr>
            <p:nvPr/>
          </p:nvSpPr>
          <p:spPr bwMode="auto">
            <a:xfrm flipV="1">
              <a:off x="2094" y="2203"/>
              <a:ext cx="0" cy="5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7" name="Rectangle 63"/>
            <p:cNvSpPr>
              <a:spLocks noChangeArrowheads="1"/>
            </p:cNvSpPr>
            <p:nvPr/>
          </p:nvSpPr>
          <p:spPr bwMode="auto">
            <a:xfrm>
              <a:off x="2082" y="1725"/>
              <a:ext cx="5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9978" name="Line 25"/>
            <p:cNvSpPr>
              <a:spLocks noChangeShapeType="1"/>
            </p:cNvSpPr>
            <p:nvPr/>
          </p:nvSpPr>
          <p:spPr bwMode="auto">
            <a:xfrm flipH="1">
              <a:off x="2116" y="1268"/>
              <a:ext cx="286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9" name="Text Box 75"/>
            <p:cNvSpPr txBox="1">
              <a:spLocks noChangeArrowheads="1"/>
            </p:cNvSpPr>
            <p:nvPr/>
          </p:nvSpPr>
          <p:spPr bwMode="auto">
            <a:xfrm>
              <a:off x="1818" y="150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9980" name="Line 19"/>
            <p:cNvSpPr>
              <a:spLocks noChangeShapeType="1"/>
            </p:cNvSpPr>
            <p:nvPr/>
          </p:nvSpPr>
          <p:spPr bwMode="auto">
            <a:xfrm>
              <a:off x="2687" y="1728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1" name="Line 21"/>
            <p:cNvSpPr>
              <a:spLocks noChangeShapeType="1"/>
            </p:cNvSpPr>
            <p:nvPr/>
          </p:nvSpPr>
          <p:spPr bwMode="auto">
            <a:xfrm>
              <a:off x="2687" y="241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2" name="Line 22"/>
            <p:cNvSpPr>
              <a:spLocks noChangeShapeType="1"/>
            </p:cNvSpPr>
            <p:nvPr/>
          </p:nvSpPr>
          <p:spPr bwMode="auto">
            <a:xfrm flipH="1">
              <a:off x="2099" y="2772"/>
              <a:ext cx="5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3" name="Line 23"/>
            <p:cNvSpPr>
              <a:spLocks noChangeShapeType="1"/>
            </p:cNvSpPr>
            <p:nvPr/>
          </p:nvSpPr>
          <p:spPr bwMode="auto">
            <a:xfrm>
              <a:off x="2383" y="2772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84" name="Oval 104"/>
            <p:cNvSpPr>
              <a:spLocks noChangeArrowheads="1"/>
            </p:cNvSpPr>
            <p:nvPr/>
          </p:nvSpPr>
          <p:spPr bwMode="auto">
            <a:xfrm>
              <a:off x="2383" y="120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85" name="Oval 105"/>
            <p:cNvSpPr>
              <a:spLocks noChangeArrowheads="1"/>
            </p:cNvSpPr>
            <p:nvPr/>
          </p:nvSpPr>
          <p:spPr bwMode="auto">
            <a:xfrm>
              <a:off x="2650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86" name="Oval 106"/>
            <p:cNvSpPr>
              <a:spLocks noChangeArrowheads="1"/>
            </p:cNvSpPr>
            <p:nvPr/>
          </p:nvSpPr>
          <p:spPr bwMode="auto">
            <a:xfrm>
              <a:off x="2063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87" name="Oval 107"/>
            <p:cNvSpPr>
              <a:spLocks noChangeArrowheads="1"/>
            </p:cNvSpPr>
            <p:nvPr/>
          </p:nvSpPr>
          <p:spPr bwMode="auto">
            <a:xfrm>
              <a:off x="2650" y="20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88" name="Oval 108"/>
            <p:cNvSpPr>
              <a:spLocks noChangeArrowheads="1"/>
            </p:cNvSpPr>
            <p:nvPr/>
          </p:nvSpPr>
          <p:spPr bwMode="auto">
            <a:xfrm>
              <a:off x="2650" y="2331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89" name="Oval 109"/>
            <p:cNvSpPr>
              <a:spLocks noChangeArrowheads="1"/>
            </p:cNvSpPr>
            <p:nvPr/>
          </p:nvSpPr>
          <p:spPr bwMode="auto">
            <a:xfrm>
              <a:off x="2383" y="92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90" name="Oval 110"/>
            <p:cNvSpPr>
              <a:spLocks noChangeArrowheads="1"/>
            </p:cNvSpPr>
            <p:nvPr/>
          </p:nvSpPr>
          <p:spPr bwMode="auto">
            <a:xfrm>
              <a:off x="2348" y="2962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91" name="Oval 111"/>
            <p:cNvSpPr>
              <a:spLocks noChangeArrowheads="1"/>
            </p:cNvSpPr>
            <p:nvPr/>
          </p:nvSpPr>
          <p:spPr bwMode="auto">
            <a:xfrm>
              <a:off x="2355" y="2749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92" name="Line 23"/>
            <p:cNvSpPr>
              <a:spLocks noChangeShapeType="1"/>
            </p:cNvSpPr>
            <p:nvPr/>
          </p:nvSpPr>
          <p:spPr bwMode="auto">
            <a:xfrm>
              <a:off x="2418" y="1001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0539" name="Group 123"/>
          <p:cNvGrpSpPr>
            <a:grpSpLocks/>
          </p:cNvGrpSpPr>
          <p:nvPr/>
        </p:nvGrpSpPr>
        <p:grpSpPr bwMode="auto">
          <a:xfrm>
            <a:off x="5881688" y="2079625"/>
            <a:ext cx="1577975" cy="3354388"/>
            <a:chOff x="3079" y="918"/>
            <a:chExt cx="995" cy="2113"/>
          </a:xfrm>
        </p:grpSpPr>
        <p:sp>
          <p:nvSpPr>
            <p:cNvPr id="39953" name="Line 19"/>
            <p:cNvSpPr>
              <a:spLocks noChangeShapeType="1"/>
            </p:cNvSpPr>
            <p:nvPr/>
          </p:nvSpPr>
          <p:spPr bwMode="auto">
            <a:xfrm>
              <a:off x="3843" y="1721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4" name="Line 21"/>
            <p:cNvSpPr>
              <a:spLocks noChangeShapeType="1"/>
            </p:cNvSpPr>
            <p:nvPr/>
          </p:nvSpPr>
          <p:spPr bwMode="auto">
            <a:xfrm>
              <a:off x="3843" y="2405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Line 22"/>
            <p:cNvSpPr>
              <a:spLocks noChangeShapeType="1"/>
            </p:cNvSpPr>
            <p:nvPr/>
          </p:nvSpPr>
          <p:spPr bwMode="auto">
            <a:xfrm flipH="1">
              <a:off x="3276" y="2765"/>
              <a:ext cx="5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6" name="Line 23"/>
            <p:cNvSpPr>
              <a:spLocks noChangeShapeType="1"/>
            </p:cNvSpPr>
            <p:nvPr/>
          </p:nvSpPr>
          <p:spPr bwMode="auto">
            <a:xfrm>
              <a:off x="3579" y="2765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7" name="Text Box 28"/>
            <p:cNvSpPr txBox="1">
              <a:spLocks noChangeArrowheads="1"/>
            </p:cNvSpPr>
            <p:nvPr/>
          </p:nvSpPr>
          <p:spPr bwMode="auto">
            <a:xfrm>
              <a:off x="3846" y="147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9958" name="Oval 86"/>
            <p:cNvSpPr>
              <a:spLocks noChangeArrowheads="1"/>
            </p:cNvSpPr>
            <p:nvPr/>
          </p:nvSpPr>
          <p:spPr bwMode="auto">
            <a:xfrm>
              <a:off x="3553" y="1200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59" name="Oval 87"/>
            <p:cNvSpPr>
              <a:spLocks noChangeArrowheads="1"/>
            </p:cNvSpPr>
            <p:nvPr/>
          </p:nvSpPr>
          <p:spPr bwMode="auto">
            <a:xfrm>
              <a:off x="3806" y="164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60" name="Oval 88"/>
            <p:cNvSpPr>
              <a:spLocks noChangeArrowheads="1"/>
            </p:cNvSpPr>
            <p:nvPr/>
          </p:nvSpPr>
          <p:spPr bwMode="auto">
            <a:xfrm>
              <a:off x="3247" y="164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61" name="Oval 89"/>
            <p:cNvSpPr>
              <a:spLocks noChangeArrowheads="1"/>
            </p:cNvSpPr>
            <p:nvPr/>
          </p:nvSpPr>
          <p:spPr bwMode="auto">
            <a:xfrm>
              <a:off x="3806" y="201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62" name="Oval 90"/>
            <p:cNvSpPr>
              <a:spLocks noChangeArrowheads="1"/>
            </p:cNvSpPr>
            <p:nvPr/>
          </p:nvSpPr>
          <p:spPr bwMode="auto">
            <a:xfrm>
              <a:off x="3806" y="23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63" name="Oval 91"/>
            <p:cNvSpPr>
              <a:spLocks noChangeArrowheads="1"/>
            </p:cNvSpPr>
            <p:nvPr/>
          </p:nvSpPr>
          <p:spPr bwMode="auto">
            <a:xfrm>
              <a:off x="3553" y="918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64" name="Oval 92"/>
            <p:cNvSpPr>
              <a:spLocks noChangeArrowheads="1"/>
            </p:cNvSpPr>
            <p:nvPr/>
          </p:nvSpPr>
          <p:spPr bwMode="auto">
            <a:xfrm>
              <a:off x="3541" y="295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65" name="Oval 93"/>
            <p:cNvSpPr>
              <a:spLocks noChangeArrowheads="1"/>
            </p:cNvSpPr>
            <p:nvPr/>
          </p:nvSpPr>
          <p:spPr bwMode="auto">
            <a:xfrm>
              <a:off x="3550" y="2742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966" name="Line 23"/>
            <p:cNvSpPr>
              <a:spLocks noChangeShapeType="1"/>
            </p:cNvSpPr>
            <p:nvPr/>
          </p:nvSpPr>
          <p:spPr bwMode="auto">
            <a:xfrm>
              <a:off x="3588" y="994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7" name="Line 25"/>
            <p:cNvSpPr>
              <a:spLocks noChangeShapeType="1"/>
            </p:cNvSpPr>
            <p:nvPr/>
          </p:nvSpPr>
          <p:spPr bwMode="auto">
            <a:xfrm>
              <a:off x="3608" y="1282"/>
              <a:ext cx="203" cy="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8" name="Line 50"/>
            <p:cNvSpPr>
              <a:spLocks noChangeShapeType="1"/>
            </p:cNvSpPr>
            <p:nvPr/>
          </p:nvSpPr>
          <p:spPr bwMode="auto">
            <a:xfrm>
              <a:off x="3079" y="2076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9" name="Line 51"/>
            <p:cNvSpPr>
              <a:spLocks noChangeShapeType="1"/>
            </p:cNvSpPr>
            <p:nvPr/>
          </p:nvSpPr>
          <p:spPr bwMode="auto">
            <a:xfrm>
              <a:off x="3184" y="2180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0" name="Line 52"/>
            <p:cNvSpPr>
              <a:spLocks noChangeShapeType="1"/>
            </p:cNvSpPr>
            <p:nvPr/>
          </p:nvSpPr>
          <p:spPr bwMode="auto">
            <a:xfrm flipV="1">
              <a:off x="3283" y="1717"/>
              <a:ext cx="0" cy="3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1" name="Line 54"/>
            <p:cNvSpPr>
              <a:spLocks noChangeShapeType="1"/>
            </p:cNvSpPr>
            <p:nvPr/>
          </p:nvSpPr>
          <p:spPr bwMode="auto">
            <a:xfrm flipV="1">
              <a:off x="3283" y="2188"/>
              <a:ext cx="0" cy="5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2" name="Rectangle 63"/>
            <p:cNvSpPr>
              <a:spLocks noChangeArrowheads="1"/>
            </p:cNvSpPr>
            <p:nvPr/>
          </p:nvSpPr>
          <p:spPr bwMode="auto">
            <a:xfrm>
              <a:off x="3255" y="1732"/>
              <a:ext cx="5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60541" name="Rectangle 125"/>
          <p:cNvSpPr>
            <a:spLocks noChangeArrowheads="1"/>
          </p:cNvSpPr>
          <p:nvPr/>
        </p:nvSpPr>
        <p:spPr bwMode="auto">
          <a:xfrm>
            <a:off x="2601913" y="3243263"/>
            <a:ext cx="361950" cy="51911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C009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0542" name="Rectangle 126"/>
          <p:cNvSpPr>
            <a:spLocks noChangeArrowheads="1"/>
          </p:cNvSpPr>
          <p:nvPr/>
        </p:nvSpPr>
        <p:spPr bwMode="auto">
          <a:xfrm>
            <a:off x="1979613" y="3844925"/>
            <a:ext cx="361950" cy="51911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B5EFCD-8F47-4F2B-B84D-F35A1D18C30B}" type="slidenum">
              <a:rPr lang="zh-CN" altLang="en-US"/>
              <a:pPr>
                <a:defRPr/>
              </a:pPr>
              <a:t>4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16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16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1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0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16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6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0" grpId="0" animBg="1"/>
      <p:bldP spid="216071" grpId="0" animBg="1"/>
      <p:bldP spid="216076" grpId="0"/>
      <p:bldP spid="216092" grpId="0"/>
      <p:bldP spid="216107" grpId="0" animBg="1"/>
      <p:bldP spid="216112" grpId="0"/>
      <p:bldP spid="216123" grpId="0"/>
      <p:bldP spid="216152" grpId="0"/>
      <p:bldP spid="60541" grpId="0"/>
      <p:bldP spid="6054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3" name="Text Box 13"/>
          <p:cNvSpPr txBox="1">
            <a:spLocks noChangeArrowheads="1"/>
          </p:cNvSpPr>
          <p:nvPr/>
        </p:nvSpPr>
        <p:spPr bwMode="auto">
          <a:xfrm>
            <a:off x="3151188" y="3209925"/>
            <a:ext cx="1033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(on)</a:t>
            </a:r>
          </a:p>
        </p:txBody>
      </p:sp>
      <p:grpSp>
        <p:nvGrpSpPr>
          <p:cNvPr id="215155" name="Group 115"/>
          <p:cNvGrpSpPr>
            <a:grpSpLocks/>
          </p:cNvGrpSpPr>
          <p:nvPr/>
        </p:nvGrpSpPr>
        <p:grpSpPr bwMode="auto">
          <a:xfrm>
            <a:off x="1814513" y="736600"/>
            <a:ext cx="2514600" cy="3024188"/>
            <a:chOff x="495" y="799"/>
            <a:chExt cx="1584" cy="1905"/>
          </a:xfrm>
        </p:grpSpPr>
        <p:sp>
          <p:nvSpPr>
            <p:cNvPr id="41043" name="Line 5"/>
            <p:cNvSpPr>
              <a:spLocks noChangeShapeType="1"/>
            </p:cNvSpPr>
            <p:nvPr/>
          </p:nvSpPr>
          <p:spPr bwMode="auto">
            <a:xfrm>
              <a:off x="495" y="2335"/>
              <a:ext cx="133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44" name="Line 6"/>
            <p:cNvSpPr>
              <a:spLocks noChangeShapeType="1"/>
            </p:cNvSpPr>
            <p:nvPr/>
          </p:nvSpPr>
          <p:spPr bwMode="auto">
            <a:xfrm flipV="1">
              <a:off x="1167" y="895"/>
              <a:ext cx="1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45" name="Rectangle 9"/>
            <p:cNvSpPr>
              <a:spLocks noChangeArrowheads="1"/>
            </p:cNvSpPr>
            <p:nvPr/>
          </p:nvSpPr>
          <p:spPr bwMode="auto">
            <a:xfrm>
              <a:off x="1265" y="799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i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1046" name="Text Box 11"/>
            <p:cNvSpPr txBox="1">
              <a:spLocks noChangeArrowheads="1"/>
            </p:cNvSpPr>
            <p:nvPr/>
          </p:nvSpPr>
          <p:spPr bwMode="auto">
            <a:xfrm>
              <a:off x="1838" y="2163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41047" name="Rectangle 15"/>
            <p:cNvSpPr>
              <a:spLocks noChangeArrowheads="1"/>
            </p:cNvSpPr>
            <p:nvPr/>
          </p:nvSpPr>
          <p:spPr bwMode="auto">
            <a:xfrm>
              <a:off x="930" y="24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15108" name="Freeform 68"/>
          <p:cNvSpPr>
            <a:spLocks/>
          </p:cNvSpPr>
          <p:nvPr/>
        </p:nvSpPr>
        <p:spPr bwMode="auto">
          <a:xfrm>
            <a:off x="2890838" y="1603375"/>
            <a:ext cx="738187" cy="1592263"/>
          </a:xfrm>
          <a:custGeom>
            <a:avLst/>
            <a:gdLst>
              <a:gd name="T0" fmla="*/ 2147483646 w 737"/>
              <a:gd name="T1" fmla="*/ 0 h 1003"/>
              <a:gd name="T2" fmla="*/ 2147483646 w 737"/>
              <a:gd name="T3" fmla="*/ 2147483646 h 1003"/>
              <a:gd name="T4" fmla="*/ 2147483646 w 737"/>
              <a:gd name="T5" fmla="*/ 2147483646 h 1003"/>
              <a:gd name="T6" fmla="*/ 2147483646 w 737"/>
              <a:gd name="T7" fmla="*/ 2147483646 h 1003"/>
              <a:gd name="T8" fmla="*/ 0 w 737"/>
              <a:gd name="T9" fmla="*/ 2147483646 h 100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37" h="1003">
                <a:moveTo>
                  <a:pt x="737" y="0"/>
                </a:moveTo>
                <a:cubicBezTo>
                  <a:pt x="721" y="121"/>
                  <a:pt x="666" y="576"/>
                  <a:pt x="641" y="720"/>
                </a:cubicBezTo>
                <a:cubicBezTo>
                  <a:pt x="616" y="864"/>
                  <a:pt x="613" y="827"/>
                  <a:pt x="585" y="864"/>
                </a:cubicBezTo>
                <a:cubicBezTo>
                  <a:pt x="557" y="901"/>
                  <a:pt x="570" y="921"/>
                  <a:pt x="473" y="944"/>
                </a:cubicBezTo>
                <a:cubicBezTo>
                  <a:pt x="376" y="967"/>
                  <a:pt x="99" y="991"/>
                  <a:pt x="0" y="100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5109" name="Group 69"/>
          <p:cNvGrpSpPr>
            <a:grpSpLocks/>
          </p:cNvGrpSpPr>
          <p:nvPr/>
        </p:nvGrpSpPr>
        <p:grpSpPr bwMode="auto">
          <a:xfrm>
            <a:off x="1997075" y="3195638"/>
            <a:ext cx="881063" cy="152400"/>
            <a:chOff x="839" y="2352"/>
            <a:chExt cx="912" cy="96"/>
          </a:xfrm>
        </p:grpSpPr>
        <p:sp>
          <p:nvSpPr>
            <p:cNvPr id="41041" name="Line 70"/>
            <p:cNvSpPr>
              <a:spLocks noChangeShapeType="1"/>
            </p:cNvSpPr>
            <p:nvPr/>
          </p:nvSpPr>
          <p:spPr bwMode="auto">
            <a:xfrm flipH="1">
              <a:off x="839" y="2448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42" name="Freeform 71"/>
            <p:cNvSpPr>
              <a:spLocks/>
            </p:cNvSpPr>
            <p:nvPr/>
          </p:nvSpPr>
          <p:spPr bwMode="auto">
            <a:xfrm>
              <a:off x="1607" y="2352"/>
              <a:ext cx="144" cy="96"/>
            </a:xfrm>
            <a:custGeom>
              <a:avLst/>
              <a:gdLst>
                <a:gd name="T0" fmla="*/ 144 w 144"/>
                <a:gd name="T1" fmla="*/ 0 h 144"/>
                <a:gd name="T2" fmla="*/ 0 w 144"/>
                <a:gd name="T3" fmla="*/ 2 h 1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44" h="144">
                  <a:moveTo>
                    <a:pt x="144" y="0"/>
                  </a:moveTo>
                  <a:cubicBezTo>
                    <a:pt x="128" y="56"/>
                    <a:pt x="112" y="112"/>
                    <a:pt x="0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048" name="Line 8"/>
          <p:cNvSpPr>
            <a:spLocks noChangeShapeType="1"/>
          </p:cNvSpPr>
          <p:nvPr/>
        </p:nvSpPr>
        <p:spPr bwMode="auto">
          <a:xfrm flipV="1">
            <a:off x="3443288" y="1527175"/>
            <a:ext cx="228600" cy="16271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>
            <a:off x="2014538" y="3175000"/>
            <a:ext cx="1417637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9" name="Rectangle 89"/>
          <p:cNvSpPr>
            <a:spLocks noChangeArrowheads="1"/>
          </p:cNvSpPr>
          <p:nvPr/>
        </p:nvSpPr>
        <p:spPr bwMode="auto">
          <a:xfrm>
            <a:off x="530225" y="403225"/>
            <a:ext cx="614045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折线模型</a:t>
            </a:r>
            <a:r>
              <a:rPr kumimoji="1" lang="zh-CN" altLang="en-US" dirty="0"/>
              <a:t> </a:t>
            </a:r>
          </a:p>
        </p:txBody>
      </p:sp>
      <p:sp>
        <p:nvSpPr>
          <p:cNvPr id="216092" name="Rectangle 28"/>
          <p:cNvSpPr>
            <a:spLocks noChangeArrowheads="1"/>
          </p:cNvSpPr>
          <p:nvPr/>
        </p:nvSpPr>
        <p:spPr bwMode="auto">
          <a:xfrm>
            <a:off x="4587875" y="298450"/>
            <a:ext cx="1485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 smtClean="0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noProof="1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</a:t>
            </a:r>
            <a:r>
              <a:rPr lang="en-US" altLang="zh-CN" i="1" noProof="1" smtClean="0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baseline="-25000" noProof="1" smtClean="0">
                <a:latin typeface="Times New Roman" panose="02020603050405020304" pitchFamily="18" charset="0"/>
                <a:ea typeface="黑体" panose="02010609060101010101" pitchFamily="49" charset="-122"/>
              </a:rPr>
              <a:t>D(on</a:t>
            </a:r>
            <a:r>
              <a:rPr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16123" name="Text Box 59"/>
          <p:cNvSpPr txBox="1">
            <a:spLocks noChangeArrowheads="1"/>
          </p:cNvSpPr>
          <p:nvPr/>
        </p:nvSpPr>
        <p:spPr bwMode="auto">
          <a:xfrm>
            <a:off x="6489700" y="307975"/>
            <a:ext cx="1493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&lt;</a:t>
            </a: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(on)</a:t>
            </a:r>
          </a:p>
        </p:txBody>
      </p:sp>
      <p:grpSp>
        <p:nvGrpSpPr>
          <p:cNvPr id="61591" name="Group 151"/>
          <p:cNvGrpSpPr>
            <a:grpSpLocks/>
          </p:cNvGrpSpPr>
          <p:nvPr/>
        </p:nvGrpSpPr>
        <p:grpSpPr bwMode="auto">
          <a:xfrm>
            <a:off x="4303713" y="936625"/>
            <a:ext cx="1441450" cy="3354388"/>
            <a:chOff x="1818" y="925"/>
            <a:chExt cx="908" cy="2113"/>
          </a:xfrm>
        </p:grpSpPr>
        <p:sp>
          <p:nvSpPr>
            <p:cNvPr id="41018" name="Rectangle 35"/>
            <p:cNvSpPr>
              <a:spLocks noChangeArrowheads="1"/>
            </p:cNvSpPr>
            <p:nvPr/>
          </p:nvSpPr>
          <p:spPr bwMode="auto">
            <a:xfrm>
              <a:off x="2139" y="2273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1019" name="Line 50"/>
            <p:cNvSpPr>
              <a:spLocks noChangeShapeType="1"/>
            </p:cNvSpPr>
            <p:nvPr/>
          </p:nvSpPr>
          <p:spPr bwMode="auto">
            <a:xfrm>
              <a:off x="1890" y="2091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0" name="Line 51"/>
            <p:cNvSpPr>
              <a:spLocks noChangeShapeType="1"/>
            </p:cNvSpPr>
            <p:nvPr/>
          </p:nvSpPr>
          <p:spPr bwMode="auto">
            <a:xfrm>
              <a:off x="1995" y="2195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1" name="Line 52"/>
            <p:cNvSpPr>
              <a:spLocks noChangeShapeType="1"/>
            </p:cNvSpPr>
            <p:nvPr/>
          </p:nvSpPr>
          <p:spPr bwMode="auto">
            <a:xfrm flipV="1">
              <a:off x="2094" y="1732"/>
              <a:ext cx="0" cy="3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2" name="Line 54"/>
            <p:cNvSpPr>
              <a:spLocks noChangeShapeType="1"/>
            </p:cNvSpPr>
            <p:nvPr/>
          </p:nvSpPr>
          <p:spPr bwMode="auto">
            <a:xfrm flipV="1">
              <a:off x="2094" y="2611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3" name="Rectangle 63"/>
            <p:cNvSpPr>
              <a:spLocks noChangeArrowheads="1"/>
            </p:cNvSpPr>
            <p:nvPr/>
          </p:nvSpPr>
          <p:spPr bwMode="auto">
            <a:xfrm>
              <a:off x="2082" y="1725"/>
              <a:ext cx="5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1024" name="Line 25"/>
            <p:cNvSpPr>
              <a:spLocks noChangeShapeType="1"/>
            </p:cNvSpPr>
            <p:nvPr/>
          </p:nvSpPr>
          <p:spPr bwMode="auto">
            <a:xfrm flipH="1">
              <a:off x="2116" y="1268"/>
              <a:ext cx="286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5" name="Text Box 75"/>
            <p:cNvSpPr txBox="1">
              <a:spLocks noChangeArrowheads="1"/>
            </p:cNvSpPr>
            <p:nvPr/>
          </p:nvSpPr>
          <p:spPr bwMode="auto">
            <a:xfrm>
              <a:off x="1818" y="150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rgbClr val="CC0099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1026" name="Line 19"/>
            <p:cNvSpPr>
              <a:spLocks noChangeShapeType="1"/>
            </p:cNvSpPr>
            <p:nvPr/>
          </p:nvSpPr>
          <p:spPr bwMode="auto">
            <a:xfrm>
              <a:off x="2687" y="1728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7" name="Line 21"/>
            <p:cNvSpPr>
              <a:spLocks noChangeShapeType="1"/>
            </p:cNvSpPr>
            <p:nvPr/>
          </p:nvSpPr>
          <p:spPr bwMode="auto">
            <a:xfrm>
              <a:off x="2687" y="241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8" name="Line 22"/>
            <p:cNvSpPr>
              <a:spLocks noChangeShapeType="1"/>
            </p:cNvSpPr>
            <p:nvPr/>
          </p:nvSpPr>
          <p:spPr bwMode="auto">
            <a:xfrm flipH="1">
              <a:off x="2099" y="2772"/>
              <a:ext cx="5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9" name="Line 23"/>
            <p:cNvSpPr>
              <a:spLocks noChangeShapeType="1"/>
            </p:cNvSpPr>
            <p:nvPr/>
          </p:nvSpPr>
          <p:spPr bwMode="auto">
            <a:xfrm>
              <a:off x="2383" y="2772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30" name="Oval 107"/>
            <p:cNvSpPr>
              <a:spLocks noChangeArrowheads="1"/>
            </p:cNvSpPr>
            <p:nvPr/>
          </p:nvSpPr>
          <p:spPr bwMode="auto">
            <a:xfrm>
              <a:off x="2383" y="120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1" name="Oval 108"/>
            <p:cNvSpPr>
              <a:spLocks noChangeArrowheads="1"/>
            </p:cNvSpPr>
            <p:nvPr/>
          </p:nvSpPr>
          <p:spPr bwMode="auto">
            <a:xfrm>
              <a:off x="2650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2" name="Oval 109"/>
            <p:cNvSpPr>
              <a:spLocks noChangeArrowheads="1"/>
            </p:cNvSpPr>
            <p:nvPr/>
          </p:nvSpPr>
          <p:spPr bwMode="auto">
            <a:xfrm>
              <a:off x="2063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3" name="Oval 110"/>
            <p:cNvSpPr>
              <a:spLocks noChangeArrowheads="1"/>
            </p:cNvSpPr>
            <p:nvPr/>
          </p:nvSpPr>
          <p:spPr bwMode="auto">
            <a:xfrm>
              <a:off x="2650" y="20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4" name="Oval 111"/>
            <p:cNvSpPr>
              <a:spLocks noChangeArrowheads="1"/>
            </p:cNvSpPr>
            <p:nvPr/>
          </p:nvSpPr>
          <p:spPr bwMode="auto">
            <a:xfrm>
              <a:off x="2650" y="2331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5" name="Oval 112"/>
            <p:cNvSpPr>
              <a:spLocks noChangeArrowheads="1"/>
            </p:cNvSpPr>
            <p:nvPr/>
          </p:nvSpPr>
          <p:spPr bwMode="auto">
            <a:xfrm>
              <a:off x="2383" y="92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6" name="Oval 113"/>
            <p:cNvSpPr>
              <a:spLocks noChangeArrowheads="1"/>
            </p:cNvSpPr>
            <p:nvPr/>
          </p:nvSpPr>
          <p:spPr bwMode="auto">
            <a:xfrm>
              <a:off x="2348" y="2962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7" name="Oval 114"/>
            <p:cNvSpPr>
              <a:spLocks noChangeArrowheads="1"/>
            </p:cNvSpPr>
            <p:nvPr/>
          </p:nvSpPr>
          <p:spPr bwMode="auto">
            <a:xfrm>
              <a:off x="2355" y="2749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38" name="Line 23"/>
            <p:cNvSpPr>
              <a:spLocks noChangeShapeType="1"/>
            </p:cNvSpPr>
            <p:nvPr/>
          </p:nvSpPr>
          <p:spPr bwMode="auto">
            <a:xfrm>
              <a:off x="2418" y="1001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39" name="Rectangle 23"/>
            <p:cNvSpPr>
              <a:spLocks noChangeArrowheads="1"/>
            </p:cNvSpPr>
            <p:nvPr/>
          </p:nvSpPr>
          <p:spPr bwMode="auto">
            <a:xfrm>
              <a:off x="2034" y="2325"/>
              <a:ext cx="125" cy="28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40" name="Line 24"/>
            <p:cNvSpPr>
              <a:spLocks noChangeShapeType="1"/>
            </p:cNvSpPr>
            <p:nvPr/>
          </p:nvSpPr>
          <p:spPr bwMode="auto">
            <a:xfrm flipV="1">
              <a:off x="2090" y="2187"/>
              <a:ext cx="0" cy="1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592" name="Group 152"/>
          <p:cNvGrpSpPr>
            <a:grpSpLocks/>
          </p:cNvGrpSpPr>
          <p:nvPr/>
        </p:nvGrpSpPr>
        <p:grpSpPr bwMode="auto">
          <a:xfrm>
            <a:off x="6305550" y="925513"/>
            <a:ext cx="1716088" cy="3354387"/>
            <a:chOff x="3079" y="918"/>
            <a:chExt cx="1081" cy="2113"/>
          </a:xfrm>
        </p:grpSpPr>
        <p:sp>
          <p:nvSpPr>
            <p:cNvPr id="40995" name="Line 19"/>
            <p:cNvSpPr>
              <a:spLocks noChangeShapeType="1"/>
            </p:cNvSpPr>
            <p:nvPr/>
          </p:nvSpPr>
          <p:spPr bwMode="auto">
            <a:xfrm>
              <a:off x="3857" y="1721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6" name="Line 21"/>
            <p:cNvSpPr>
              <a:spLocks noChangeShapeType="1"/>
            </p:cNvSpPr>
            <p:nvPr/>
          </p:nvSpPr>
          <p:spPr bwMode="auto">
            <a:xfrm>
              <a:off x="3857" y="2405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7" name="Line 22"/>
            <p:cNvSpPr>
              <a:spLocks noChangeShapeType="1"/>
            </p:cNvSpPr>
            <p:nvPr/>
          </p:nvSpPr>
          <p:spPr bwMode="auto">
            <a:xfrm flipH="1">
              <a:off x="3276" y="2765"/>
              <a:ext cx="5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8" name="Line 23"/>
            <p:cNvSpPr>
              <a:spLocks noChangeShapeType="1"/>
            </p:cNvSpPr>
            <p:nvPr/>
          </p:nvSpPr>
          <p:spPr bwMode="auto">
            <a:xfrm>
              <a:off x="3579" y="2765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99" name="Text Box 28"/>
            <p:cNvSpPr txBox="1">
              <a:spLocks noChangeArrowheads="1"/>
            </p:cNvSpPr>
            <p:nvPr/>
          </p:nvSpPr>
          <p:spPr bwMode="auto">
            <a:xfrm>
              <a:off x="3932" y="1489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1000" name="Oval 122"/>
            <p:cNvSpPr>
              <a:spLocks noChangeArrowheads="1"/>
            </p:cNvSpPr>
            <p:nvPr/>
          </p:nvSpPr>
          <p:spPr bwMode="auto">
            <a:xfrm>
              <a:off x="3553" y="1200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1" name="Oval 123"/>
            <p:cNvSpPr>
              <a:spLocks noChangeArrowheads="1"/>
            </p:cNvSpPr>
            <p:nvPr/>
          </p:nvSpPr>
          <p:spPr bwMode="auto">
            <a:xfrm>
              <a:off x="3820" y="164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2" name="Oval 124"/>
            <p:cNvSpPr>
              <a:spLocks noChangeArrowheads="1"/>
            </p:cNvSpPr>
            <p:nvPr/>
          </p:nvSpPr>
          <p:spPr bwMode="auto">
            <a:xfrm>
              <a:off x="3247" y="164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3" name="Oval 125"/>
            <p:cNvSpPr>
              <a:spLocks noChangeArrowheads="1"/>
            </p:cNvSpPr>
            <p:nvPr/>
          </p:nvSpPr>
          <p:spPr bwMode="auto">
            <a:xfrm>
              <a:off x="3820" y="201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4" name="Oval 126"/>
            <p:cNvSpPr>
              <a:spLocks noChangeArrowheads="1"/>
            </p:cNvSpPr>
            <p:nvPr/>
          </p:nvSpPr>
          <p:spPr bwMode="auto">
            <a:xfrm>
              <a:off x="3820" y="23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5" name="Oval 127"/>
            <p:cNvSpPr>
              <a:spLocks noChangeArrowheads="1"/>
            </p:cNvSpPr>
            <p:nvPr/>
          </p:nvSpPr>
          <p:spPr bwMode="auto">
            <a:xfrm>
              <a:off x="3553" y="918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6" name="Oval 128"/>
            <p:cNvSpPr>
              <a:spLocks noChangeArrowheads="1"/>
            </p:cNvSpPr>
            <p:nvPr/>
          </p:nvSpPr>
          <p:spPr bwMode="auto">
            <a:xfrm>
              <a:off x="3541" y="295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7" name="Oval 129"/>
            <p:cNvSpPr>
              <a:spLocks noChangeArrowheads="1"/>
            </p:cNvSpPr>
            <p:nvPr/>
          </p:nvSpPr>
          <p:spPr bwMode="auto">
            <a:xfrm>
              <a:off x="3550" y="2742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08" name="Line 23"/>
            <p:cNvSpPr>
              <a:spLocks noChangeShapeType="1"/>
            </p:cNvSpPr>
            <p:nvPr/>
          </p:nvSpPr>
          <p:spPr bwMode="auto">
            <a:xfrm>
              <a:off x="3588" y="994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09" name="Line 25"/>
            <p:cNvSpPr>
              <a:spLocks noChangeShapeType="1"/>
            </p:cNvSpPr>
            <p:nvPr/>
          </p:nvSpPr>
          <p:spPr bwMode="auto">
            <a:xfrm>
              <a:off x="3622" y="1268"/>
              <a:ext cx="210" cy="37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0" name="Line 50"/>
            <p:cNvSpPr>
              <a:spLocks noChangeShapeType="1"/>
            </p:cNvSpPr>
            <p:nvPr/>
          </p:nvSpPr>
          <p:spPr bwMode="auto">
            <a:xfrm>
              <a:off x="3079" y="2076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1" name="Line 51"/>
            <p:cNvSpPr>
              <a:spLocks noChangeShapeType="1"/>
            </p:cNvSpPr>
            <p:nvPr/>
          </p:nvSpPr>
          <p:spPr bwMode="auto">
            <a:xfrm>
              <a:off x="3184" y="2180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2" name="Line 52"/>
            <p:cNvSpPr>
              <a:spLocks noChangeShapeType="1"/>
            </p:cNvSpPr>
            <p:nvPr/>
          </p:nvSpPr>
          <p:spPr bwMode="auto">
            <a:xfrm flipV="1">
              <a:off x="3283" y="1717"/>
              <a:ext cx="0" cy="3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3" name="Rectangle 63"/>
            <p:cNvSpPr>
              <a:spLocks noChangeArrowheads="1"/>
            </p:cNvSpPr>
            <p:nvPr/>
          </p:nvSpPr>
          <p:spPr bwMode="auto">
            <a:xfrm>
              <a:off x="3255" y="1732"/>
              <a:ext cx="5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1014" name="Rectangle 35"/>
            <p:cNvSpPr>
              <a:spLocks noChangeArrowheads="1"/>
            </p:cNvSpPr>
            <p:nvPr/>
          </p:nvSpPr>
          <p:spPr bwMode="auto">
            <a:xfrm>
              <a:off x="3314" y="2251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1015" name="Line 54"/>
            <p:cNvSpPr>
              <a:spLocks noChangeShapeType="1"/>
            </p:cNvSpPr>
            <p:nvPr/>
          </p:nvSpPr>
          <p:spPr bwMode="auto">
            <a:xfrm flipV="1">
              <a:off x="3283" y="2589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16" name="Rectangle 23"/>
            <p:cNvSpPr>
              <a:spLocks noChangeArrowheads="1"/>
            </p:cNvSpPr>
            <p:nvPr/>
          </p:nvSpPr>
          <p:spPr bwMode="auto">
            <a:xfrm>
              <a:off x="3223" y="2303"/>
              <a:ext cx="125" cy="28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017" name="Line 24"/>
            <p:cNvSpPr>
              <a:spLocks noChangeShapeType="1"/>
            </p:cNvSpPr>
            <p:nvPr/>
          </p:nvSpPr>
          <p:spPr bwMode="auto">
            <a:xfrm flipV="1">
              <a:off x="3279" y="2165"/>
              <a:ext cx="0" cy="1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93" name="Rectangle 153"/>
          <p:cNvSpPr>
            <a:spLocks noChangeArrowheads="1"/>
          </p:cNvSpPr>
          <p:nvPr/>
        </p:nvSpPr>
        <p:spPr bwMode="auto">
          <a:xfrm>
            <a:off x="3025775" y="2089150"/>
            <a:ext cx="361950" cy="519113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C009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1594" name="Rectangle 154"/>
          <p:cNvSpPr>
            <a:spLocks noChangeArrowheads="1"/>
          </p:cNvSpPr>
          <p:nvPr/>
        </p:nvSpPr>
        <p:spPr bwMode="auto">
          <a:xfrm>
            <a:off x="2405063" y="2690813"/>
            <a:ext cx="361950" cy="51911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86" name="Object 28"/>
          <p:cNvGraphicFramePr>
            <a:graphicFrameLocks noChangeAspect="1"/>
          </p:cNvGraphicFramePr>
          <p:nvPr/>
        </p:nvGraphicFramePr>
        <p:xfrm>
          <a:off x="2982913" y="4322763"/>
          <a:ext cx="104775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3" name="Equation" r:id="rId3" imgW="457200" imgH="228600" progId="Equation.DSMT4">
                  <p:embed/>
                </p:oleObj>
              </mc:Choice>
              <mc:Fallback>
                <p:oleObj name="Equation" r:id="rId3" imgW="4572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4322763"/>
                        <a:ext cx="104775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698984"/>
              </p:ext>
            </p:extLst>
          </p:nvPr>
        </p:nvGraphicFramePr>
        <p:xfrm>
          <a:off x="2255838" y="6270625"/>
          <a:ext cx="157162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4" name="Equation" r:id="rId5" imgW="685800" imgH="228600" progId="Equation.DSMT4">
                  <p:embed/>
                </p:oleObj>
              </mc:Choice>
              <mc:Fallback>
                <p:oleObj name="Equation" r:id="rId5" imgW="68580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6270625"/>
                        <a:ext cx="157162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Line 52"/>
          <p:cNvSpPr>
            <a:spLocks noChangeShapeType="1"/>
          </p:cNvSpPr>
          <p:nvPr/>
        </p:nvSpPr>
        <p:spPr bwMode="auto">
          <a:xfrm>
            <a:off x="2393950" y="4714875"/>
            <a:ext cx="0" cy="1158875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9" name="Object 33"/>
          <p:cNvGraphicFramePr>
            <a:graphicFrameLocks noChangeAspect="1"/>
          </p:cNvGraphicFramePr>
          <p:nvPr/>
        </p:nvGraphicFramePr>
        <p:xfrm>
          <a:off x="1716088" y="3932238"/>
          <a:ext cx="107791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5" name="Equation" r:id="rId7" imgW="469900" imgH="228600" progId="Equation.DSMT4">
                  <p:embed/>
                </p:oleObj>
              </mc:Choice>
              <mc:Fallback>
                <p:oleObj name="Equation" r:id="rId7" imgW="46990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088" y="3932238"/>
                        <a:ext cx="1077912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1204913" y="4486275"/>
            <a:ext cx="2665412" cy="2166938"/>
            <a:chOff x="1205368" y="4486448"/>
            <a:chExt cx="2665413" cy="2167351"/>
          </a:xfrm>
        </p:grpSpPr>
        <p:grpSp>
          <p:nvGrpSpPr>
            <p:cNvPr id="40983" name="Group 16"/>
            <p:cNvGrpSpPr>
              <a:grpSpLocks/>
            </p:cNvGrpSpPr>
            <p:nvPr/>
          </p:nvGrpSpPr>
          <p:grpSpPr bwMode="auto">
            <a:xfrm>
              <a:off x="1976893" y="4561474"/>
              <a:ext cx="144463" cy="2092325"/>
              <a:chOff x="854" y="1555"/>
              <a:chExt cx="122" cy="1403"/>
            </a:xfrm>
          </p:grpSpPr>
          <p:sp>
            <p:nvSpPr>
              <p:cNvPr id="40993" name="Line 17"/>
              <p:cNvSpPr>
                <a:spLocks noChangeShapeType="1"/>
              </p:cNvSpPr>
              <p:nvPr/>
            </p:nvSpPr>
            <p:spPr bwMode="auto">
              <a:xfrm flipV="1">
                <a:off x="913" y="1676"/>
                <a:ext cx="1" cy="1282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4" name="Freeform 18"/>
              <p:cNvSpPr>
                <a:spLocks/>
              </p:cNvSpPr>
              <p:nvPr/>
            </p:nvSpPr>
            <p:spPr bwMode="auto">
              <a:xfrm>
                <a:off x="854" y="1555"/>
                <a:ext cx="122" cy="131"/>
              </a:xfrm>
              <a:custGeom>
                <a:avLst/>
                <a:gdLst>
                  <a:gd name="T0" fmla="*/ 122 w 122"/>
                  <a:gd name="T1" fmla="*/ 131 h 131"/>
                  <a:gd name="T2" fmla="*/ 62 w 122"/>
                  <a:gd name="T3" fmla="*/ 0 h 131"/>
                  <a:gd name="T4" fmla="*/ 0 w 122"/>
                  <a:gd name="T5" fmla="*/ 131 h 131"/>
                  <a:gd name="T6" fmla="*/ 122 w 122"/>
                  <a:gd name="T7" fmla="*/ 131 h 13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22" h="131">
                    <a:moveTo>
                      <a:pt x="122" y="131"/>
                    </a:moveTo>
                    <a:lnTo>
                      <a:pt x="62" y="0"/>
                    </a:lnTo>
                    <a:lnTo>
                      <a:pt x="0" y="131"/>
                    </a:lnTo>
                    <a:lnTo>
                      <a:pt x="122" y="13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84" name="Rectangle 19"/>
            <p:cNvSpPr>
              <a:spLocks noChangeArrowheads="1"/>
            </p:cNvSpPr>
            <p:nvPr/>
          </p:nvSpPr>
          <p:spPr bwMode="auto">
            <a:xfrm>
              <a:off x="1781286" y="4486448"/>
              <a:ext cx="98425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5000"/>
                </a:spcBef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</a:rPr>
                <a:t>i</a:t>
              </a:r>
              <a:endParaRPr kumimoji="1" lang="en-US" altLang="zh-CN" i="1">
                <a:latin typeface="Monotype Corsiva" panose="03010101010201010101" pitchFamily="66" charset="0"/>
              </a:endParaRPr>
            </a:p>
          </p:txBody>
        </p:sp>
        <p:grpSp>
          <p:nvGrpSpPr>
            <p:cNvPr id="40985" name="Group 22"/>
            <p:cNvGrpSpPr>
              <a:grpSpLocks/>
            </p:cNvGrpSpPr>
            <p:nvPr/>
          </p:nvGrpSpPr>
          <p:grpSpPr bwMode="auto">
            <a:xfrm>
              <a:off x="1205368" y="5799724"/>
              <a:ext cx="2325688" cy="153988"/>
              <a:chOff x="904" y="2912"/>
              <a:chExt cx="1217" cy="127"/>
            </a:xfrm>
          </p:grpSpPr>
          <p:sp>
            <p:nvSpPr>
              <p:cNvPr id="40991" name="Line 23"/>
              <p:cNvSpPr>
                <a:spLocks noChangeShapeType="1"/>
              </p:cNvSpPr>
              <p:nvPr/>
            </p:nvSpPr>
            <p:spPr bwMode="auto">
              <a:xfrm>
                <a:off x="904" y="2974"/>
                <a:ext cx="1101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2" name="Freeform 24"/>
              <p:cNvSpPr>
                <a:spLocks/>
              </p:cNvSpPr>
              <p:nvPr/>
            </p:nvSpPr>
            <p:spPr bwMode="auto">
              <a:xfrm>
                <a:off x="1999" y="2912"/>
                <a:ext cx="122" cy="127"/>
              </a:xfrm>
              <a:custGeom>
                <a:avLst/>
                <a:gdLst>
                  <a:gd name="T0" fmla="*/ 0 w 122"/>
                  <a:gd name="T1" fmla="*/ 127 h 127"/>
                  <a:gd name="T2" fmla="*/ 122 w 122"/>
                  <a:gd name="T3" fmla="*/ 62 h 127"/>
                  <a:gd name="T4" fmla="*/ 0 w 122"/>
                  <a:gd name="T5" fmla="*/ 0 h 127"/>
                  <a:gd name="T6" fmla="*/ 0 w 122"/>
                  <a:gd name="T7" fmla="*/ 127 h 12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22" h="127">
                    <a:moveTo>
                      <a:pt x="0" y="127"/>
                    </a:moveTo>
                    <a:lnTo>
                      <a:pt x="122" y="62"/>
                    </a:lnTo>
                    <a:lnTo>
                      <a:pt x="0" y="0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86" name="Line 25"/>
            <p:cNvSpPr>
              <a:spLocks noChangeShapeType="1"/>
            </p:cNvSpPr>
            <p:nvPr/>
          </p:nvSpPr>
          <p:spPr bwMode="auto">
            <a:xfrm>
              <a:off x="3021468" y="5761624"/>
              <a:ext cx="0" cy="165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7" name="Rectangle 26"/>
            <p:cNvSpPr>
              <a:spLocks noChangeArrowheads="1"/>
            </p:cNvSpPr>
            <p:nvPr/>
          </p:nvSpPr>
          <p:spPr bwMode="auto">
            <a:xfrm>
              <a:off x="2397581" y="5883862"/>
              <a:ext cx="796925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5000"/>
                </a:spcBef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  <a:ea typeface="楷体_GB2312" pitchFamily="49" charset="-122"/>
                </a:rPr>
                <a:t>0.7V</a:t>
              </a:r>
            </a:p>
          </p:txBody>
        </p:sp>
        <p:sp>
          <p:nvSpPr>
            <p:cNvPr id="40988" name="Line 30"/>
            <p:cNvSpPr>
              <a:spLocks noChangeShapeType="1"/>
            </p:cNvSpPr>
            <p:nvPr/>
          </p:nvSpPr>
          <p:spPr bwMode="auto">
            <a:xfrm flipH="1">
              <a:off x="2370593" y="4877387"/>
              <a:ext cx="679450" cy="1012825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9" name="Line 31"/>
            <p:cNvSpPr>
              <a:spLocks noChangeShapeType="1"/>
            </p:cNvSpPr>
            <p:nvPr/>
          </p:nvSpPr>
          <p:spPr bwMode="auto">
            <a:xfrm flipH="1">
              <a:off x="2068968" y="4634499"/>
              <a:ext cx="782638" cy="1241425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0990" name="Rectangle 21"/>
            <p:cNvSpPr>
              <a:spLocks noChangeArrowheads="1"/>
            </p:cNvSpPr>
            <p:nvPr/>
          </p:nvSpPr>
          <p:spPr bwMode="auto">
            <a:xfrm>
              <a:off x="3672343" y="5644149"/>
              <a:ext cx="198438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5000"/>
                </a:spcBef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</a:rPr>
                <a:t>u</a:t>
              </a:r>
              <a:endParaRPr kumimoji="1" lang="en-US" altLang="zh-CN" i="1">
                <a:latin typeface="Monotype Corsiva" panose="03010101010201010101" pitchFamily="66" charset="0"/>
              </a:endParaRPr>
            </a:p>
          </p:txBody>
        </p:sp>
      </p:grpSp>
      <p:graphicFrame>
        <p:nvGraphicFramePr>
          <p:cNvPr id="10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505986"/>
              </p:ext>
            </p:extLst>
          </p:nvPr>
        </p:nvGraphicFramePr>
        <p:xfrm>
          <a:off x="3054350" y="4891088"/>
          <a:ext cx="148431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6" name="Equation" r:id="rId9" imgW="647640" imgH="228600" progId="Equation.DSMT4">
                  <p:embed/>
                </p:oleObj>
              </mc:Choice>
              <mc:Fallback>
                <p:oleObj name="Equation" r:id="rId9" imgW="64764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350" y="4891088"/>
                        <a:ext cx="148431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952717"/>
              </p:ext>
            </p:extLst>
          </p:nvPr>
        </p:nvGraphicFramePr>
        <p:xfrm>
          <a:off x="5624513" y="4705349"/>
          <a:ext cx="2084388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7" name="Visio" r:id="rId11" imgW="962151" imgH="552657" progId="Visio.Drawing.11">
                  <p:embed/>
                </p:oleObj>
              </mc:Choice>
              <mc:Fallback>
                <p:oleObj name="Visio" r:id="rId11" imgW="962151" imgH="552657" progId="Visio.Drawing.11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4513" y="4705349"/>
                        <a:ext cx="2084388" cy="145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135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5D871A-8CEF-470D-88DB-DD581E90FE3E}" type="slidenum">
              <a:rPr lang="zh-CN" altLang="en-US"/>
              <a:pPr>
                <a:defRPr/>
              </a:pPr>
              <a:t>4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1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15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1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1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1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1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6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61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/>
      <p:bldP spid="215108" grpId="0" animBg="1"/>
      <p:bldP spid="215048" grpId="0" animBg="1"/>
      <p:bldP spid="215047" grpId="0" animBg="1"/>
      <p:bldP spid="215129" grpId="0"/>
      <p:bldP spid="216092" grpId="0"/>
      <p:bldP spid="216123" grpId="0"/>
      <p:bldP spid="61593" grpId="0"/>
      <p:bldP spid="61594" grpId="0"/>
      <p:bldP spid="8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129" name="Rectangle 41"/>
          <p:cNvSpPr>
            <a:spLocks noChangeArrowheads="1"/>
          </p:cNvSpPr>
          <p:nvPr/>
        </p:nvSpPr>
        <p:spPr bwMode="auto">
          <a:xfrm>
            <a:off x="530225" y="760413"/>
            <a:ext cx="61404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小信号模型</a:t>
            </a:r>
            <a:r>
              <a:rPr kumimoji="1" lang="zh-CN" altLang="en-US" b="0" dirty="0"/>
              <a:t> </a:t>
            </a:r>
          </a:p>
        </p:txBody>
      </p:sp>
      <p:grpSp>
        <p:nvGrpSpPr>
          <p:cNvPr id="217212" name="Group 124"/>
          <p:cNvGrpSpPr>
            <a:grpSpLocks/>
          </p:cNvGrpSpPr>
          <p:nvPr/>
        </p:nvGrpSpPr>
        <p:grpSpPr bwMode="auto">
          <a:xfrm>
            <a:off x="3597275" y="1649413"/>
            <a:ext cx="1763713" cy="3571875"/>
            <a:chOff x="504" y="884"/>
            <a:chExt cx="1111" cy="2250"/>
          </a:xfrm>
        </p:grpSpPr>
        <p:sp>
          <p:nvSpPr>
            <p:cNvPr id="42038" name="Text Box 44"/>
            <p:cNvSpPr txBox="1">
              <a:spLocks noChangeArrowheads="1"/>
            </p:cNvSpPr>
            <p:nvPr/>
          </p:nvSpPr>
          <p:spPr bwMode="auto">
            <a:xfrm>
              <a:off x="1083" y="137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42039" name="Line 45"/>
            <p:cNvSpPr>
              <a:spLocks noChangeShapeType="1"/>
            </p:cNvSpPr>
            <p:nvPr/>
          </p:nvSpPr>
          <p:spPr bwMode="auto">
            <a:xfrm>
              <a:off x="538" y="1614"/>
              <a:ext cx="0" cy="3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0" name="Line 46"/>
            <p:cNvSpPr>
              <a:spLocks noChangeShapeType="1"/>
            </p:cNvSpPr>
            <p:nvPr/>
          </p:nvSpPr>
          <p:spPr bwMode="auto">
            <a:xfrm>
              <a:off x="538" y="2370"/>
              <a:ext cx="0" cy="4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1" name="Oval 47"/>
            <p:cNvSpPr>
              <a:spLocks noChangeArrowheads="1"/>
            </p:cNvSpPr>
            <p:nvPr/>
          </p:nvSpPr>
          <p:spPr bwMode="auto">
            <a:xfrm>
              <a:off x="509" y="1986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42" name="Oval 48"/>
            <p:cNvSpPr>
              <a:spLocks noChangeArrowheads="1"/>
            </p:cNvSpPr>
            <p:nvPr/>
          </p:nvSpPr>
          <p:spPr bwMode="auto">
            <a:xfrm>
              <a:off x="506" y="2307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43" name="Line 49"/>
            <p:cNvSpPr>
              <a:spLocks noChangeShapeType="1"/>
            </p:cNvSpPr>
            <p:nvPr/>
          </p:nvSpPr>
          <p:spPr bwMode="auto">
            <a:xfrm>
              <a:off x="808" y="1958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4" name="Line 50"/>
            <p:cNvSpPr>
              <a:spLocks noChangeShapeType="1"/>
            </p:cNvSpPr>
            <p:nvPr/>
          </p:nvSpPr>
          <p:spPr bwMode="auto">
            <a:xfrm>
              <a:off x="906" y="2099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5" name="Line 51"/>
            <p:cNvSpPr>
              <a:spLocks noChangeShapeType="1"/>
            </p:cNvSpPr>
            <p:nvPr/>
          </p:nvSpPr>
          <p:spPr bwMode="auto">
            <a:xfrm flipV="1">
              <a:off x="1005" y="1614"/>
              <a:ext cx="0" cy="3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6" name="Line 52"/>
            <p:cNvSpPr>
              <a:spLocks noChangeShapeType="1"/>
            </p:cNvSpPr>
            <p:nvPr/>
          </p:nvSpPr>
          <p:spPr bwMode="auto">
            <a:xfrm flipV="1">
              <a:off x="1005" y="2107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7" name="Line 53"/>
            <p:cNvSpPr>
              <a:spLocks noChangeShapeType="1"/>
            </p:cNvSpPr>
            <p:nvPr/>
          </p:nvSpPr>
          <p:spPr bwMode="auto">
            <a:xfrm>
              <a:off x="1005" y="2580"/>
              <a:ext cx="0" cy="2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48" name="Rectangle 54"/>
            <p:cNvSpPr>
              <a:spLocks noChangeArrowheads="1"/>
            </p:cNvSpPr>
            <p:nvPr/>
          </p:nvSpPr>
          <p:spPr bwMode="auto">
            <a:xfrm>
              <a:off x="964" y="1611"/>
              <a:ext cx="6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49" name="Rectangle 55"/>
            <p:cNvSpPr>
              <a:spLocks noChangeArrowheads="1"/>
            </p:cNvSpPr>
            <p:nvPr/>
          </p:nvSpPr>
          <p:spPr bwMode="auto">
            <a:xfrm>
              <a:off x="1003" y="2583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50" name="Line 56"/>
            <p:cNvSpPr>
              <a:spLocks noChangeShapeType="1"/>
            </p:cNvSpPr>
            <p:nvPr/>
          </p:nvSpPr>
          <p:spPr bwMode="auto">
            <a:xfrm>
              <a:off x="768" y="942"/>
              <a:ext cx="0" cy="2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1" name="Line 57"/>
            <p:cNvSpPr>
              <a:spLocks noChangeShapeType="1"/>
            </p:cNvSpPr>
            <p:nvPr/>
          </p:nvSpPr>
          <p:spPr bwMode="auto">
            <a:xfrm>
              <a:off x="775" y="1183"/>
              <a:ext cx="225" cy="37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2" name="Oval 58"/>
            <p:cNvSpPr>
              <a:spLocks noChangeArrowheads="1"/>
            </p:cNvSpPr>
            <p:nvPr/>
          </p:nvSpPr>
          <p:spPr bwMode="auto">
            <a:xfrm>
              <a:off x="504" y="1550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53" name="Oval 59"/>
            <p:cNvSpPr>
              <a:spLocks noChangeArrowheads="1"/>
            </p:cNvSpPr>
            <p:nvPr/>
          </p:nvSpPr>
          <p:spPr bwMode="auto">
            <a:xfrm>
              <a:off x="975" y="1550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54" name="Oval 60"/>
            <p:cNvSpPr>
              <a:spLocks noChangeArrowheads="1"/>
            </p:cNvSpPr>
            <p:nvPr/>
          </p:nvSpPr>
          <p:spPr bwMode="auto">
            <a:xfrm>
              <a:off x="744" y="884"/>
              <a:ext cx="56" cy="56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55" name="Oval 61"/>
            <p:cNvSpPr>
              <a:spLocks noChangeArrowheads="1"/>
            </p:cNvSpPr>
            <p:nvPr/>
          </p:nvSpPr>
          <p:spPr bwMode="auto">
            <a:xfrm>
              <a:off x="744" y="1141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56" name="Line 62"/>
            <p:cNvSpPr>
              <a:spLocks noChangeShapeType="1"/>
            </p:cNvSpPr>
            <p:nvPr/>
          </p:nvSpPr>
          <p:spPr bwMode="auto">
            <a:xfrm flipH="1">
              <a:off x="531" y="2862"/>
              <a:ext cx="47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7" name="Line 63"/>
            <p:cNvSpPr>
              <a:spLocks noChangeShapeType="1"/>
            </p:cNvSpPr>
            <p:nvPr/>
          </p:nvSpPr>
          <p:spPr bwMode="auto">
            <a:xfrm>
              <a:off x="785" y="2855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58" name="Oval 64"/>
            <p:cNvSpPr>
              <a:spLocks noChangeArrowheads="1"/>
            </p:cNvSpPr>
            <p:nvPr/>
          </p:nvSpPr>
          <p:spPr bwMode="auto">
            <a:xfrm>
              <a:off x="754" y="3078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59" name="Oval 65"/>
            <p:cNvSpPr>
              <a:spLocks noChangeArrowheads="1"/>
            </p:cNvSpPr>
            <p:nvPr/>
          </p:nvSpPr>
          <p:spPr bwMode="auto">
            <a:xfrm>
              <a:off x="758" y="2828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60" name="Rectangle 66"/>
            <p:cNvSpPr>
              <a:spLocks noChangeArrowheads="1"/>
            </p:cNvSpPr>
            <p:nvPr/>
          </p:nvSpPr>
          <p:spPr bwMode="auto">
            <a:xfrm>
              <a:off x="945" y="2306"/>
              <a:ext cx="125" cy="28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7210" name="Group 122"/>
          <p:cNvGrpSpPr>
            <a:grpSpLocks/>
          </p:cNvGrpSpPr>
          <p:nvPr/>
        </p:nvGrpSpPr>
        <p:grpSpPr bwMode="auto">
          <a:xfrm>
            <a:off x="5489575" y="2643188"/>
            <a:ext cx="1281113" cy="2166937"/>
            <a:chOff x="1696" y="1510"/>
            <a:chExt cx="807" cy="1365"/>
          </a:xfrm>
        </p:grpSpPr>
        <p:sp>
          <p:nvSpPr>
            <p:cNvPr id="42028" name="Line 68"/>
            <p:cNvSpPr>
              <a:spLocks noChangeShapeType="1"/>
            </p:cNvSpPr>
            <p:nvPr/>
          </p:nvSpPr>
          <p:spPr bwMode="auto">
            <a:xfrm>
              <a:off x="1696" y="1918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29" name="Line 69"/>
            <p:cNvSpPr>
              <a:spLocks noChangeShapeType="1"/>
            </p:cNvSpPr>
            <p:nvPr/>
          </p:nvSpPr>
          <p:spPr bwMode="auto">
            <a:xfrm>
              <a:off x="1794" y="2059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0" name="Line 70"/>
            <p:cNvSpPr>
              <a:spLocks noChangeShapeType="1"/>
            </p:cNvSpPr>
            <p:nvPr/>
          </p:nvSpPr>
          <p:spPr bwMode="auto">
            <a:xfrm flipV="1">
              <a:off x="1893" y="1574"/>
              <a:ext cx="0" cy="3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1" name="Line 71"/>
            <p:cNvSpPr>
              <a:spLocks noChangeShapeType="1"/>
            </p:cNvSpPr>
            <p:nvPr/>
          </p:nvSpPr>
          <p:spPr bwMode="auto">
            <a:xfrm flipV="1">
              <a:off x="1893" y="2067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2" name="Line 72"/>
            <p:cNvSpPr>
              <a:spLocks noChangeShapeType="1"/>
            </p:cNvSpPr>
            <p:nvPr/>
          </p:nvSpPr>
          <p:spPr bwMode="auto">
            <a:xfrm>
              <a:off x="1893" y="2540"/>
              <a:ext cx="0" cy="2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33" name="Rectangle 73"/>
            <p:cNvSpPr>
              <a:spLocks noChangeArrowheads="1"/>
            </p:cNvSpPr>
            <p:nvPr/>
          </p:nvSpPr>
          <p:spPr bwMode="auto">
            <a:xfrm>
              <a:off x="1852" y="1571"/>
              <a:ext cx="65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34" name="Rectangle 74"/>
            <p:cNvSpPr>
              <a:spLocks noChangeArrowheads="1"/>
            </p:cNvSpPr>
            <p:nvPr/>
          </p:nvSpPr>
          <p:spPr bwMode="auto">
            <a:xfrm>
              <a:off x="1891" y="2543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35" name="Oval 75"/>
            <p:cNvSpPr>
              <a:spLocks noChangeArrowheads="1"/>
            </p:cNvSpPr>
            <p:nvPr/>
          </p:nvSpPr>
          <p:spPr bwMode="auto">
            <a:xfrm>
              <a:off x="1863" y="1510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36" name="Rectangle 77"/>
            <p:cNvSpPr>
              <a:spLocks noChangeArrowheads="1"/>
            </p:cNvSpPr>
            <p:nvPr/>
          </p:nvSpPr>
          <p:spPr bwMode="auto">
            <a:xfrm>
              <a:off x="1833" y="2266"/>
              <a:ext cx="125" cy="28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37" name="Oval 78"/>
            <p:cNvSpPr>
              <a:spLocks noChangeArrowheads="1"/>
            </p:cNvSpPr>
            <p:nvPr/>
          </p:nvSpPr>
          <p:spPr bwMode="auto">
            <a:xfrm>
              <a:off x="1862" y="2819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7211" name="Group 123"/>
          <p:cNvGrpSpPr>
            <a:grpSpLocks/>
          </p:cNvGrpSpPr>
          <p:nvPr/>
        </p:nvGrpSpPr>
        <p:grpSpPr bwMode="auto">
          <a:xfrm>
            <a:off x="6797675" y="2398713"/>
            <a:ext cx="1781175" cy="2505075"/>
            <a:chOff x="2889" y="1356"/>
            <a:chExt cx="1122" cy="1578"/>
          </a:xfrm>
        </p:grpSpPr>
        <p:sp>
          <p:nvSpPr>
            <p:cNvPr id="42017" name="Line 81"/>
            <p:cNvSpPr>
              <a:spLocks noChangeShapeType="1"/>
            </p:cNvSpPr>
            <p:nvPr/>
          </p:nvSpPr>
          <p:spPr bwMode="auto">
            <a:xfrm flipV="1">
              <a:off x="3355" y="1559"/>
              <a:ext cx="0" cy="4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8" name="Line 83"/>
            <p:cNvSpPr>
              <a:spLocks noChangeShapeType="1"/>
            </p:cNvSpPr>
            <p:nvPr/>
          </p:nvSpPr>
          <p:spPr bwMode="auto">
            <a:xfrm>
              <a:off x="3355" y="2320"/>
              <a:ext cx="0" cy="4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9" name="Rectangle 85"/>
            <p:cNvSpPr>
              <a:spLocks noChangeArrowheads="1"/>
            </p:cNvSpPr>
            <p:nvPr/>
          </p:nvSpPr>
          <p:spPr bwMode="auto">
            <a:xfrm>
              <a:off x="3435" y="1992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20" name="Oval 86"/>
            <p:cNvSpPr>
              <a:spLocks noChangeArrowheads="1"/>
            </p:cNvSpPr>
            <p:nvPr/>
          </p:nvSpPr>
          <p:spPr bwMode="auto">
            <a:xfrm>
              <a:off x="3325" y="1495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21" name="Rectangle 87"/>
            <p:cNvSpPr>
              <a:spLocks noChangeArrowheads="1"/>
            </p:cNvSpPr>
            <p:nvPr/>
          </p:nvSpPr>
          <p:spPr bwMode="auto">
            <a:xfrm>
              <a:off x="3295" y="2040"/>
              <a:ext cx="125" cy="28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22" name="Oval 88"/>
            <p:cNvSpPr>
              <a:spLocks noChangeArrowheads="1"/>
            </p:cNvSpPr>
            <p:nvPr/>
          </p:nvSpPr>
          <p:spPr bwMode="auto">
            <a:xfrm>
              <a:off x="3324" y="2804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023" name="Rectangle 89"/>
            <p:cNvSpPr>
              <a:spLocks noChangeArrowheads="1"/>
            </p:cNvSpPr>
            <p:nvPr/>
          </p:nvSpPr>
          <p:spPr bwMode="auto">
            <a:xfrm>
              <a:off x="3454" y="135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+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24" name="Rectangle 90"/>
            <p:cNvSpPr>
              <a:spLocks noChangeArrowheads="1"/>
            </p:cNvSpPr>
            <p:nvPr/>
          </p:nvSpPr>
          <p:spPr bwMode="auto">
            <a:xfrm>
              <a:off x="3473" y="2607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-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25" name="Rectangle 91"/>
            <p:cNvSpPr>
              <a:spLocks noChangeArrowheads="1"/>
            </p:cNvSpPr>
            <p:nvPr/>
          </p:nvSpPr>
          <p:spPr bwMode="auto">
            <a:xfrm>
              <a:off x="3446" y="1656"/>
              <a:ext cx="5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zh-CN" noProof="1">
                  <a:latin typeface="Times New Roman" panose="02020603050405020304" pitchFamily="18" charset="0"/>
                </a:rPr>
                <a:t>△</a:t>
              </a: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26" name="Rectangle 92"/>
            <p:cNvSpPr>
              <a:spLocks noChangeArrowheads="1"/>
            </p:cNvSpPr>
            <p:nvPr/>
          </p:nvSpPr>
          <p:spPr bwMode="auto">
            <a:xfrm>
              <a:off x="2889" y="1564"/>
              <a:ext cx="4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zh-CN" noProof="1">
                  <a:latin typeface="Times New Roman" panose="02020603050405020304" pitchFamily="18" charset="0"/>
                </a:rPr>
                <a:t>△</a:t>
              </a: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2027" name="Line 93"/>
            <p:cNvSpPr>
              <a:spLocks noChangeShapeType="1"/>
            </p:cNvSpPr>
            <p:nvPr/>
          </p:nvSpPr>
          <p:spPr bwMode="auto">
            <a:xfrm>
              <a:off x="3146" y="1982"/>
              <a:ext cx="0" cy="4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7186" name="Text Box 98"/>
          <p:cNvSpPr txBox="1">
            <a:spLocks noChangeArrowheads="1"/>
          </p:cNvSpPr>
          <p:nvPr/>
        </p:nvSpPr>
        <p:spPr bwMode="auto">
          <a:xfrm>
            <a:off x="1023938" y="2762250"/>
            <a:ext cx="4016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kumimoji="1" lang="en-US" altLang="zh-CN" sz="2000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17187" name="Text Box 99"/>
          <p:cNvSpPr txBox="1">
            <a:spLocks noChangeArrowheads="1"/>
          </p:cNvSpPr>
          <p:nvPr/>
        </p:nvSpPr>
        <p:spPr bwMode="auto">
          <a:xfrm>
            <a:off x="2444750" y="3978275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kumimoji="1" lang="en-US" altLang="zh-CN" sz="2000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</a:p>
        </p:txBody>
      </p:sp>
      <p:sp>
        <p:nvSpPr>
          <p:cNvPr id="217189" name="Line 101"/>
          <p:cNvSpPr>
            <a:spLocks noChangeShapeType="1"/>
          </p:cNvSpPr>
          <p:nvPr/>
        </p:nvSpPr>
        <p:spPr bwMode="auto">
          <a:xfrm flipH="1">
            <a:off x="1387475" y="3003550"/>
            <a:ext cx="984250" cy="0"/>
          </a:xfrm>
          <a:prstGeom prst="line">
            <a:avLst/>
          </a:prstGeom>
          <a:noFill/>
          <a:ln w="1905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90" name="Text Box 102"/>
          <p:cNvSpPr txBox="1">
            <a:spLocks noChangeArrowheads="1"/>
          </p:cNvSpPr>
          <p:nvPr/>
        </p:nvSpPr>
        <p:spPr bwMode="auto">
          <a:xfrm>
            <a:off x="2492375" y="2851150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Q</a:t>
            </a:r>
            <a:endParaRPr kumimoji="1" lang="en-US" altLang="zh-CN" sz="2000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17213" name="Group 125"/>
          <p:cNvGrpSpPr>
            <a:grpSpLocks/>
          </p:cNvGrpSpPr>
          <p:nvPr/>
        </p:nvGrpSpPr>
        <p:grpSpPr bwMode="auto">
          <a:xfrm>
            <a:off x="1027113" y="1952625"/>
            <a:ext cx="2097087" cy="2387600"/>
            <a:chOff x="648" y="1130"/>
            <a:chExt cx="1321" cy="1504"/>
          </a:xfrm>
        </p:grpSpPr>
        <p:sp>
          <p:nvSpPr>
            <p:cNvPr id="42012" name="Line 104"/>
            <p:cNvSpPr>
              <a:spLocks noChangeShapeType="1"/>
            </p:cNvSpPr>
            <p:nvPr/>
          </p:nvSpPr>
          <p:spPr bwMode="auto">
            <a:xfrm flipV="1">
              <a:off x="887" y="1194"/>
              <a:ext cx="0" cy="13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13" name="Text Box 105"/>
            <p:cNvSpPr txBox="1">
              <a:spLocks noChangeArrowheads="1"/>
            </p:cNvSpPr>
            <p:nvPr/>
          </p:nvSpPr>
          <p:spPr bwMode="auto">
            <a:xfrm>
              <a:off x="909" y="1130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</a:p>
          </p:txBody>
        </p:sp>
        <p:sp>
          <p:nvSpPr>
            <p:cNvPr id="42014" name="Text Box 106"/>
            <p:cNvSpPr txBox="1">
              <a:spLocks noChangeArrowheads="1"/>
            </p:cNvSpPr>
            <p:nvPr/>
          </p:nvSpPr>
          <p:spPr bwMode="auto">
            <a:xfrm>
              <a:off x="1764" y="225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0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42015" name="Text Box 107"/>
            <p:cNvSpPr txBox="1">
              <a:spLocks noChangeArrowheads="1"/>
            </p:cNvSpPr>
            <p:nvPr/>
          </p:nvSpPr>
          <p:spPr bwMode="auto">
            <a:xfrm>
              <a:off x="663" y="238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20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42016" name="Line 108"/>
            <p:cNvSpPr>
              <a:spLocks noChangeShapeType="1"/>
            </p:cNvSpPr>
            <p:nvPr/>
          </p:nvSpPr>
          <p:spPr bwMode="auto">
            <a:xfrm flipV="1">
              <a:off x="648" y="2394"/>
              <a:ext cx="11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7198" name="Freeform 110"/>
          <p:cNvSpPr>
            <a:spLocks/>
          </p:cNvSpPr>
          <p:nvPr/>
        </p:nvSpPr>
        <p:spPr bwMode="auto">
          <a:xfrm>
            <a:off x="1406525" y="2362200"/>
            <a:ext cx="1095375" cy="1597025"/>
          </a:xfrm>
          <a:custGeom>
            <a:avLst/>
            <a:gdLst>
              <a:gd name="T0" fmla="*/ 2147483646 w 696"/>
              <a:gd name="T1" fmla="*/ 0 h 1020"/>
              <a:gd name="T2" fmla="*/ 2147483646 w 696"/>
              <a:gd name="T3" fmla="*/ 2147483646 h 1020"/>
              <a:gd name="T4" fmla="*/ 0 w 696"/>
              <a:gd name="T5" fmla="*/ 2147483646 h 102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96" h="1020">
                <a:moveTo>
                  <a:pt x="696" y="0"/>
                </a:moveTo>
                <a:cubicBezTo>
                  <a:pt x="662" y="131"/>
                  <a:pt x="608" y="614"/>
                  <a:pt x="492" y="784"/>
                </a:cubicBezTo>
                <a:cubicBezTo>
                  <a:pt x="376" y="954"/>
                  <a:pt x="198" y="985"/>
                  <a:pt x="0" y="102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88" name="Line 100"/>
          <p:cNvSpPr>
            <a:spLocks noChangeShapeType="1"/>
          </p:cNvSpPr>
          <p:nvPr/>
        </p:nvSpPr>
        <p:spPr bwMode="auto">
          <a:xfrm flipV="1">
            <a:off x="2238375" y="2405063"/>
            <a:ext cx="265113" cy="125095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99" name="Line 111"/>
          <p:cNvSpPr>
            <a:spLocks noChangeShapeType="1"/>
          </p:cNvSpPr>
          <p:nvPr/>
        </p:nvSpPr>
        <p:spPr bwMode="auto">
          <a:xfrm flipH="1">
            <a:off x="420688" y="2794000"/>
            <a:ext cx="1992312" cy="0"/>
          </a:xfrm>
          <a:prstGeom prst="line">
            <a:avLst/>
          </a:prstGeom>
          <a:noFill/>
          <a:ln w="1905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200" name="Line 112"/>
          <p:cNvSpPr>
            <a:spLocks noChangeShapeType="1"/>
          </p:cNvSpPr>
          <p:nvPr/>
        </p:nvSpPr>
        <p:spPr bwMode="auto">
          <a:xfrm flipH="1">
            <a:off x="396875" y="3214688"/>
            <a:ext cx="1974850" cy="0"/>
          </a:xfrm>
          <a:prstGeom prst="line">
            <a:avLst/>
          </a:prstGeom>
          <a:noFill/>
          <a:ln w="1905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201" name="Line 113"/>
          <p:cNvSpPr>
            <a:spLocks noChangeShapeType="1"/>
          </p:cNvSpPr>
          <p:nvPr/>
        </p:nvSpPr>
        <p:spPr bwMode="auto">
          <a:xfrm>
            <a:off x="2422525" y="2800350"/>
            <a:ext cx="0" cy="1976438"/>
          </a:xfrm>
          <a:prstGeom prst="line">
            <a:avLst/>
          </a:prstGeom>
          <a:noFill/>
          <a:ln w="1905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202" name="Line 114"/>
          <p:cNvSpPr>
            <a:spLocks noChangeShapeType="1"/>
          </p:cNvSpPr>
          <p:nvPr/>
        </p:nvSpPr>
        <p:spPr bwMode="auto">
          <a:xfrm>
            <a:off x="2327275" y="3203575"/>
            <a:ext cx="0" cy="1573213"/>
          </a:xfrm>
          <a:prstGeom prst="line">
            <a:avLst/>
          </a:prstGeom>
          <a:noFill/>
          <a:ln w="1905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184" name="Line 96"/>
          <p:cNvSpPr>
            <a:spLocks noChangeShapeType="1"/>
          </p:cNvSpPr>
          <p:nvPr/>
        </p:nvSpPr>
        <p:spPr bwMode="auto">
          <a:xfrm>
            <a:off x="2376488" y="2994025"/>
            <a:ext cx="0" cy="973138"/>
          </a:xfrm>
          <a:prstGeom prst="line">
            <a:avLst/>
          </a:prstGeom>
          <a:noFill/>
          <a:ln w="19050">
            <a:solidFill>
              <a:srgbClr val="008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7203" name="Rectangle 115"/>
          <p:cNvSpPr>
            <a:spLocks noChangeArrowheads="1"/>
          </p:cNvSpPr>
          <p:nvPr/>
        </p:nvSpPr>
        <p:spPr bwMode="auto">
          <a:xfrm>
            <a:off x="2393950" y="4410075"/>
            <a:ext cx="7985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noProof="1">
                <a:latin typeface="Times New Roman" panose="02020603050405020304" pitchFamily="18" charset="0"/>
              </a:rPr>
              <a:t>△</a:t>
            </a:r>
            <a:r>
              <a:rPr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endParaRPr lang="en-US" altLang="zh-CN" baseline="-250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17204" name="Rectangle 116"/>
          <p:cNvSpPr>
            <a:spLocks noChangeArrowheads="1"/>
          </p:cNvSpPr>
          <p:nvPr/>
        </p:nvSpPr>
        <p:spPr bwMode="auto">
          <a:xfrm>
            <a:off x="290513" y="2735263"/>
            <a:ext cx="679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zh-CN" noProof="1">
                <a:latin typeface="Times New Roman" panose="02020603050405020304" pitchFamily="18" charset="0"/>
              </a:rPr>
              <a:t>△</a:t>
            </a:r>
            <a:r>
              <a:rPr lang="en-US" altLang="zh-CN" i="1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endParaRPr lang="en-US" altLang="zh-CN" baseline="-250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17205" name="Oval 117"/>
          <p:cNvSpPr>
            <a:spLocks noChangeArrowheads="1"/>
          </p:cNvSpPr>
          <p:nvPr/>
        </p:nvSpPr>
        <p:spPr bwMode="auto">
          <a:xfrm>
            <a:off x="2319338" y="2947988"/>
            <a:ext cx="95250" cy="95250"/>
          </a:xfrm>
          <a:prstGeom prst="ellipse">
            <a:avLst/>
          </a:prstGeom>
          <a:solidFill>
            <a:schemeClr val="tx1"/>
          </a:solidFill>
          <a:ln w="38100" algn="ctr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217206" name="Line 118"/>
          <p:cNvSpPr>
            <a:spLocks noChangeShapeType="1"/>
          </p:cNvSpPr>
          <p:nvPr/>
        </p:nvSpPr>
        <p:spPr bwMode="auto">
          <a:xfrm>
            <a:off x="2057400" y="4443413"/>
            <a:ext cx="271463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7207" name="Line 119"/>
          <p:cNvSpPr>
            <a:spLocks noChangeShapeType="1"/>
          </p:cNvSpPr>
          <p:nvPr/>
        </p:nvSpPr>
        <p:spPr bwMode="auto">
          <a:xfrm flipH="1">
            <a:off x="2419350" y="4443413"/>
            <a:ext cx="271463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7208" name="Line 120"/>
          <p:cNvSpPr>
            <a:spLocks noChangeShapeType="1"/>
          </p:cNvSpPr>
          <p:nvPr/>
        </p:nvSpPr>
        <p:spPr bwMode="auto">
          <a:xfrm rot="5400000">
            <a:off x="581819" y="2642394"/>
            <a:ext cx="27146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7209" name="Line 121"/>
          <p:cNvSpPr>
            <a:spLocks noChangeShapeType="1"/>
          </p:cNvSpPr>
          <p:nvPr/>
        </p:nvSpPr>
        <p:spPr bwMode="auto">
          <a:xfrm rot="5400000" flipH="1">
            <a:off x="586582" y="3356769"/>
            <a:ext cx="27146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7216" name="AutoShape 128"/>
          <p:cNvSpPr>
            <a:spLocks noChangeArrowheads="1"/>
          </p:cNvSpPr>
          <p:nvPr/>
        </p:nvSpPr>
        <p:spPr bwMode="auto">
          <a:xfrm>
            <a:off x="4889500" y="3641725"/>
            <a:ext cx="566738" cy="247650"/>
          </a:xfrm>
          <a:prstGeom prst="notchedRightArrow">
            <a:avLst>
              <a:gd name="adj1" fmla="val 50000"/>
              <a:gd name="adj2" fmla="val 57212"/>
            </a:avLst>
          </a:prstGeom>
          <a:noFill/>
          <a:ln w="381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217217" name="AutoShape 129"/>
          <p:cNvSpPr>
            <a:spLocks noChangeArrowheads="1"/>
          </p:cNvSpPr>
          <p:nvPr/>
        </p:nvSpPr>
        <p:spPr bwMode="auto">
          <a:xfrm>
            <a:off x="6411913" y="3641725"/>
            <a:ext cx="566737" cy="247650"/>
          </a:xfrm>
          <a:prstGeom prst="notchedRightArrow">
            <a:avLst>
              <a:gd name="adj1" fmla="val 50000"/>
              <a:gd name="adj2" fmla="val 57211"/>
            </a:avLst>
          </a:prstGeom>
          <a:noFill/>
          <a:ln w="381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7806A5-39FB-418C-80C1-B82DD138551E}" type="slidenum">
              <a:rPr lang="zh-CN" altLang="en-US"/>
              <a:pPr>
                <a:defRPr/>
              </a:pPr>
              <a:t>4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7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1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1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21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1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1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1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1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1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1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1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21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1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1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217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1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21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217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1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217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1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1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29" grpId="0"/>
      <p:bldP spid="217186" grpId="0"/>
      <p:bldP spid="217187" grpId="0"/>
      <p:bldP spid="217189" grpId="0" animBg="1"/>
      <p:bldP spid="217190" grpId="0"/>
      <p:bldP spid="217198" grpId="0" animBg="1"/>
      <p:bldP spid="217188" grpId="0" animBg="1"/>
      <p:bldP spid="217199" grpId="0" animBg="1"/>
      <p:bldP spid="217200" grpId="0" animBg="1"/>
      <p:bldP spid="217201" grpId="0" animBg="1"/>
      <p:bldP spid="217202" grpId="0" animBg="1"/>
      <p:bldP spid="217184" grpId="0" animBg="1"/>
      <p:bldP spid="217203" grpId="0"/>
      <p:bldP spid="217204" grpId="0"/>
      <p:bldP spid="217205" grpId="0" animBg="1"/>
      <p:bldP spid="217206" grpId="0" animBg="1"/>
      <p:bldP spid="217207" grpId="0" animBg="1"/>
      <p:bldP spid="217208" grpId="0" animBg="1"/>
      <p:bldP spid="217209" grpId="0" animBg="1"/>
      <p:bldP spid="217216" grpId="0" animBg="1"/>
      <p:bldP spid="21721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7" name="Rectangle 5"/>
          <p:cNvSpPr>
            <a:spLocks noChangeArrowheads="1"/>
          </p:cNvSpPr>
          <p:nvPr/>
        </p:nvSpPr>
        <p:spPr bwMode="auto">
          <a:xfrm>
            <a:off x="334736" y="689655"/>
            <a:ext cx="8604250" cy="203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kumimoji="1" lang="zh-CN" altLang="en-US" dirty="0"/>
              <a:t>以上四种等效电路模型</a:t>
            </a:r>
            <a:r>
              <a:rPr kumimoji="1" lang="en-US" altLang="zh-CN" dirty="0"/>
              <a:t>(</a:t>
            </a:r>
            <a:r>
              <a:rPr kumimoji="1"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理想模型</a:t>
            </a:r>
            <a:r>
              <a:rPr kumimoji="1" lang="zh-CN" altLang="en-US" b="0" dirty="0">
                <a:solidFill>
                  <a:schemeClr val="hlink"/>
                </a:solidFill>
              </a:rPr>
              <a:t> </a:t>
            </a:r>
            <a:r>
              <a:rPr kumimoji="1" lang="zh-CN" altLang="en-US" dirty="0">
                <a:solidFill>
                  <a:schemeClr val="hlink"/>
                </a:solidFill>
              </a:rPr>
              <a:t>、</a:t>
            </a:r>
            <a:r>
              <a:rPr kumimoji="1"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恒压降模型</a:t>
            </a:r>
            <a:r>
              <a:rPr kumimoji="1" lang="zh-CN" altLang="en-US" b="0" dirty="0">
                <a:solidFill>
                  <a:schemeClr val="hlink"/>
                </a:solidFill>
              </a:rPr>
              <a:t> </a:t>
            </a:r>
            <a:r>
              <a:rPr kumimoji="1" lang="zh-CN" altLang="en-US" dirty="0">
                <a:solidFill>
                  <a:schemeClr val="hlink"/>
                </a:solidFill>
              </a:rPr>
              <a:t>、</a:t>
            </a:r>
            <a:r>
              <a:rPr kumimoji="1"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折线模型</a:t>
            </a:r>
            <a:r>
              <a:rPr kumimoji="1" lang="zh-CN" altLang="en-US" b="0" dirty="0">
                <a:solidFill>
                  <a:schemeClr val="hlink"/>
                </a:solidFill>
              </a:rPr>
              <a:t> 、</a:t>
            </a:r>
            <a:r>
              <a:rPr kumimoji="1" lang="zh-CN" altLang="en-US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小信号模型</a:t>
            </a:r>
            <a:r>
              <a:rPr kumimoji="1" lang="en-US" altLang="zh-CN" dirty="0"/>
              <a:t>)</a:t>
            </a:r>
            <a:r>
              <a:rPr kumimoji="1" lang="zh-CN" altLang="en-US" dirty="0"/>
              <a:t>均为二极管近似模型</a:t>
            </a:r>
            <a:r>
              <a:rPr kumimoji="1" lang="en-US" altLang="zh-CN" dirty="0"/>
              <a:t>(</a:t>
            </a:r>
            <a:r>
              <a:rPr kumimoji="1" lang="zh-CN" altLang="en-US" dirty="0"/>
              <a:t>线性化模型</a:t>
            </a:r>
            <a:r>
              <a:rPr kumimoji="1" lang="en-US" altLang="zh-CN" dirty="0"/>
              <a:t>)</a:t>
            </a:r>
            <a:r>
              <a:rPr kumimoji="1" lang="zh-CN" altLang="en-US" dirty="0"/>
              <a:t>。对不同电路模型可在不同需求时采用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4B0199-E5D1-4B51-B9D2-5617F6C6F1B3}" type="slidenum">
              <a:rPr lang="zh-CN" altLang="en-US"/>
              <a:pPr>
                <a:defRPr/>
              </a:pPr>
              <a:t>48</a:t>
            </a:fld>
            <a:endParaRPr lang="zh-CN" altLang="en-US"/>
          </a:p>
        </p:txBody>
      </p:sp>
      <p:grpSp>
        <p:nvGrpSpPr>
          <p:cNvPr id="26" name="Group 98"/>
          <p:cNvGrpSpPr>
            <a:grpSpLocks/>
          </p:cNvGrpSpPr>
          <p:nvPr/>
        </p:nvGrpSpPr>
        <p:grpSpPr bwMode="auto">
          <a:xfrm>
            <a:off x="805770" y="2957736"/>
            <a:ext cx="885825" cy="3354387"/>
            <a:chOff x="2294" y="925"/>
            <a:chExt cx="558" cy="2113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H="1">
              <a:off x="2347" y="1275"/>
              <a:ext cx="205" cy="37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19"/>
            <p:cNvSpPr>
              <a:spLocks noChangeShapeType="1"/>
            </p:cNvSpPr>
            <p:nvPr/>
          </p:nvSpPr>
          <p:spPr bwMode="auto">
            <a:xfrm>
              <a:off x="2813" y="1728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20"/>
            <p:cNvSpPr>
              <a:spLocks noChangeShapeType="1"/>
            </p:cNvSpPr>
            <p:nvPr/>
          </p:nvSpPr>
          <p:spPr bwMode="auto">
            <a:xfrm flipV="1">
              <a:off x="2340" y="1738"/>
              <a:ext cx="0" cy="10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21"/>
            <p:cNvSpPr>
              <a:spLocks noChangeShapeType="1"/>
            </p:cNvSpPr>
            <p:nvPr/>
          </p:nvSpPr>
          <p:spPr bwMode="auto">
            <a:xfrm>
              <a:off x="2813" y="241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22"/>
            <p:cNvSpPr>
              <a:spLocks noChangeShapeType="1"/>
            </p:cNvSpPr>
            <p:nvPr/>
          </p:nvSpPr>
          <p:spPr bwMode="auto">
            <a:xfrm flipH="1">
              <a:off x="2330" y="2772"/>
              <a:ext cx="4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23"/>
            <p:cNvSpPr>
              <a:spLocks noChangeShapeType="1"/>
            </p:cNvSpPr>
            <p:nvPr/>
          </p:nvSpPr>
          <p:spPr bwMode="auto">
            <a:xfrm>
              <a:off x="2556" y="2772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Oval 84"/>
            <p:cNvSpPr>
              <a:spLocks noChangeArrowheads="1"/>
            </p:cNvSpPr>
            <p:nvPr/>
          </p:nvSpPr>
          <p:spPr bwMode="auto">
            <a:xfrm>
              <a:off x="2537" y="120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5" name="Oval 85"/>
            <p:cNvSpPr>
              <a:spLocks noChangeArrowheads="1"/>
            </p:cNvSpPr>
            <p:nvPr/>
          </p:nvSpPr>
          <p:spPr bwMode="auto">
            <a:xfrm>
              <a:off x="2776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6" name="Oval 86"/>
            <p:cNvSpPr>
              <a:spLocks noChangeArrowheads="1"/>
            </p:cNvSpPr>
            <p:nvPr/>
          </p:nvSpPr>
          <p:spPr bwMode="auto">
            <a:xfrm>
              <a:off x="2294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7" name="Oval 87"/>
            <p:cNvSpPr>
              <a:spLocks noChangeArrowheads="1"/>
            </p:cNvSpPr>
            <p:nvPr/>
          </p:nvSpPr>
          <p:spPr bwMode="auto">
            <a:xfrm>
              <a:off x="2776" y="20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8" name="Oval 88"/>
            <p:cNvSpPr>
              <a:spLocks noChangeArrowheads="1"/>
            </p:cNvSpPr>
            <p:nvPr/>
          </p:nvSpPr>
          <p:spPr bwMode="auto">
            <a:xfrm>
              <a:off x="2776" y="2331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39" name="Oval 89"/>
            <p:cNvSpPr>
              <a:spLocks noChangeArrowheads="1"/>
            </p:cNvSpPr>
            <p:nvPr/>
          </p:nvSpPr>
          <p:spPr bwMode="auto">
            <a:xfrm>
              <a:off x="2537" y="92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0" name="Oval 90"/>
            <p:cNvSpPr>
              <a:spLocks noChangeArrowheads="1"/>
            </p:cNvSpPr>
            <p:nvPr/>
          </p:nvSpPr>
          <p:spPr bwMode="auto">
            <a:xfrm>
              <a:off x="2518" y="2962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1" name="Oval 91"/>
            <p:cNvSpPr>
              <a:spLocks noChangeArrowheads="1"/>
            </p:cNvSpPr>
            <p:nvPr/>
          </p:nvSpPr>
          <p:spPr bwMode="auto">
            <a:xfrm>
              <a:off x="2527" y="2749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42" name="Line 23"/>
            <p:cNvSpPr>
              <a:spLocks noChangeShapeType="1"/>
            </p:cNvSpPr>
            <p:nvPr/>
          </p:nvSpPr>
          <p:spPr bwMode="auto">
            <a:xfrm>
              <a:off x="2572" y="1001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3" name="Group 122"/>
          <p:cNvGrpSpPr>
            <a:grpSpLocks/>
          </p:cNvGrpSpPr>
          <p:nvPr/>
        </p:nvGrpSpPr>
        <p:grpSpPr bwMode="auto">
          <a:xfrm>
            <a:off x="2418105" y="2957736"/>
            <a:ext cx="1327150" cy="3354387"/>
            <a:chOff x="1890" y="925"/>
            <a:chExt cx="836" cy="2113"/>
          </a:xfrm>
        </p:grpSpPr>
        <p:sp>
          <p:nvSpPr>
            <p:cNvPr id="44" name="Line 50"/>
            <p:cNvSpPr>
              <a:spLocks noChangeShapeType="1"/>
            </p:cNvSpPr>
            <p:nvPr/>
          </p:nvSpPr>
          <p:spPr bwMode="auto">
            <a:xfrm>
              <a:off x="1890" y="2091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Line 51"/>
            <p:cNvSpPr>
              <a:spLocks noChangeShapeType="1"/>
            </p:cNvSpPr>
            <p:nvPr/>
          </p:nvSpPr>
          <p:spPr bwMode="auto">
            <a:xfrm>
              <a:off x="1995" y="2195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Line 52"/>
            <p:cNvSpPr>
              <a:spLocks noChangeShapeType="1"/>
            </p:cNvSpPr>
            <p:nvPr/>
          </p:nvSpPr>
          <p:spPr bwMode="auto">
            <a:xfrm flipV="1">
              <a:off x="2094" y="1732"/>
              <a:ext cx="0" cy="3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54"/>
            <p:cNvSpPr>
              <a:spLocks noChangeShapeType="1"/>
            </p:cNvSpPr>
            <p:nvPr/>
          </p:nvSpPr>
          <p:spPr bwMode="auto">
            <a:xfrm flipV="1">
              <a:off x="2094" y="2203"/>
              <a:ext cx="0" cy="5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Rectangle 63"/>
            <p:cNvSpPr>
              <a:spLocks noChangeArrowheads="1"/>
            </p:cNvSpPr>
            <p:nvPr/>
          </p:nvSpPr>
          <p:spPr bwMode="auto">
            <a:xfrm>
              <a:off x="2082" y="1725"/>
              <a:ext cx="5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9" name="Line 25"/>
            <p:cNvSpPr>
              <a:spLocks noChangeShapeType="1"/>
            </p:cNvSpPr>
            <p:nvPr/>
          </p:nvSpPr>
          <p:spPr bwMode="auto">
            <a:xfrm flipH="1">
              <a:off x="2116" y="1268"/>
              <a:ext cx="286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Line 19"/>
            <p:cNvSpPr>
              <a:spLocks noChangeShapeType="1"/>
            </p:cNvSpPr>
            <p:nvPr/>
          </p:nvSpPr>
          <p:spPr bwMode="auto">
            <a:xfrm>
              <a:off x="2687" y="1728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>
              <a:off x="2687" y="241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 flipH="1">
              <a:off x="2099" y="2772"/>
              <a:ext cx="5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23"/>
            <p:cNvSpPr>
              <a:spLocks noChangeShapeType="1"/>
            </p:cNvSpPr>
            <p:nvPr/>
          </p:nvSpPr>
          <p:spPr bwMode="auto">
            <a:xfrm>
              <a:off x="2383" y="2772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Oval 104"/>
            <p:cNvSpPr>
              <a:spLocks noChangeArrowheads="1"/>
            </p:cNvSpPr>
            <p:nvPr/>
          </p:nvSpPr>
          <p:spPr bwMode="auto">
            <a:xfrm>
              <a:off x="2383" y="120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6" name="Oval 105"/>
            <p:cNvSpPr>
              <a:spLocks noChangeArrowheads="1"/>
            </p:cNvSpPr>
            <p:nvPr/>
          </p:nvSpPr>
          <p:spPr bwMode="auto">
            <a:xfrm>
              <a:off x="2650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7" name="Oval 106"/>
            <p:cNvSpPr>
              <a:spLocks noChangeArrowheads="1"/>
            </p:cNvSpPr>
            <p:nvPr/>
          </p:nvSpPr>
          <p:spPr bwMode="auto">
            <a:xfrm>
              <a:off x="2063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8" name="Oval 107"/>
            <p:cNvSpPr>
              <a:spLocks noChangeArrowheads="1"/>
            </p:cNvSpPr>
            <p:nvPr/>
          </p:nvSpPr>
          <p:spPr bwMode="auto">
            <a:xfrm>
              <a:off x="2650" y="20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9" name="Oval 108"/>
            <p:cNvSpPr>
              <a:spLocks noChangeArrowheads="1"/>
            </p:cNvSpPr>
            <p:nvPr/>
          </p:nvSpPr>
          <p:spPr bwMode="auto">
            <a:xfrm>
              <a:off x="2650" y="2331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0" name="Oval 109"/>
            <p:cNvSpPr>
              <a:spLocks noChangeArrowheads="1"/>
            </p:cNvSpPr>
            <p:nvPr/>
          </p:nvSpPr>
          <p:spPr bwMode="auto">
            <a:xfrm>
              <a:off x="2383" y="92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1" name="Oval 110"/>
            <p:cNvSpPr>
              <a:spLocks noChangeArrowheads="1"/>
            </p:cNvSpPr>
            <p:nvPr/>
          </p:nvSpPr>
          <p:spPr bwMode="auto">
            <a:xfrm>
              <a:off x="2348" y="2962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2" name="Oval 111"/>
            <p:cNvSpPr>
              <a:spLocks noChangeArrowheads="1"/>
            </p:cNvSpPr>
            <p:nvPr/>
          </p:nvSpPr>
          <p:spPr bwMode="auto">
            <a:xfrm>
              <a:off x="2355" y="2749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3" name="Line 23"/>
            <p:cNvSpPr>
              <a:spLocks noChangeShapeType="1"/>
            </p:cNvSpPr>
            <p:nvPr/>
          </p:nvSpPr>
          <p:spPr bwMode="auto">
            <a:xfrm>
              <a:off x="2418" y="1001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4" name="Group 151"/>
          <p:cNvGrpSpPr>
            <a:grpSpLocks/>
          </p:cNvGrpSpPr>
          <p:nvPr/>
        </p:nvGrpSpPr>
        <p:grpSpPr bwMode="auto">
          <a:xfrm>
            <a:off x="4547964" y="2957736"/>
            <a:ext cx="1327150" cy="3354388"/>
            <a:chOff x="1890" y="925"/>
            <a:chExt cx="836" cy="2113"/>
          </a:xfrm>
        </p:grpSpPr>
        <p:sp>
          <p:nvSpPr>
            <p:cNvPr id="65" name="Rectangle 35"/>
            <p:cNvSpPr>
              <a:spLocks noChangeArrowheads="1"/>
            </p:cNvSpPr>
            <p:nvPr/>
          </p:nvSpPr>
          <p:spPr bwMode="auto">
            <a:xfrm>
              <a:off x="2139" y="2273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66" name="Line 50"/>
            <p:cNvSpPr>
              <a:spLocks noChangeShapeType="1"/>
            </p:cNvSpPr>
            <p:nvPr/>
          </p:nvSpPr>
          <p:spPr bwMode="auto">
            <a:xfrm>
              <a:off x="1890" y="2091"/>
              <a:ext cx="3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51"/>
            <p:cNvSpPr>
              <a:spLocks noChangeShapeType="1"/>
            </p:cNvSpPr>
            <p:nvPr/>
          </p:nvSpPr>
          <p:spPr bwMode="auto">
            <a:xfrm>
              <a:off x="1995" y="2195"/>
              <a:ext cx="1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52"/>
            <p:cNvSpPr>
              <a:spLocks noChangeShapeType="1"/>
            </p:cNvSpPr>
            <p:nvPr/>
          </p:nvSpPr>
          <p:spPr bwMode="auto">
            <a:xfrm flipV="1">
              <a:off x="2094" y="1732"/>
              <a:ext cx="0" cy="3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54"/>
            <p:cNvSpPr>
              <a:spLocks noChangeShapeType="1"/>
            </p:cNvSpPr>
            <p:nvPr/>
          </p:nvSpPr>
          <p:spPr bwMode="auto">
            <a:xfrm flipV="1">
              <a:off x="2094" y="2611"/>
              <a:ext cx="0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Rectangle 63"/>
            <p:cNvSpPr>
              <a:spLocks noChangeArrowheads="1"/>
            </p:cNvSpPr>
            <p:nvPr/>
          </p:nvSpPr>
          <p:spPr bwMode="auto">
            <a:xfrm>
              <a:off x="2082" y="1725"/>
              <a:ext cx="5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sz="2400" baseline="-250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71" name="Line 25"/>
            <p:cNvSpPr>
              <a:spLocks noChangeShapeType="1"/>
            </p:cNvSpPr>
            <p:nvPr/>
          </p:nvSpPr>
          <p:spPr bwMode="auto">
            <a:xfrm flipH="1">
              <a:off x="2116" y="1268"/>
              <a:ext cx="286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Line 19"/>
            <p:cNvSpPr>
              <a:spLocks noChangeShapeType="1"/>
            </p:cNvSpPr>
            <p:nvPr/>
          </p:nvSpPr>
          <p:spPr bwMode="auto">
            <a:xfrm>
              <a:off x="2687" y="1728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Line 21"/>
            <p:cNvSpPr>
              <a:spLocks noChangeShapeType="1"/>
            </p:cNvSpPr>
            <p:nvPr/>
          </p:nvSpPr>
          <p:spPr bwMode="auto">
            <a:xfrm>
              <a:off x="2687" y="2412"/>
              <a:ext cx="0" cy="3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22"/>
            <p:cNvSpPr>
              <a:spLocks noChangeShapeType="1"/>
            </p:cNvSpPr>
            <p:nvPr/>
          </p:nvSpPr>
          <p:spPr bwMode="auto">
            <a:xfrm flipH="1">
              <a:off x="2099" y="2772"/>
              <a:ext cx="5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23"/>
            <p:cNvSpPr>
              <a:spLocks noChangeShapeType="1"/>
            </p:cNvSpPr>
            <p:nvPr/>
          </p:nvSpPr>
          <p:spPr bwMode="auto">
            <a:xfrm>
              <a:off x="2383" y="2772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Oval 107"/>
            <p:cNvSpPr>
              <a:spLocks noChangeArrowheads="1"/>
            </p:cNvSpPr>
            <p:nvPr/>
          </p:nvSpPr>
          <p:spPr bwMode="auto">
            <a:xfrm>
              <a:off x="2383" y="1207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8" name="Oval 108"/>
            <p:cNvSpPr>
              <a:spLocks noChangeArrowheads="1"/>
            </p:cNvSpPr>
            <p:nvPr/>
          </p:nvSpPr>
          <p:spPr bwMode="auto">
            <a:xfrm>
              <a:off x="2650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9" name="Oval 109"/>
            <p:cNvSpPr>
              <a:spLocks noChangeArrowheads="1"/>
            </p:cNvSpPr>
            <p:nvPr/>
          </p:nvSpPr>
          <p:spPr bwMode="auto">
            <a:xfrm>
              <a:off x="2063" y="165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0" name="Oval 110"/>
            <p:cNvSpPr>
              <a:spLocks noChangeArrowheads="1"/>
            </p:cNvSpPr>
            <p:nvPr/>
          </p:nvSpPr>
          <p:spPr bwMode="auto">
            <a:xfrm>
              <a:off x="2650" y="2024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1" name="Oval 111"/>
            <p:cNvSpPr>
              <a:spLocks noChangeArrowheads="1"/>
            </p:cNvSpPr>
            <p:nvPr/>
          </p:nvSpPr>
          <p:spPr bwMode="auto">
            <a:xfrm>
              <a:off x="2650" y="2331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2" name="Oval 112"/>
            <p:cNvSpPr>
              <a:spLocks noChangeArrowheads="1"/>
            </p:cNvSpPr>
            <p:nvPr/>
          </p:nvSpPr>
          <p:spPr bwMode="auto">
            <a:xfrm>
              <a:off x="2383" y="925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3" name="Oval 113"/>
            <p:cNvSpPr>
              <a:spLocks noChangeArrowheads="1"/>
            </p:cNvSpPr>
            <p:nvPr/>
          </p:nvSpPr>
          <p:spPr bwMode="auto">
            <a:xfrm>
              <a:off x="2348" y="2962"/>
              <a:ext cx="76" cy="76"/>
            </a:xfrm>
            <a:prstGeom prst="ellips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4" name="Oval 114"/>
            <p:cNvSpPr>
              <a:spLocks noChangeArrowheads="1"/>
            </p:cNvSpPr>
            <p:nvPr/>
          </p:nvSpPr>
          <p:spPr bwMode="auto">
            <a:xfrm>
              <a:off x="2355" y="2749"/>
              <a:ext cx="51" cy="51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53882" dir="135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5" name="Line 23"/>
            <p:cNvSpPr>
              <a:spLocks noChangeShapeType="1"/>
            </p:cNvSpPr>
            <p:nvPr/>
          </p:nvSpPr>
          <p:spPr bwMode="auto">
            <a:xfrm>
              <a:off x="2418" y="1001"/>
              <a:ext cx="0" cy="1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Rectangle 23"/>
            <p:cNvSpPr>
              <a:spLocks noChangeArrowheads="1"/>
            </p:cNvSpPr>
            <p:nvPr/>
          </p:nvSpPr>
          <p:spPr bwMode="auto">
            <a:xfrm>
              <a:off x="2034" y="2325"/>
              <a:ext cx="125" cy="28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7" name="Line 24"/>
            <p:cNvSpPr>
              <a:spLocks noChangeShapeType="1"/>
            </p:cNvSpPr>
            <p:nvPr/>
          </p:nvSpPr>
          <p:spPr bwMode="auto">
            <a:xfrm flipV="1">
              <a:off x="2090" y="2187"/>
              <a:ext cx="0" cy="1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8" name="Group 123"/>
          <p:cNvGrpSpPr>
            <a:grpSpLocks/>
          </p:cNvGrpSpPr>
          <p:nvPr/>
        </p:nvGrpSpPr>
        <p:grpSpPr bwMode="auto">
          <a:xfrm>
            <a:off x="6597993" y="3286124"/>
            <a:ext cx="1781175" cy="2505075"/>
            <a:chOff x="2889" y="1356"/>
            <a:chExt cx="1122" cy="1578"/>
          </a:xfrm>
        </p:grpSpPr>
        <p:sp>
          <p:nvSpPr>
            <p:cNvPr id="89" name="Line 81"/>
            <p:cNvSpPr>
              <a:spLocks noChangeShapeType="1"/>
            </p:cNvSpPr>
            <p:nvPr/>
          </p:nvSpPr>
          <p:spPr bwMode="auto">
            <a:xfrm flipV="1">
              <a:off x="3355" y="1559"/>
              <a:ext cx="0" cy="4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Line 83"/>
            <p:cNvSpPr>
              <a:spLocks noChangeShapeType="1"/>
            </p:cNvSpPr>
            <p:nvPr/>
          </p:nvSpPr>
          <p:spPr bwMode="auto">
            <a:xfrm>
              <a:off x="3355" y="2320"/>
              <a:ext cx="0" cy="4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Rectangle 85"/>
            <p:cNvSpPr>
              <a:spLocks noChangeArrowheads="1"/>
            </p:cNvSpPr>
            <p:nvPr/>
          </p:nvSpPr>
          <p:spPr bwMode="auto">
            <a:xfrm>
              <a:off x="3435" y="1992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92" name="Oval 86"/>
            <p:cNvSpPr>
              <a:spLocks noChangeArrowheads="1"/>
            </p:cNvSpPr>
            <p:nvPr/>
          </p:nvSpPr>
          <p:spPr bwMode="auto">
            <a:xfrm>
              <a:off x="3325" y="1495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3" name="Rectangle 87"/>
            <p:cNvSpPr>
              <a:spLocks noChangeArrowheads="1"/>
            </p:cNvSpPr>
            <p:nvPr/>
          </p:nvSpPr>
          <p:spPr bwMode="auto">
            <a:xfrm>
              <a:off x="3295" y="2040"/>
              <a:ext cx="125" cy="28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4" name="Oval 88"/>
            <p:cNvSpPr>
              <a:spLocks noChangeArrowheads="1"/>
            </p:cNvSpPr>
            <p:nvPr/>
          </p:nvSpPr>
          <p:spPr bwMode="auto">
            <a:xfrm>
              <a:off x="3324" y="2804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5" name="Rectangle 89"/>
            <p:cNvSpPr>
              <a:spLocks noChangeArrowheads="1"/>
            </p:cNvSpPr>
            <p:nvPr/>
          </p:nvSpPr>
          <p:spPr bwMode="auto">
            <a:xfrm>
              <a:off x="3454" y="1356"/>
              <a:ext cx="2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+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96" name="Rectangle 90"/>
            <p:cNvSpPr>
              <a:spLocks noChangeArrowheads="1"/>
            </p:cNvSpPr>
            <p:nvPr/>
          </p:nvSpPr>
          <p:spPr bwMode="auto">
            <a:xfrm>
              <a:off x="3473" y="2607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-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97" name="Rectangle 91"/>
            <p:cNvSpPr>
              <a:spLocks noChangeArrowheads="1"/>
            </p:cNvSpPr>
            <p:nvPr/>
          </p:nvSpPr>
          <p:spPr bwMode="auto">
            <a:xfrm>
              <a:off x="3446" y="1656"/>
              <a:ext cx="5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zh-CN" noProof="1">
                  <a:latin typeface="Times New Roman" panose="02020603050405020304" pitchFamily="18" charset="0"/>
                </a:rPr>
                <a:t>△</a:t>
              </a: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98" name="Rectangle 92"/>
            <p:cNvSpPr>
              <a:spLocks noChangeArrowheads="1"/>
            </p:cNvSpPr>
            <p:nvPr/>
          </p:nvSpPr>
          <p:spPr bwMode="auto">
            <a:xfrm>
              <a:off x="2889" y="1564"/>
              <a:ext cx="4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zh-CN" noProof="1">
                  <a:latin typeface="Times New Roman" panose="02020603050405020304" pitchFamily="18" charset="0"/>
                </a:rPr>
                <a:t>△</a:t>
              </a:r>
              <a:r>
                <a:rPr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99" name="Line 93"/>
            <p:cNvSpPr>
              <a:spLocks noChangeShapeType="1"/>
            </p:cNvSpPr>
            <p:nvPr/>
          </p:nvSpPr>
          <p:spPr bwMode="auto">
            <a:xfrm>
              <a:off x="3146" y="1982"/>
              <a:ext cx="0" cy="4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588509" y="2148114"/>
            <a:ext cx="759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kumimoji="1"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大信号应用中如何选择二极管的等效模型？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733675" y="966111"/>
            <a:ext cx="387798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极管替身之多少</a:t>
            </a:r>
            <a:endParaRPr kumimoji="1" lang="zh-CN" altLang="en-US" sz="36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86973" y="5287956"/>
            <a:ext cx="255190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A</a:t>
            </a:r>
            <a:r>
              <a:rPr lang="en-US" altLang="zh-CN" dirty="0"/>
              <a:t>.</a:t>
            </a:r>
            <a:r>
              <a:rPr lang="zh-CN" altLang="en-US" dirty="0" smtClean="0"/>
              <a:t>理想</a:t>
            </a:r>
            <a:r>
              <a:rPr lang="zh-CN" altLang="en-US" dirty="0"/>
              <a:t>模型 </a:t>
            </a:r>
          </a:p>
        </p:txBody>
      </p:sp>
      <p:sp>
        <p:nvSpPr>
          <p:cNvPr id="9" name="矩形 8"/>
          <p:cNvSpPr/>
          <p:nvPr/>
        </p:nvSpPr>
        <p:spPr>
          <a:xfrm>
            <a:off x="3233697" y="5287956"/>
            <a:ext cx="255190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B.</a:t>
            </a:r>
            <a:r>
              <a:rPr lang="zh-CN" altLang="en-US" dirty="0" smtClean="0"/>
              <a:t>恒</a:t>
            </a:r>
            <a:r>
              <a:rPr lang="zh-CN" altLang="en-US" dirty="0"/>
              <a:t>压降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871057" y="5287956"/>
            <a:ext cx="23051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C.</a:t>
            </a:r>
            <a:r>
              <a:rPr lang="zh-CN" altLang="en-US" dirty="0" smtClean="0"/>
              <a:t>折线</a:t>
            </a:r>
            <a:r>
              <a:rPr lang="zh-CN" altLang="en-US" dirty="0"/>
              <a:t>模型 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803718" y="2989793"/>
            <a:ext cx="7454914" cy="523220"/>
            <a:chOff x="803718" y="2989793"/>
            <a:chExt cx="7454914" cy="523220"/>
          </a:xfrm>
        </p:grpSpPr>
        <p:sp>
          <p:nvSpPr>
            <p:cNvPr id="7" name="Rectangle 63"/>
            <p:cNvSpPr>
              <a:spLocks noChangeArrowheads="1"/>
            </p:cNvSpPr>
            <p:nvPr/>
          </p:nvSpPr>
          <p:spPr bwMode="auto">
            <a:xfrm>
              <a:off x="1449372" y="3051348"/>
              <a:ext cx="123783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</a:t>
              </a:r>
              <a:r>
                <a:rPr lang="en-US" altLang="zh-CN" sz="2400" baseline="-25000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)</a:t>
              </a:r>
              <a:r>
                <a:rPr lang="en-US" altLang="zh-CN" sz="2400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=0</a:t>
              </a:r>
              <a:endPara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8" name="Rectangle 35"/>
            <p:cNvSpPr>
              <a:spLocks noChangeArrowheads="1"/>
            </p:cNvSpPr>
            <p:nvPr/>
          </p:nvSpPr>
          <p:spPr bwMode="auto">
            <a:xfrm>
              <a:off x="3315030" y="2989793"/>
              <a:ext cx="129554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</a:t>
              </a:r>
              <a:r>
                <a:rPr lang="en-US" altLang="zh-CN" baseline="-25000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)</a:t>
              </a:r>
              <a:r>
                <a:rPr lang="en-US" altLang="zh-CN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=</a:t>
              </a:r>
              <a:r>
                <a:rPr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  <a:endParaRPr lang="en-US" altLang="zh-CN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803718" y="2989793"/>
              <a:ext cx="77834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/>
                <a:t>(1)</a:t>
              </a:r>
              <a:endParaRPr lang="zh-CN" altLang="en-US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5058261" y="2989793"/>
              <a:ext cx="3200371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 smtClean="0"/>
                <a:t>情况下，选</a:t>
              </a:r>
              <a:r>
                <a:rPr lang="en-US" altLang="zh-CN" dirty="0" smtClean="0"/>
                <a:t>____</a:t>
              </a:r>
              <a:r>
                <a:rPr lang="zh-CN" altLang="en-US" dirty="0" smtClean="0"/>
                <a:t>。</a:t>
              </a:r>
              <a:endParaRPr lang="zh-CN" altLang="en-US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803717" y="3670984"/>
            <a:ext cx="7454915" cy="523220"/>
            <a:chOff x="803717" y="3670984"/>
            <a:chExt cx="7454915" cy="523220"/>
          </a:xfrm>
        </p:grpSpPr>
        <p:sp>
          <p:nvSpPr>
            <p:cNvPr id="18" name="矩形 17"/>
            <p:cNvSpPr/>
            <p:nvPr/>
          </p:nvSpPr>
          <p:spPr>
            <a:xfrm>
              <a:off x="803717" y="3670984"/>
              <a:ext cx="77834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/>
                <a:t>(2)</a:t>
              </a:r>
              <a:endParaRPr lang="zh-CN" altLang="en-US" dirty="0"/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1449372" y="3670984"/>
              <a:ext cx="6809260" cy="523220"/>
              <a:chOff x="1449372" y="3670984"/>
              <a:chExt cx="6809260" cy="523220"/>
            </a:xfrm>
          </p:grpSpPr>
          <p:sp>
            <p:nvSpPr>
              <p:cNvPr id="15" name="Rectangle 63"/>
              <p:cNvSpPr>
                <a:spLocks noChangeArrowheads="1"/>
              </p:cNvSpPr>
              <p:nvPr/>
            </p:nvSpPr>
            <p:spPr bwMode="auto">
              <a:xfrm>
                <a:off x="1449372" y="3732539"/>
                <a:ext cx="1691490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400" i="1" noProof="1">
                    <a:latin typeface="Times New Roman" panose="02020603050405020304" pitchFamily="18" charset="0"/>
                    <a:ea typeface="黑体" panose="02010609060101010101" pitchFamily="49" charset="-122"/>
                  </a:rPr>
                  <a:t>U</a:t>
                </a:r>
                <a:r>
                  <a:rPr lang="en-US" altLang="zh-CN" sz="2400" baseline="-25000" noProof="1">
                    <a:latin typeface="Times New Roman" panose="02020603050405020304" pitchFamily="18" charset="0"/>
                    <a:ea typeface="黑体" panose="02010609060101010101" pitchFamily="49" charset="-122"/>
                  </a:rPr>
                  <a:t>D(on</a:t>
                </a:r>
                <a:r>
                  <a:rPr lang="en-US" altLang="zh-CN" sz="2400" baseline="-25000" noProof="1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)</a:t>
                </a:r>
                <a:r>
                  <a:rPr lang="en-US" altLang="zh-CN" sz="2400" noProof="1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=0.7V</a:t>
                </a: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6" name="Rectangle 35"/>
              <p:cNvSpPr>
                <a:spLocks noChangeArrowheads="1"/>
              </p:cNvSpPr>
              <p:nvPr/>
            </p:nvSpPr>
            <p:spPr bwMode="auto">
              <a:xfrm>
                <a:off x="3315030" y="3670984"/>
                <a:ext cx="1762021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r</a:t>
                </a:r>
                <a:r>
                  <a:rPr lang="en-US" altLang="zh-CN" baseline="-25000" noProof="1">
                    <a:latin typeface="Times New Roman" panose="02020603050405020304" pitchFamily="18" charset="0"/>
                    <a:ea typeface="黑体" panose="02010609060101010101" pitchFamily="49" charset="-122"/>
                  </a:rPr>
                  <a:t>D(on</a:t>
                </a:r>
                <a:r>
                  <a:rPr lang="en-US" altLang="zh-CN" baseline="-25000" noProof="1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)</a:t>
                </a:r>
                <a:r>
                  <a:rPr lang="en-US" altLang="zh-CN" noProof="1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=10Ω</a:t>
                </a:r>
                <a:endPara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5058261" y="3670984"/>
                <a:ext cx="3200371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 smtClean="0"/>
                  <a:t>情况下，选</a:t>
                </a:r>
                <a:r>
                  <a:rPr lang="en-US" altLang="zh-CN" dirty="0" smtClean="0"/>
                  <a:t>____</a:t>
                </a:r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p:grpSp>
      </p:grpSp>
      <p:grpSp>
        <p:nvGrpSpPr>
          <p:cNvPr id="23" name="组合 22"/>
          <p:cNvGrpSpPr/>
          <p:nvPr/>
        </p:nvGrpSpPr>
        <p:grpSpPr>
          <a:xfrm>
            <a:off x="803717" y="4412263"/>
            <a:ext cx="7454915" cy="523220"/>
            <a:chOff x="803717" y="4412263"/>
            <a:chExt cx="7454915" cy="523220"/>
          </a:xfrm>
        </p:grpSpPr>
        <p:sp>
          <p:nvSpPr>
            <p:cNvPr id="12" name="Rectangle 35"/>
            <p:cNvSpPr>
              <a:spLocks noChangeArrowheads="1"/>
            </p:cNvSpPr>
            <p:nvPr/>
          </p:nvSpPr>
          <p:spPr bwMode="auto">
            <a:xfrm>
              <a:off x="3315030" y="4412263"/>
              <a:ext cx="129554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</a:t>
              </a:r>
              <a:r>
                <a:rPr lang="en-US" altLang="zh-CN" baseline="-25000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)</a:t>
              </a:r>
              <a:r>
                <a:rPr lang="en-US" altLang="zh-CN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=0</a:t>
              </a:r>
              <a:endParaRPr lang="en-US" altLang="zh-CN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4" name="Rectangle 63"/>
            <p:cNvSpPr>
              <a:spLocks noChangeArrowheads="1"/>
            </p:cNvSpPr>
            <p:nvPr/>
          </p:nvSpPr>
          <p:spPr bwMode="auto">
            <a:xfrm>
              <a:off x="1449372" y="4473818"/>
              <a:ext cx="169149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4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</a:t>
              </a:r>
              <a:r>
                <a:rPr lang="en-US" altLang="zh-CN" sz="2400" baseline="-25000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)</a:t>
              </a:r>
              <a:r>
                <a:rPr lang="en-US" altLang="zh-CN" sz="2400" noProof="1" smtClean="0">
                  <a:latin typeface="Times New Roman" panose="02020603050405020304" pitchFamily="18" charset="0"/>
                  <a:ea typeface="黑体" panose="02010609060101010101" pitchFamily="49" charset="-122"/>
                </a:rPr>
                <a:t>=0.7V</a:t>
              </a:r>
              <a:endPara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803717" y="4412263"/>
              <a:ext cx="77834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/>
                <a:t>(3)</a:t>
              </a:r>
              <a:endParaRPr lang="zh-CN" altLang="en-US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5058261" y="4412263"/>
              <a:ext cx="3200371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 smtClean="0"/>
                <a:t>情况下，选</a:t>
              </a:r>
              <a:r>
                <a:rPr lang="en-US" altLang="zh-CN" dirty="0" smtClean="0"/>
                <a:t>____</a:t>
              </a:r>
              <a:r>
                <a:rPr lang="zh-CN" altLang="en-US" dirty="0" smtClean="0"/>
                <a:t>。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78849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68024" y="471724"/>
            <a:ext cx="8158162" cy="25958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注</a:t>
            </a:r>
            <a:r>
              <a:rPr lang="en-US" altLang="zh-CN" sz="2800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800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单独</a:t>
            </a:r>
            <a:r>
              <a:rPr lang="zh-CN" altLang="zh-CN" sz="28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修</a:t>
            </a:r>
            <a:r>
              <a:rPr lang="zh-CN" altLang="zh-CN" sz="28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《电子设计与创新基础</a:t>
            </a:r>
            <a:r>
              <a:rPr lang="en-US" altLang="zh-CN" sz="28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zh-CN" sz="28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》</a:t>
            </a:r>
            <a:r>
              <a:rPr lang="zh-CN" altLang="zh-CN" sz="28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学分可以替代《</a:t>
            </a:r>
            <a:r>
              <a:rPr lang="zh-CN" altLang="zh-CN" sz="28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电工电子基础实验</a:t>
            </a:r>
            <a:r>
              <a:rPr lang="en-US" altLang="zh-CN" sz="2800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》</a:t>
            </a:r>
            <a:r>
              <a:rPr lang="en-US" altLang="zh-CN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zh-CN" sz="2800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下</a:t>
            </a:r>
            <a:r>
              <a:rPr lang="en-US" altLang="zh-CN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zh-CN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zh-CN" sz="28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只有两门创新课都修完，才可以共同替代《电工电子基础实验</a:t>
            </a:r>
            <a:r>
              <a:rPr lang="en-US" altLang="zh-CN" sz="28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》（</a:t>
            </a:r>
            <a:r>
              <a:rPr lang="zh-CN" altLang="zh-CN" sz="2800" b="0" dirty="0">
                <a:ea typeface="微软雅黑" panose="020B0503020204020204" pitchFamily="34" charset="-122"/>
                <a:cs typeface="Times New Roman" panose="02020603050405020304" pitchFamily="18" charset="0"/>
              </a:rPr>
              <a:t>成绩取两门任选课的</a:t>
            </a:r>
            <a:r>
              <a:rPr lang="zh-CN" altLang="zh-CN" sz="2800" b="0" dirty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分数</a:t>
            </a:r>
            <a:r>
              <a:rPr lang="zh-CN" altLang="zh-CN" sz="2800" b="0" dirty="0" smtClean="0">
                <a:solidFill>
                  <a:srgbClr val="0000FF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平均</a:t>
            </a:r>
            <a:r>
              <a:rPr lang="zh-CN" altLang="zh-CN" sz="28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）。</a:t>
            </a:r>
            <a:endParaRPr lang="zh-CN" altLang="en-US" sz="28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8024" y="3224972"/>
            <a:ext cx="815816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注</a:t>
            </a: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《电子设计与创新基础</a:t>
            </a:r>
            <a:r>
              <a:rPr lang="en-US" altLang="zh-CN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zh-CN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》</a:t>
            </a:r>
            <a:r>
              <a:rPr lang="zh-CN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课程学分可以替代《电工电子实验二》或《电工电子基础实验</a:t>
            </a:r>
            <a:r>
              <a:rPr lang="en-US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zh-CN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》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8024" y="4767375"/>
            <a:ext cx="828804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注</a:t>
            </a: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即便选择了学分替代，也鼓励大家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参加电工电子实验课程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，便于打好更扎实的基础。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548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FEA491-2CAF-4F44-9FFD-8E9E6F4D5D96}" type="slidenum">
              <a:rPr lang="zh-CN" altLang="en-US"/>
              <a:pPr>
                <a:defRPr/>
              </a:pPr>
              <a:t>50</a:t>
            </a:fld>
            <a:endParaRPr lang="zh-CN" altLang="en-US"/>
          </a:p>
        </p:txBody>
      </p:sp>
      <p:sp>
        <p:nvSpPr>
          <p:cNvPr id="9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82305" y="2690813"/>
            <a:ext cx="4591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2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的主要参数</a:t>
            </a:r>
          </a:p>
        </p:txBody>
      </p:sp>
      <p:sp>
        <p:nvSpPr>
          <p:cNvPr id="10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328738"/>
            <a:ext cx="6918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Times New Roman" panose="02020603050405020304" pitchFamily="18" charset="0"/>
              </a:rPr>
              <a:t>3  </a:t>
            </a:r>
            <a:r>
              <a:rPr lang="zh-CN" altLang="en-US" dirty="0">
                <a:latin typeface="Times New Roman" panose="02020603050405020304" pitchFamily="18" charset="0"/>
              </a:rPr>
              <a:t>半导体二极管</a:t>
            </a:r>
          </a:p>
        </p:txBody>
      </p:sp>
      <p:sp>
        <p:nvSpPr>
          <p:cNvPr id="11" name="Text 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949450"/>
            <a:ext cx="4400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1 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特性曲线</a:t>
            </a:r>
          </a:p>
        </p:txBody>
      </p:sp>
      <p:sp>
        <p:nvSpPr>
          <p:cNvPr id="12" name="Text Box 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4175125"/>
            <a:ext cx="487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3.4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基本应用电路</a:t>
            </a:r>
          </a:p>
        </p:txBody>
      </p:sp>
      <p:sp>
        <p:nvSpPr>
          <p:cNvPr id="13" name="Text Box 7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3433763"/>
            <a:ext cx="469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3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半导体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模型</a:t>
            </a:r>
          </a:p>
        </p:txBody>
      </p:sp>
      <p:sp>
        <p:nvSpPr>
          <p:cNvPr id="14" name="Rectangle 8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882305" y="4916815"/>
            <a:ext cx="27061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3.5 </a:t>
            </a:r>
            <a:r>
              <a:rPr kumimoji="1" lang="en-US" altLang="zh-CN" dirty="0" smtClean="0">
                <a:latin typeface="Times New Roman" panose="02020603050405020304" pitchFamily="18" charset="0"/>
              </a:rPr>
              <a:t> 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稳压二极管</a:t>
            </a:r>
            <a:endParaRPr kumimoji="1" lang="zh-CN" altLang="en-US" sz="24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Text Box 2"/>
          <p:cNvSpPr txBox="1">
            <a:spLocks noChangeArrowheads="1"/>
          </p:cNvSpPr>
          <p:nvPr/>
        </p:nvSpPr>
        <p:spPr bwMode="auto">
          <a:xfrm>
            <a:off x="190500" y="1323975"/>
            <a:ext cx="48450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kumimoji="1" lang="zh-CN" altLang="en-US" dirty="0"/>
              <a:t>二极管</a:t>
            </a:r>
            <a:r>
              <a:rPr kumimoji="1" lang="zh-CN" altLang="zh-CN" dirty="0">
                <a:latin typeface="宋体" panose="02010600030101010101" pitchFamily="2" charset="-122"/>
              </a:rPr>
              <a:t>半波</a:t>
            </a:r>
            <a:r>
              <a:rPr kumimoji="1" lang="zh-CN" altLang="en-US" dirty="0"/>
              <a:t>整流电路</a:t>
            </a:r>
            <a:endParaRPr kumimoji="1" lang="zh-CN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18179" name="Group 67"/>
          <p:cNvGrpSpPr>
            <a:grpSpLocks/>
          </p:cNvGrpSpPr>
          <p:nvPr/>
        </p:nvGrpSpPr>
        <p:grpSpPr bwMode="auto">
          <a:xfrm>
            <a:off x="3987800" y="2817813"/>
            <a:ext cx="2378075" cy="989012"/>
            <a:chOff x="2896" y="1291"/>
            <a:chExt cx="1498" cy="623"/>
          </a:xfrm>
        </p:grpSpPr>
        <p:grpSp>
          <p:nvGrpSpPr>
            <p:cNvPr id="45126" name="Group 5"/>
            <p:cNvGrpSpPr>
              <a:grpSpLocks/>
            </p:cNvGrpSpPr>
            <p:nvPr/>
          </p:nvGrpSpPr>
          <p:grpSpPr bwMode="auto">
            <a:xfrm rot="-5400000">
              <a:off x="2928" y="1259"/>
              <a:ext cx="312" cy="375"/>
              <a:chOff x="3408" y="1536"/>
              <a:chExt cx="528" cy="912"/>
            </a:xfrm>
          </p:grpSpPr>
          <p:sp>
            <p:nvSpPr>
              <p:cNvPr id="45136" name="Arc 6"/>
              <p:cNvSpPr>
                <a:spLocks/>
              </p:cNvSpPr>
              <p:nvPr/>
            </p:nvSpPr>
            <p:spPr bwMode="auto">
              <a:xfrm>
                <a:off x="3408" y="1536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37" name="Arc 7"/>
              <p:cNvSpPr>
                <a:spLocks/>
              </p:cNvSpPr>
              <p:nvPr/>
            </p:nvSpPr>
            <p:spPr bwMode="auto">
              <a:xfrm flipV="1">
                <a:off x="3408" y="1968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5127" name="Group 8"/>
            <p:cNvGrpSpPr>
              <a:grpSpLocks/>
            </p:cNvGrpSpPr>
            <p:nvPr/>
          </p:nvGrpSpPr>
          <p:grpSpPr bwMode="auto">
            <a:xfrm rot="-5400000">
              <a:off x="3677" y="1259"/>
              <a:ext cx="312" cy="375"/>
              <a:chOff x="3408" y="1536"/>
              <a:chExt cx="528" cy="912"/>
            </a:xfrm>
          </p:grpSpPr>
          <p:sp>
            <p:nvSpPr>
              <p:cNvPr id="45134" name="Arc 9"/>
              <p:cNvSpPr>
                <a:spLocks/>
              </p:cNvSpPr>
              <p:nvPr/>
            </p:nvSpPr>
            <p:spPr bwMode="auto">
              <a:xfrm>
                <a:off x="3408" y="1536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35" name="Arc 10"/>
              <p:cNvSpPr>
                <a:spLocks/>
              </p:cNvSpPr>
              <p:nvPr/>
            </p:nvSpPr>
            <p:spPr bwMode="auto">
              <a:xfrm flipV="1">
                <a:off x="3408" y="1968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5128" name="Group 11"/>
            <p:cNvGrpSpPr>
              <a:grpSpLocks/>
            </p:cNvGrpSpPr>
            <p:nvPr/>
          </p:nvGrpSpPr>
          <p:grpSpPr bwMode="auto">
            <a:xfrm rot="5400000" flipV="1">
              <a:off x="3302" y="1572"/>
              <a:ext cx="311" cy="374"/>
              <a:chOff x="3408" y="1536"/>
              <a:chExt cx="528" cy="912"/>
            </a:xfrm>
          </p:grpSpPr>
          <p:sp>
            <p:nvSpPr>
              <p:cNvPr id="45132" name="Arc 12"/>
              <p:cNvSpPr>
                <a:spLocks/>
              </p:cNvSpPr>
              <p:nvPr/>
            </p:nvSpPr>
            <p:spPr bwMode="auto">
              <a:xfrm>
                <a:off x="3408" y="1536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33" name="Arc 13"/>
              <p:cNvSpPr>
                <a:spLocks/>
              </p:cNvSpPr>
              <p:nvPr/>
            </p:nvSpPr>
            <p:spPr bwMode="auto">
              <a:xfrm flipV="1">
                <a:off x="3408" y="1968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5129" name="Group 14"/>
            <p:cNvGrpSpPr>
              <a:grpSpLocks/>
            </p:cNvGrpSpPr>
            <p:nvPr/>
          </p:nvGrpSpPr>
          <p:grpSpPr bwMode="auto">
            <a:xfrm rot="5400000" flipV="1">
              <a:off x="4051" y="1572"/>
              <a:ext cx="311" cy="374"/>
              <a:chOff x="3408" y="1536"/>
              <a:chExt cx="528" cy="912"/>
            </a:xfrm>
          </p:grpSpPr>
          <p:sp>
            <p:nvSpPr>
              <p:cNvPr id="45130" name="Arc 15"/>
              <p:cNvSpPr>
                <a:spLocks/>
              </p:cNvSpPr>
              <p:nvPr/>
            </p:nvSpPr>
            <p:spPr bwMode="auto">
              <a:xfrm>
                <a:off x="3408" y="1536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31" name="Arc 16"/>
              <p:cNvSpPr>
                <a:spLocks/>
              </p:cNvSpPr>
              <p:nvPr/>
            </p:nvSpPr>
            <p:spPr bwMode="auto">
              <a:xfrm flipV="1">
                <a:off x="3408" y="1968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18134" name="Group 22"/>
          <p:cNvGrpSpPr>
            <a:grpSpLocks/>
          </p:cNvGrpSpPr>
          <p:nvPr/>
        </p:nvGrpSpPr>
        <p:grpSpPr bwMode="auto">
          <a:xfrm rot="-5400000">
            <a:off x="4037807" y="4471193"/>
            <a:ext cx="495300" cy="595313"/>
            <a:chOff x="3408" y="1536"/>
            <a:chExt cx="528" cy="912"/>
          </a:xfrm>
        </p:grpSpPr>
        <p:sp>
          <p:nvSpPr>
            <p:cNvPr id="45124" name="Arc 23"/>
            <p:cNvSpPr>
              <a:spLocks/>
            </p:cNvSpPr>
            <p:nvPr/>
          </p:nvSpPr>
          <p:spPr bwMode="auto">
            <a:xfrm>
              <a:off x="3408" y="1536"/>
              <a:ext cx="528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25" name="Arc 24"/>
            <p:cNvSpPr>
              <a:spLocks/>
            </p:cNvSpPr>
            <p:nvPr/>
          </p:nvSpPr>
          <p:spPr bwMode="auto">
            <a:xfrm flipV="1">
              <a:off x="3408" y="1968"/>
              <a:ext cx="528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8137" name="Group 25"/>
          <p:cNvGrpSpPr>
            <a:grpSpLocks/>
          </p:cNvGrpSpPr>
          <p:nvPr/>
        </p:nvGrpSpPr>
        <p:grpSpPr bwMode="auto">
          <a:xfrm rot="-5400000">
            <a:off x="5245894" y="4471194"/>
            <a:ext cx="495300" cy="595312"/>
            <a:chOff x="3408" y="1536"/>
            <a:chExt cx="528" cy="912"/>
          </a:xfrm>
        </p:grpSpPr>
        <p:sp>
          <p:nvSpPr>
            <p:cNvPr id="45122" name="Arc 26"/>
            <p:cNvSpPr>
              <a:spLocks/>
            </p:cNvSpPr>
            <p:nvPr/>
          </p:nvSpPr>
          <p:spPr bwMode="auto">
            <a:xfrm>
              <a:off x="3408" y="1536"/>
              <a:ext cx="528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23" name="Arc 27"/>
            <p:cNvSpPr>
              <a:spLocks/>
            </p:cNvSpPr>
            <p:nvPr/>
          </p:nvSpPr>
          <p:spPr bwMode="auto">
            <a:xfrm flipV="1">
              <a:off x="3408" y="1968"/>
              <a:ext cx="528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8143" name="Line 31"/>
          <p:cNvSpPr>
            <a:spLocks noChangeShapeType="1"/>
          </p:cNvSpPr>
          <p:nvPr/>
        </p:nvSpPr>
        <p:spPr bwMode="auto">
          <a:xfrm>
            <a:off x="4576763" y="3313113"/>
            <a:ext cx="0" cy="1676400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44" name="Line 32"/>
          <p:cNvSpPr>
            <a:spLocks noChangeShapeType="1"/>
          </p:cNvSpPr>
          <p:nvPr/>
        </p:nvSpPr>
        <p:spPr bwMode="auto">
          <a:xfrm>
            <a:off x="5186363" y="3313113"/>
            <a:ext cx="0" cy="1676400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8180" name="Group 68"/>
          <p:cNvGrpSpPr>
            <a:grpSpLocks/>
          </p:cNvGrpSpPr>
          <p:nvPr/>
        </p:nvGrpSpPr>
        <p:grpSpPr bwMode="auto">
          <a:xfrm>
            <a:off x="3575050" y="2138363"/>
            <a:ext cx="3403600" cy="1773237"/>
            <a:chOff x="2636" y="863"/>
            <a:chExt cx="2144" cy="1117"/>
          </a:xfrm>
        </p:grpSpPr>
        <p:sp>
          <p:nvSpPr>
            <p:cNvPr id="45117" name="Line 17"/>
            <p:cNvSpPr>
              <a:spLocks noChangeShapeType="1"/>
            </p:cNvSpPr>
            <p:nvPr/>
          </p:nvSpPr>
          <p:spPr bwMode="auto">
            <a:xfrm>
              <a:off x="2828" y="1603"/>
              <a:ext cx="19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8" name="Line 18"/>
            <p:cNvSpPr>
              <a:spLocks noChangeShapeType="1"/>
            </p:cNvSpPr>
            <p:nvPr/>
          </p:nvSpPr>
          <p:spPr bwMode="auto">
            <a:xfrm flipV="1">
              <a:off x="2896" y="1083"/>
              <a:ext cx="0" cy="7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9" name="Text Box 19"/>
            <p:cNvSpPr txBox="1">
              <a:spLocks noChangeArrowheads="1"/>
            </p:cNvSpPr>
            <p:nvPr/>
          </p:nvSpPr>
          <p:spPr bwMode="auto">
            <a:xfrm>
              <a:off x="4602" y="1653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t</a:t>
              </a:r>
              <a:endPara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120" name="Text Box 20"/>
            <p:cNvSpPr txBox="1">
              <a:spLocks noChangeArrowheads="1"/>
            </p:cNvSpPr>
            <p:nvPr/>
          </p:nvSpPr>
          <p:spPr bwMode="auto">
            <a:xfrm>
              <a:off x="2927" y="863"/>
              <a:ext cx="2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</a:p>
          </p:txBody>
        </p:sp>
        <p:sp>
          <p:nvSpPr>
            <p:cNvPr id="45121" name="Text Box 33"/>
            <p:cNvSpPr txBox="1">
              <a:spLocks noChangeArrowheads="1"/>
            </p:cNvSpPr>
            <p:nvPr/>
          </p:nvSpPr>
          <p:spPr bwMode="auto">
            <a:xfrm>
              <a:off x="2636" y="1555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grpSp>
        <p:nvGrpSpPr>
          <p:cNvPr id="218181" name="Group 69"/>
          <p:cNvGrpSpPr>
            <a:grpSpLocks/>
          </p:cNvGrpSpPr>
          <p:nvPr/>
        </p:nvGrpSpPr>
        <p:grpSpPr bwMode="auto">
          <a:xfrm>
            <a:off x="3575050" y="3862388"/>
            <a:ext cx="3365500" cy="1733550"/>
            <a:chOff x="2636" y="1949"/>
            <a:chExt cx="2120" cy="1092"/>
          </a:xfrm>
        </p:grpSpPr>
        <p:sp>
          <p:nvSpPr>
            <p:cNvPr id="45112" name="Rectangle 21"/>
            <p:cNvSpPr>
              <a:spLocks noChangeArrowheads="1"/>
            </p:cNvSpPr>
            <p:nvPr/>
          </p:nvSpPr>
          <p:spPr bwMode="auto">
            <a:xfrm>
              <a:off x="2870" y="1949"/>
              <a:ext cx="3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o</a:t>
              </a:r>
              <a:endParaRPr kumimoji="1" lang="zh-CN" altLang="zh-CN" baseline="-25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113" name="Line 28"/>
            <p:cNvSpPr>
              <a:spLocks noChangeShapeType="1"/>
            </p:cNvSpPr>
            <p:nvPr/>
          </p:nvSpPr>
          <p:spPr bwMode="auto">
            <a:xfrm>
              <a:off x="2828" y="2676"/>
              <a:ext cx="19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4" name="Line 29"/>
            <p:cNvSpPr>
              <a:spLocks noChangeShapeType="1"/>
            </p:cNvSpPr>
            <p:nvPr/>
          </p:nvSpPr>
          <p:spPr bwMode="auto">
            <a:xfrm flipV="1">
              <a:off x="2896" y="2156"/>
              <a:ext cx="0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15" name="Text Box 30"/>
            <p:cNvSpPr txBox="1">
              <a:spLocks noChangeArrowheads="1"/>
            </p:cNvSpPr>
            <p:nvPr/>
          </p:nvSpPr>
          <p:spPr bwMode="auto">
            <a:xfrm>
              <a:off x="4578" y="2714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t</a:t>
              </a:r>
              <a:endPara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116" name="Text Box 34"/>
            <p:cNvSpPr txBox="1">
              <a:spLocks noChangeArrowheads="1"/>
            </p:cNvSpPr>
            <p:nvPr/>
          </p:nvSpPr>
          <p:spPr bwMode="auto">
            <a:xfrm>
              <a:off x="2636" y="2611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18148" name="Text Box 36"/>
          <p:cNvSpPr txBox="1">
            <a:spLocks noChangeArrowheads="1"/>
          </p:cNvSpPr>
          <p:nvPr/>
        </p:nvSpPr>
        <p:spPr bwMode="auto">
          <a:xfrm>
            <a:off x="295275" y="384175"/>
            <a:ext cx="4876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3.4 </a:t>
            </a:r>
            <a:r>
              <a:rPr kumimoji="1" lang="zh-CN" altLang="en-US" dirty="0">
                <a:latin typeface="Times New Roman" panose="02020603050405020304" pitchFamily="18" charset="0"/>
              </a:rPr>
              <a:t>二极管基本应用电路</a:t>
            </a:r>
          </a:p>
        </p:txBody>
      </p:sp>
      <p:grpSp>
        <p:nvGrpSpPr>
          <p:cNvPr id="218149" name="Group 37"/>
          <p:cNvGrpSpPr>
            <a:grpSpLocks/>
          </p:cNvGrpSpPr>
          <p:nvPr/>
        </p:nvGrpSpPr>
        <p:grpSpPr bwMode="auto">
          <a:xfrm>
            <a:off x="295275" y="3262313"/>
            <a:ext cx="3078163" cy="2859087"/>
            <a:chOff x="570" y="1571"/>
            <a:chExt cx="1939" cy="1801"/>
          </a:xfrm>
        </p:grpSpPr>
        <p:sp>
          <p:nvSpPr>
            <p:cNvPr id="45085" name="Line 38"/>
            <p:cNvSpPr>
              <a:spLocks noChangeShapeType="1"/>
            </p:cNvSpPr>
            <p:nvPr/>
          </p:nvSpPr>
          <p:spPr bwMode="auto">
            <a:xfrm>
              <a:off x="1298" y="1571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Line 39"/>
            <p:cNvSpPr>
              <a:spLocks noChangeShapeType="1"/>
            </p:cNvSpPr>
            <p:nvPr/>
          </p:nvSpPr>
          <p:spPr bwMode="auto">
            <a:xfrm>
              <a:off x="1298" y="1667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7" name="Line 40"/>
            <p:cNvSpPr>
              <a:spLocks noChangeShapeType="1"/>
            </p:cNvSpPr>
            <p:nvPr/>
          </p:nvSpPr>
          <p:spPr bwMode="auto">
            <a:xfrm>
              <a:off x="1682" y="1667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8" name="Rectangle 41"/>
            <p:cNvSpPr>
              <a:spLocks noChangeArrowheads="1"/>
            </p:cNvSpPr>
            <p:nvPr/>
          </p:nvSpPr>
          <p:spPr bwMode="auto">
            <a:xfrm>
              <a:off x="1634" y="2003"/>
              <a:ext cx="96" cy="33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089" name="Line 42"/>
            <p:cNvSpPr>
              <a:spLocks noChangeShapeType="1"/>
            </p:cNvSpPr>
            <p:nvPr/>
          </p:nvSpPr>
          <p:spPr bwMode="auto">
            <a:xfrm>
              <a:off x="1682" y="2339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0" name="Line 43"/>
            <p:cNvSpPr>
              <a:spLocks noChangeShapeType="1"/>
            </p:cNvSpPr>
            <p:nvPr/>
          </p:nvSpPr>
          <p:spPr bwMode="auto">
            <a:xfrm>
              <a:off x="778" y="2627"/>
              <a:ext cx="1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1" name="Text Box 44"/>
            <p:cNvSpPr txBox="1">
              <a:spLocks noChangeArrowheads="1"/>
            </p:cNvSpPr>
            <p:nvPr/>
          </p:nvSpPr>
          <p:spPr bwMode="auto">
            <a:xfrm>
              <a:off x="1046" y="1781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V</a:t>
              </a:r>
              <a:endPara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92" name="Text Box 45"/>
            <p:cNvSpPr txBox="1">
              <a:spLocks noChangeArrowheads="1"/>
            </p:cNvSpPr>
            <p:nvPr/>
          </p:nvSpPr>
          <p:spPr bwMode="auto">
            <a:xfrm>
              <a:off x="1259" y="2051"/>
              <a:ext cx="3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kumimoji="1"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L</a:t>
              </a:r>
            </a:p>
          </p:txBody>
        </p:sp>
        <p:sp>
          <p:nvSpPr>
            <p:cNvPr id="45093" name="Text Box 46"/>
            <p:cNvSpPr txBox="1">
              <a:spLocks noChangeArrowheads="1"/>
            </p:cNvSpPr>
            <p:nvPr/>
          </p:nvSpPr>
          <p:spPr bwMode="auto">
            <a:xfrm>
              <a:off x="588" y="1974"/>
              <a:ext cx="2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solidFill>
                    <a:srgbClr val="CC00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>
                  <a:solidFill>
                    <a:srgbClr val="CC0099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kumimoji="1" lang="en-US" altLang="zh-CN" baseline="-25000" noProof="1">
                <a:solidFill>
                  <a:srgbClr val="CC0099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94" name="Rectangle 47"/>
            <p:cNvSpPr>
              <a:spLocks noChangeArrowheads="1"/>
            </p:cNvSpPr>
            <p:nvPr/>
          </p:nvSpPr>
          <p:spPr bwMode="auto">
            <a:xfrm>
              <a:off x="2192" y="1902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i="1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o</a:t>
              </a:r>
              <a:endParaRPr kumimoji="1" lang="zh-CN" altLang="zh-CN" baseline="-25000">
                <a:solidFill>
                  <a:srgbClr val="660033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95" name="Text Box 48"/>
            <p:cNvSpPr txBox="1">
              <a:spLocks noChangeArrowheads="1"/>
            </p:cNvSpPr>
            <p:nvPr/>
          </p:nvSpPr>
          <p:spPr bwMode="auto">
            <a:xfrm>
              <a:off x="892" y="3042"/>
              <a:ext cx="11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endParaRPr kumimoji="1" lang="zh-CN" altLang="zh-CN">
                <a:latin typeface="宋体" panose="02010600030101010101" pitchFamily="2" charset="-122"/>
              </a:endParaRPr>
            </a:p>
          </p:txBody>
        </p:sp>
        <p:sp>
          <p:nvSpPr>
            <p:cNvPr id="45096" name="AutoShape 49"/>
            <p:cNvSpPr>
              <a:spLocks noChangeArrowheads="1"/>
            </p:cNvSpPr>
            <p:nvPr/>
          </p:nvSpPr>
          <p:spPr bwMode="auto">
            <a:xfrm rot="5400000">
              <a:off x="1128" y="1571"/>
              <a:ext cx="132" cy="197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097" name="Line 50"/>
            <p:cNvSpPr>
              <a:spLocks noChangeShapeType="1"/>
            </p:cNvSpPr>
            <p:nvPr/>
          </p:nvSpPr>
          <p:spPr bwMode="auto">
            <a:xfrm flipH="1">
              <a:off x="778" y="1671"/>
              <a:ext cx="53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5098" name="Group 51"/>
            <p:cNvGrpSpPr>
              <a:grpSpLocks/>
            </p:cNvGrpSpPr>
            <p:nvPr/>
          </p:nvGrpSpPr>
          <p:grpSpPr bwMode="auto">
            <a:xfrm>
              <a:off x="2256" y="1720"/>
              <a:ext cx="136" cy="136"/>
              <a:chOff x="2340" y="1626"/>
              <a:chExt cx="136" cy="136"/>
            </a:xfrm>
          </p:grpSpPr>
          <p:sp>
            <p:nvSpPr>
              <p:cNvPr id="45110" name="Line 52"/>
              <p:cNvSpPr>
                <a:spLocks noChangeShapeType="1"/>
              </p:cNvSpPr>
              <p:nvPr/>
            </p:nvSpPr>
            <p:spPr bwMode="auto">
              <a:xfrm>
                <a:off x="2340" y="169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11" name="Line 53"/>
              <p:cNvSpPr>
                <a:spLocks noChangeShapeType="1"/>
              </p:cNvSpPr>
              <p:nvPr/>
            </p:nvSpPr>
            <p:spPr bwMode="auto">
              <a:xfrm>
                <a:off x="2412" y="162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099" name="Line 54"/>
            <p:cNvSpPr>
              <a:spLocks noChangeShapeType="1"/>
            </p:cNvSpPr>
            <p:nvPr/>
          </p:nvSpPr>
          <p:spPr bwMode="auto">
            <a:xfrm>
              <a:off x="2256" y="2536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0" name="Oval 55"/>
            <p:cNvSpPr>
              <a:spLocks noChangeArrowheads="1"/>
            </p:cNvSpPr>
            <p:nvPr/>
          </p:nvSpPr>
          <p:spPr bwMode="auto">
            <a:xfrm>
              <a:off x="2160" y="2596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101" name="Oval 56"/>
            <p:cNvSpPr>
              <a:spLocks noChangeArrowheads="1"/>
            </p:cNvSpPr>
            <p:nvPr/>
          </p:nvSpPr>
          <p:spPr bwMode="auto">
            <a:xfrm>
              <a:off x="2148" y="1642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102" name="Oval 57"/>
            <p:cNvSpPr>
              <a:spLocks noChangeArrowheads="1"/>
            </p:cNvSpPr>
            <p:nvPr/>
          </p:nvSpPr>
          <p:spPr bwMode="auto">
            <a:xfrm>
              <a:off x="726" y="2596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103" name="Oval 58"/>
            <p:cNvSpPr>
              <a:spLocks noChangeArrowheads="1"/>
            </p:cNvSpPr>
            <p:nvPr/>
          </p:nvSpPr>
          <p:spPr bwMode="auto">
            <a:xfrm>
              <a:off x="738" y="1642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104" name="Oval 59"/>
            <p:cNvSpPr>
              <a:spLocks noChangeArrowheads="1"/>
            </p:cNvSpPr>
            <p:nvPr/>
          </p:nvSpPr>
          <p:spPr bwMode="auto">
            <a:xfrm>
              <a:off x="1650" y="2596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105" name="Oval 60"/>
            <p:cNvSpPr>
              <a:spLocks noChangeArrowheads="1"/>
            </p:cNvSpPr>
            <p:nvPr/>
          </p:nvSpPr>
          <p:spPr bwMode="auto">
            <a:xfrm>
              <a:off x="1650" y="1636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45106" name="Group 61"/>
            <p:cNvGrpSpPr>
              <a:grpSpLocks/>
            </p:cNvGrpSpPr>
            <p:nvPr/>
          </p:nvGrpSpPr>
          <p:grpSpPr bwMode="auto">
            <a:xfrm>
              <a:off x="570" y="1720"/>
              <a:ext cx="136" cy="136"/>
              <a:chOff x="2340" y="1626"/>
              <a:chExt cx="136" cy="136"/>
            </a:xfrm>
          </p:grpSpPr>
          <p:sp>
            <p:nvSpPr>
              <p:cNvPr id="45108" name="Line 62"/>
              <p:cNvSpPr>
                <a:spLocks noChangeShapeType="1"/>
              </p:cNvSpPr>
              <p:nvPr/>
            </p:nvSpPr>
            <p:spPr bwMode="auto">
              <a:xfrm>
                <a:off x="2340" y="169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09" name="Line 63"/>
              <p:cNvSpPr>
                <a:spLocks noChangeShapeType="1"/>
              </p:cNvSpPr>
              <p:nvPr/>
            </p:nvSpPr>
            <p:spPr bwMode="auto">
              <a:xfrm>
                <a:off x="2412" y="162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107" name="Line 64"/>
            <p:cNvSpPr>
              <a:spLocks noChangeShapeType="1"/>
            </p:cNvSpPr>
            <p:nvPr/>
          </p:nvSpPr>
          <p:spPr bwMode="auto">
            <a:xfrm>
              <a:off x="570" y="2536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8192" name="Group 80"/>
          <p:cNvGrpSpPr>
            <a:grpSpLocks/>
          </p:cNvGrpSpPr>
          <p:nvPr/>
        </p:nvGrpSpPr>
        <p:grpSpPr bwMode="auto">
          <a:xfrm>
            <a:off x="7372350" y="3208338"/>
            <a:ext cx="1620838" cy="1568450"/>
            <a:chOff x="4435" y="-69"/>
            <a:chExt cx="1827" cy="1584"/>
          </a:xfrm>
        </p:grpSpPr>
        <p:sp>
          <p:nvSpPr>
            <p:cNvPr id="45081" name="Line 70"/>
            <p:cNvSpPr>
              <a:spLocks noChangeShapeType="1"/>
            </p:cNvSpPr>
            <p:nvPr/>
          </p:nvSpPr>
          <p:spPr bwMode="auto">
            <a:xfrm>
              <a:off x="4435" y="1371"/>
              <a:ext cx="182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2" name="Line 71"/>
            <p:cNvSpPr>
              <a:spLocks noChangeShapeType="1"/>
            </p:cNvSpPr>
            <p:nvPr/>
          </p:nvSpPr>
          <p:spPr bwMode="auto">
            <a:xfrm flipV="1">
              <a:off x="5107" y="-69"/>
              <a:ext cx="1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3" name="Line 72"/>
            <p:cNvSpPr>
              <a:spLocks noChangeShapeType="1"/>
            </p:cNvSpPr>
            <p:nvPr/>
          </p:nvSpPr>
          <p:spPr bwMode="auto">
            <a:xfrm>
              <a:off x="4641" y="1371"/>
              <a:ext cx="475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4" name="Line 73"/>
            <p:cNvSpPr>
              <a:spLocks noChangeShapeType="1"/>
            </p:cNvSpPr>
            <p:nvPr/>
          </p:nvSpPr>
          <p:spPr bwMode="auto">
            <a:xfrm flipV="1">
              <a:off x="5107" y="435"/>
              <a:ext cx="0" cy="9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8193" name="Group 81"/>
          <p:cNvGrpSpPr>
            <a:grpSpLocks/>
          </p:cNvGrpSpPr>
          <p:nvPr/>
        </p:nvGrpSpPr>
        <p:grpSpPr bwMode="auto">
          <a:xfrm>
            <a:off x="7483475" y="3073400"/>
            <a:ext cx="1616075" cy="2003425"/>
            <a:chOff x="4505" y="-126"/>
            <a:chExt cx="1018" cy="1262"/>
          </a:xfrm>
        </p:grpSpPr>
        <p:sp>
          <p:nvSpPr>
            <p:cNvPr id="45075" name="Rectangle 74"/>
            <p:cNvSpPr>
              <a:spLocks noChangeArrowheads="1"/>
            </p:cNvSpPr>
            <p:nvPr/>
          </p:nvSpPr>
          <p:spPr bwMode="auto">
            <a:xfrm>
              <a:off x="4902" y="-126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sz="2000" i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76" name="Text Box 75"/>
            <p:cNvSpPr txBox="1">
              <a:spLocks noChangeArrowheads="1"/>
            </p:cNvSpPr>
            <p:nvPr/>
          </p:nvSpPr>
          <p:spPr bwMode="auto">
            <a:xfrm>
              <a:off x="4890" y="243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000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77" name="Text Box 76"/>
            <p:cNvSpPr txBox="1">
              <a:spLocks noChangeArrowheads="1"/>
            </p:cNvSpPr>
            <p:nvPr/>
          </p:nvSpPr>
          <p:spPr bwMode="auto">
            <a:xfrm>
              <a:off x="5318" y="871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45078" name="Rectangle 77"/>
            <p:cNvSpPr>
              <a:spLocks noChangeArrowheads="1"/>
            </p:cNvSpPr>
            <p:nvPr/>
          </p:nvSpPr>
          <p:spPr bwMode="auto">
            <a:xfrm>
              <a:off x="4885" y="549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79" name="Rectangle 78"/>
            <p:cNvSpPr>
              <a:spLocks noChangeArrowheads="1"/>
            </p:cNvSpPr>
            <p:nvPr/>
          </p:nvSpPr>
          <p:spPr bwMode="auto">
            <a:xfrm>
              <a:off x="4505" y="528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0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80" name="Rectangle 79"/>
            <p:cNvSpPr>
              <a:spLocks noChangeArrowheads="1"/>
            </p:cNvSpPr>
            <p:nvPr/>
          </p:nvSpPr>
          <p:spPr bwMode="auto">
            <a:xfrm>
              <a:off x="4567" y="8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18194" name="Line 82"/>
          <p:cNvSpPr>
            <a:spLocks noChangeShapeType="1"/>
          </p:cNvSpPr>
          <p:nvPr/>
        </p:nvSpPr>
        <p:spPr bwMode="auto">
          <a:xfrm>
            <a:off x="4586288" y="5006975"/>
            <a:ext cx="623887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8195" name="Line 83"/>
          <p:cNvSpPr>
            <a:spLocks noChangeShapeType="1"/>
          </p:cNvSpPr>
          <p:nvPr/>
        </p:nvSpPr>
        <p:spPr bwMode="auto">
          <a:xfrm>
            <a:off x="5776913" y="5006975"/>
            <a:ext cx="623887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8196" name="Line 84"/>
          <p:cNvSpPr>
            <a:spLocks noChangeShapeType="1"/>
          </p:cNvSpPr>
          <p:nvPr/>
        </p:nvSpPr>
        <p:spPr bwMode="auto">
          <a:xfrm>
            <a:off x="5781675" y="3327400"/>
            <a:ext cx="0" cy="1676400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8197" name="Line 85"/>
          <p:cNvSpPr>
            <a:spLocks noChangeShapeType="1"/>
          </p:cNvSpPr>
          <p:nvPr/>
        </p:nvSpPr>
        <p:spPr bwMode="auto">
          <a:xfrm>
            <a:off x="6376988" y="3327400"/>
            <a:ext cx="0" cy="1676400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0C83DA-C2AC-4AF1-8C9D-3B2FFDC14FCA}" type="slidenum">
              <a:rPr lang="zh-CN" altLang="en-US"/>
              <a:pPr>
                <a:defRPr/>
              </a:pPr>
              <a:t>5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8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8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1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1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8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18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1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1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1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1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1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1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/>
      <p:bldP spid="218143" grpId="0" animBg="1"/>
      <p:bldP spid="218144" grpId="0" animBg="1"/>
      <p:bldP spid="218148" grpId="0"/>
      <p:bldP spid="218194" grpId="0" animBg="1"/>
      <p:bldP spid="218195" grpId="0" animBg="1"/>
      <p:bldP spid="218196" grpId="0" animBg="1"/>
      <p:bldP spid="21819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369888" y="257175"/>
            <a:ext cx="408940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>
                <a:latin typeface="Times New Roman" panose="02020603050405020304" pitchFamily="18" charset="0"/>
              </a:rPr>
              <a:t>二极管上限幅电路</a:t>
            </a:r>
          </a:p>
        </p:txBody>
      </p:sp>
      <p:sp>
        <p:nvSpPr>
          <p:cNvPr id="219141" name="Line 5"/>
          <p:cNvSpPr>
            <a:spLocks noChangeShapeType="1"/>
          </p:cNvSpPr>
          <p:nvPr/>
        </p:nvSpPr>
        <p:spPr bwMode="auto">
          <a:xfrm>
            <a:off x="5962650" y="1906588"/>
            <a:ext cx="0" cy="2117725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2" name="Line 6"/>
          <p:cNvSpPr>
            <a:spLocks noChangeShapeType="1"/>
          </p:cNvSpPr>
          <p:nvPr/>
        </p:nvSpPr>
        <p:spPr bwMode="auto">
          <a:xfrm>
            <a:off x="5626100" y="1916113"/>
            <a:ext cx="0" cy="2098675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3" name="Line 7"/>
          <p:cNvSpPr>
            <a:spLocks noChangeShapeType="1"/>
          </p:cNvSpPr>
          <p:nvPr/>
        </p:nvSpPr>
        <p:spPr bwMode="auto">
          <a:xfrm flipH="1">
            <a:off x="5521325" y="1570038"/>
            <a:ext cx="22637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4" name="Line 8"/>
          <p:cNvSpPr>
            <a:spLocks noChangeShapeType="1"/>
          </p:cNvSpPr>
          <p:nvPr/>
        </p:nvSpPr>
        <p:spPr bwMode="auto">
          <a:xfrm flipH="1">
            <a:off x="5497513" y="2952750"/>
            <a:ext cx="23653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45" name="Line 9"/>
          <p:cNvSpPr>
            <a:spLocks noChangeShapeType="1"/>
          </p:cNvSpPr>
          <p:nvPr/>
        </p:nvSpPr>
        <p:spPr bwMode="auto">
          <a:xfrm flipH="1">
            <a:off x="5529263" y="5048250"/>
            <a:ext cx="260985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9259" name="Group 123"/>
          <p:cNvGrpSpPr>
            <a:grpSpLocks/>
          </p:cNvGrpSpPr>
          <p:nvPr/>
        </p:nvGrpSpPr>
        <p:grpSpPr bwMode="auto">
          <a:xfrm>
            <a:off x="4405313" y="855663"/>
            <a:ext cx="4070350" cy="2257425"/>
            <a:chOff x="2625" y="63"/>
            <a:chExt cx="2564" cy="1422"/>
          </a:xfrm>
        </p:grpSpPr>
        <p:sp>
          <p:nvSpPr>
            <p:cNvPr id="46159" name="Line 22"/>
            <p:cNvSpPr>
              <a:spLocks noChangeShapeType="1"/>
            </p:cNvSpPr>
            <p:nvPr/>
          </p:nvSpPr>
          <p:spPr bwMode="auto">
            <a:xfrm>
              <a:off x="3261" y="957"/>
              <a:ext cx="19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60" name="Line 23"/>
            <p:cNvSpPr>
              <a:spLocks noChangeShapeType="1"/>
            </p:cNvSpPr>
            <p:nvPr/>
          </p:nvSpPr>
          <p:spPr bwMode="auto">
            <a:xfrm flipV="1">
              <a:off x="3329" y="221"/>
              <a:ext cx="0" cy="1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61" name="Text Box 24"/>
            <p:cNvSpPr txBox="1">
              <a:spLocks noChangeArrowheads="1"/>
            </p:cNvSpPr>
            <p:nvPr/>
          </p:nvSpPr>
          <p:spPr bwMode="auto">
            <a:xfrm>
              <a:off x="5011" y="989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t</a:t>
              </a:r>
              <a:endPara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62" name="Text Box 25"/>
            <p:cNvSpPr txBox="1">
              <a:spLocks noChangeArrowheads="1"/>
            </p:cNvSpPr>
            <p:nvPr/>
          </p:nvSpPr>
          <p:spPr bwMode="auto">
            <a:xfrm>
              <a:off x="2625" y="63"/>
              <a:ext cx="7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  </a:t>
              </a:r>
              <a:r>
                <a:rPr kumimoji="1" lang="en-US" altLang="zh-CN" i="1" noProof="1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 noProof="1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kumimoji="1" lang="en-US" altLang="zh-CN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/V</a:t>
              </a:r>
              <a:endParaRPr kumimoji="1" lang="en-US" altLang="zh-CN" noProof="1">
                <a:solidFill>
                  <a:srgbClr val="FF00FF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63" name="Text Box 26"/>
            <p:cNvSpPr txBox="1">
              <a:spLocks noChangeArrowheads="1"/>
            </p:cNvSpPr>
            <p:nvPr/>
          </p:nvSpPr>
          <p:spPr bwMode="auto">
            <a:xfrm>
              <a:off x="3099" y="93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24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19174" name="Line 38"/>
          <p:cNvSpPr>
            <a:spLocks noChangeShapeType="1"/>
          </p:cNvSpPr>
          <p:nvPr/>
        </p:nvSpPr>
        <p:spPr bwMode="auto">
          <a:xfrm>
            <a:off x="5519738" y="4029075"/>
            <a:ext cx="238125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9179" name="Line 43"/>
          <p:cNvSpPr>
            <a:spLocks noChangeShapeType="1"/>
          </p:cNvSpPr>
          <p:nvPr/>
        </p:nvSpPr>
        <p:spPr bwMode="auto">
          <a:xfrm>
            <a:off x="5619750" y="4024313"/>
            <a:ext cx="355600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9260" name="Group 124"/>
          <p:cNvGrpSpPr>
            <a:grpSpLocks/>
          </p:cNvGrpSpPr>
          <p:nvPr/>
        </p:nvGrpSpPr>
        <p:grpSpPr bwMode="auto">
          <a:xfrm>
            <a:off x="4462463" y="3109913"/>
            <a:ext cx="4013200" cy="2165350"/>
            <a:chOff x="2661" y="1483"/>
            <a:chExt cx="2528" cy="1364"/>
          </a:xfrm>
        </p:grpSpPr>
        <p:sp>
          <p:nvSpPr>
            <p:cNvPr id="46154" name="Line 34"/>
            <p:cNvSpPr>
              <a:spLocks noChangeShapeType="1"/>
            </p:cNvSpPr>
            <p:nvPr/>
          </p:nvSpPr>
          <p:spPr bwMode="auto">
            <a:xfrm>
              <a:off x="3261" y="2266"/>
              <a:ext cx="19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5" name="Line 35"/>
            <p:cNvSpPr>
              <a:spLocks noChangeShapeType="1"/>
            </p:cNvSpPr>
            <p:nvPr/>
          </p:nvSpPr>
          <p:spPr bwMode="auto">
            <a:xfrm flipV="1">
              <a:off x="3329" y="1601"/>
              <a:ext cx="0" cy="12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56" name="Text Box 36"/>
            <p:cNvSpPr txBox="1">
              <a:spLocks noChangeArrowheads="1"/>
            </p:cNvSpPr>
            <p:nvPr/>
          </p:nvSpPr>
          <p:spPr bwMode="auto">
            <a:xfrm>
              <a:off x="5011" y="2220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latin typeface="Times New Roman" panose="02020603050405020304" pitchFamily="18" charset="0"/>
                  <a:ea typeface="黑体" panose="02010609060101010101" pitchFamily="49" charset="-122"/>
                </a:rPr>
                <a:t>t</a:t>
              </a:r>
              <a:endPara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57" name="Text Box 37"/>
            <p:cNvSpPr txBox="1">
              <a:spLocks noChangeArrowheads="1"/>
            </p:cNvSpPr>
            <p:nvPr/>
          </p:nvSpPr>
          <p:spPr bwMode="auto">
            <a:xfrm>
              <a:off x="3105" y="2231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 sz="24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46158" name="Rectangle 45"/>
            <p:cNvSpPr>
              <a:spLocks noChangeArrowheads="1"/>
            </p:cNvSpPr>
            <p:nvPr/>
          </p:nvSpPr>
          <p:spPr bwMode="auto">
            <a:xfrm>
              <a:off x="2661" y="1483"/>
              <a:ext cx="5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zh-CN" noProof="1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  <a:r>
                <a:rPr kumimoji="1" lang="en-US" altLang="zh-CN" i="1" noProof="1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o</a:t>
              </a:r>
              <a:r>
                <a:rPr kumimoji="1" lang="en-US" altLang="zh-CN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/V</a:t>
              </a:r>
              <a:endParaRPr kumimoji="1" lang="zh-CN" altLang="zh-CN">
                <a:solidFill>
                  <a:srgbClr val="660033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219182" name="Text Box 46"/>
          <p:cNvSpPr txBox="1">
            <a:spLocks noChangeArrowheads="1"/>
          </p:cNvSpPr>
          <p:nvPr/>
        </p:nvSpPr>
        <p:spPr bwMode="auto">
          <a:xfrm>
            <a:off x="4913313" y="3811588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2.7</a:t>
            </a:r>
            <a:endParaRPr kumimoji="1" lang="zh-CN" altLang="zh-CN" sz="24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19183" name="Text Box 47"/>
          <p:cNvSpPr txBox="1">
            <a:spLocks noChangeArrowheads="1"/>
          </p:cNvSpPr>
          <p:nvPr/>
        </p:nvSpPr>
        <p:spPr bwMode="auto">
          <a:xfrm>
            <a:off x="4967288" y="4827588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-5</a:t>
            </a:r>
          </a:p>
        </p:txBody>
      </p:sp>
      <p:sp>
        <p:nvSpPr>
          <p:cNvPr id="219184" name="Rectangle 48"/>
          <p:cNvSpPr>
            <a:spLocks noChangeArrowheads="1"/>
          </p:cNvSpPr>
          <p:nvPr/>
        </p:nvSpPr>
        <p:spPr bwMode="auto">
          <a:xfrm>
            <a:off x="4968875" y="27178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-5</a:t>
            </a:r>
            <a:endParaRPr kumimoji="1" lang="en-US" altLang="zh-CN" sz="24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19185" name="Rectangle 49"/>
          <p:cNvSpPr>
            <a:spLocks noChangeArrowheads="1"/>
          </p:cNvSpPr>
          <p:nvPr/>
        </p:nvSpPr>
        <p:spPr bwMode="auto">
          <a:xfrm>
            <a:off x="5070475" y="12938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5</a:t>
            </a:r>
            <a:endParaRPr kumimoji="1" lang="en-US" altLang="zh-CN" sz="24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19186" name="Group 50"/>
          <p:cNvGrpSpPr>
            <a:grpSpLocks/>
          </p:cNvGrpSpPr>
          <p:nvPr/>
        </p:nvGrpSpPr>
        <p:grpSpPr bwMode="auto">
          <a:xfrm>
            <a:off x="627063" y="1047750"/>
            <a:ext cx="3406775" cy="2181225"/>
            <a:chOff x="509" y="1022"/>
            <a:chExt cx="2146" cy="1374"/>
          </a:xfrm>
        </p:grpSpPr>
        <p:sp>
          <p:nvSpPr>
            <p:cNvPr id="46124" name="Rectangle 52"/>
            <p:cNvSpPr>
              <a:spLocks noChangeArrowheads="1"/>
            </p:cNvSpPr>
            <p:nvPr/>
          </p:nvSpPr>
          <p:spPr bwMode="auto">
            <a:xfrm>
              <a:off x="1028" y="1357"/>
              <a:ext cx="288" cy="9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125" name="Line 53"/>
            <p:cNvSpPr>
              <a:spLocks noChangeShapeType="1"/>
            </p:cNvSpPr>
            <p:nvPr/>
          </p:nvSpPr>
          <p:spPr bwMode="auto">
            <a:xfrm>
              <a:off x="1691" y="1975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6" name="Line 54"/>
            <p:cNvSpPr>
              <a:spLocks noChangeShapeType="1"/>
            </p:cNvSpPr>
            <p:nvPr/>
          </p:nvSpPr>
          <p:spPr bwMode="auto">
            <a:xfrm>
              <a:off x="1739" y="207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7" name="Text Box 55"/>
            <p:cNvSpPr txBox="1">
              <a:spLocks noChangeArrowheads="1"/>
            </p:cNvSpPr>
            <p:nvPr/>
          </p:nvSpPr>
          <p:spPr bwMode="auto">
            <a:xfrm>
              <a:off x="2033" y="1867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E</a:t>
              </a:r>
            </a:p>
          </p:txBody>
        </p:sp>
        <p:sp>
          <p:nvSpPr>
            <p:cNvPr id="46128" name="Text Box 56"/>
            <p:cNvSpPr txBox="1">
              <a:spLocks noChangeArrowheads="1"/>
            </p:cNvSpPr>
            <p:nvPr/>
          </p:nvSpPr>
          <p:spPr bwMode="auto">
            <a:xfrm>
              <a:off x="1250" y="1918"/>
              <a:ext cx="3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2</a:t>
              </a: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V</a:t>
              </a:r>
            </a:p>
          </p:txBody>
        </p:sp>
        <p:sp>
          <p:nvSpPr>
            <p:cNvPr id="46129" name="Line 57"/>
            <p:cNvSpPr>
              <a:spLocks noChangeShapeType="1"/>
            </p:cNvSpPr>
            <p:nvPr/>
          </p:nvSpPr>
          <p:spPr bwMode="auto">
            <a:xfrm rot="5400000">
              <a:off x="1822" y="1720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0" name="Line 58"/>
            <p:cNvSpPr>
              <a:spLocks noChangeShapeType="1"/>
            </p:cNvSpPr>
            <p:nvPr/>
          </p:nvSpPr>
          <p:spPr bwMode="auto">
            <a:xfrm>
              <a:off x="1316" y="1411"/>
              <a:ext cx="9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1" name="Line 59"/>
            <p:cNvSpPr>
              <a:spLocks noChangeShapeType="1"/>
            </p:cNvSpPr>
            <p:nvPr/>
          </p:nvSpPr>
          <p:spPr bwMode="auto">
            <a:xfrm>
              <a:off x="1828" y="1411"/>
              <a:ext cx="0" cy="5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2" name="Line 60"/>
            <p:cNvSpPr>
              <a:spLocks noChangeShapeType="1"/>
            </p:cNvSpPr>
            <p:nvPr/>
          </p:nvSpPr>
          <p:spPr bwMode="auto">
            <a:xfrm>
              <a:off x="1828" y="208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3" name="Line 61"/>
            <p:cNvSpPr>
              <a:spLocks noChangeShapeType="1"/>
            </p:cNvSpPr>
            <p:nvPr/>
          </p:nvSpPr>
          <p:spPr bwMode="auto">
            <a:xfrm>
              <a:off x="696" y="2371"/>
              <a:ext cx="16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4" name="Text Box 62"/>
            <p:cNvSpPr txBox="1">
              <a:spLocks noChangeArrowheads="1"/>
            </p:cNvSpPr>
            <p:nvPr/>
          </p:nvSpPr>
          <p:spPr bwMode="auto">
            <a:xfrm>
              <a:off x="1408" y="1489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D</a:t>
              </a:r>
              <a:endPara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35" name="Text Box 63"/>
            <p:cNvSpPr txBox="1">
              <a:spLocks noChangeArrowheads="1"/>
            </p:cNvSpPr>
            <p:nvPr/>
          </p:nvSpPr>
          <p:spPr bwMode="auto">
            <a:xfrm>
              <a:off x="1044" y="1022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endParaRPr kumimoji="1" lang="en-US" altLang="zh-CN" i="1" baseline="-25000" noProof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36" name="Text Box 64"/>
            <p:cNvSpPr txBox="1">
              <a:spLocks noChangeArrowheads="1"/>
            </p:cNvSpPr>
            <p:nvPr/>
          </p:nvSpPr>
          <p:spPr bwMode="auto">
            <a:xfrm>
              <a:off x="509" y="1718"/>
              <a:ext cx="28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kumimoji="1" lang="en-US" altLang="zh-CN" baseline="-25000" noProof="1">
                <a:solidFill>
                  <a:srgbClr val="FF00FF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37" name="Rectangle 65"/>
            <p:cNvSpPr>
              <a:spLocks noChangeArrowheads="1"/>
            </p:cNvSpPr>
            <p:nvPr/>
          </p:nvSpPr>
          <p:spPr bwMode="auto">
            <a:xfrm>
              <a:off x="2338" y="1646"/>
              <a:ext cx="31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i="1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o</a:t>
              </a:r>
              <a:endParaRPr kumimoji="1" lang="zh-CN" altLang="zh-CN" baseline="-25000">
                <a:solidFill>
                  <a:srgbClr val="660033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38" name="AutoShape 66"/>
            <p:cNvSpPr>
              <a:spLocks noChangeArrowheads="1"/>
            </p:cNvSpPr>
            <p:nvPr/>
          </p:nvSpPr>
          <p:spPr bwMode="auto">
            <a:xfrm rot="10800000">
              <a:off x="1760" y="1594"/>
              <a:ext cx="132" cy="197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139" name="Line 67"/>
            <p:cNvSpPr>
              <a:spLocks noChangeShapeType="1"/>
            </p:cNvSpPr>
            <p:nvPr/>
          </p:nvSpPr>
          <p:spPr bwMode="auto">
            <a:xfrm flipH="1">
              <a:off x="696" y="1411"/>
              <a:ext cx="3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6140" name="Group 68"/>
            <p:cNvGrpSpPr>
              <a:grpSpLocks/>
            </p:cNvGrpSpPr>
            <p:nvPr/>
          </p:nvGrpSpPr>
          <p:grpSpPr bwMode="auto">
            <a:xfrm>
              <a:off x="2402" y="1464"/>
              <a:ext cx="136" cy="136"/>
              <a:chOff x="2340" y="1626"/>
              <a:chExt cx="136" cy="136"/>
            </a:xfrm>
          </p:grpSpPr>
          <p:sp>
            <p:nvSpPr>
              <p:cNvPr id="46152" name="Line 69"/>
              <p:cNvSpPr>
                <a:spLocks noChangeShapeType="1"/>
              </p:cNvSpPr>
              <p:nvPr/>
            </p:nvSpPr>
            <p:spPr bwMode="auto">
              <a:xfrm>
                <a:off x="2340" y="169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153" name="Line 70"/>
              <p:cNvSpPr>
                <a:spLocks noChangeShapeType="1"/>
              </p:cNvSpPr>
              <p:nvPr/>
            </p:nvSpPr>
            <p:spPr bwMode="auto">
              <a:xfrm>
                <a:off x="2412" y="162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6141" name="Line 71"/>
            <p:cNvSpPr>
              <a:spLocks noChangeShapeType="1"/>
            </p:cNvSpPr>
            <p:nvPr/>
          </p:nvSpPr>
          <p:spPr bwMode="auto">
            <a:xfrm>
              <a:off x="2402" y="2280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42" name="Oval 72"/>
            <p:cNvSpPr>
              <a:spLocks noChangeArrowheads="1"/>
            </p:cNvSpPr>
            <p:nvPr/>
          </p:nvSpPr>
          <p:spPr bwMode="auto">
            <a:xfrm>
              <a:off x="2306" y="2340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143" name="Oval 73"/>
            <p:cNvSpPr>
              <a:spLocks noChangeArrowheads="1"/>
            </p:cNvSpPr>
            <p:nvPr/>
          </p:nvSpPr>
          <p:spPr bwMode="auto">
            <a:xfrm>
              <a:off x="2294" y="1386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144" name="Oval 74"/>
            <p:cNvSpPr>
              <a:spLocks noChangeArrowheads="1"/>
            </p:cNvSpPr>
            <p:nvPr/>
          </p:nvSpPr>
          <p:spPr bwMode="auto">
            <a:xfrm>
              <a:off x="629" y="2331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145" name="Oval 75"/>
            <p:cNvSpPr>
              <a:spLocks noChangeArrowheads="1"/>
            </p:cNvSpPr>
            <p:nvPr/>
          </p:nvSpPr>
          <p:spPr bwMode="auto">
            <a:xfrm>
              <a:off x="632" y="1384"/>
              <a:ext cx="56" cy="5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146" name="Oval 76"/>
            <p:cNvSpPr>
              <a:spLocks noChangeArrowheads="1"/>
            </p:cNvSpPr>
            <p:nvPr/>
          </p:nvSpPr>
          <p:spPr bwMode="auto">
            <a:xfrm>
              <a:off x="1796" y="2340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6147" name="Oval 77"/>
            <p:cNvSpPr>
              <a:spLocks noChangeArrowheads="1"/>
            </p:cNvSpPr>
            <p:nvPr/>
          </p:nvSpPr>
          <p:spPr bwMode="auto">
            <a:xfrm>
              <a:off x="1796" y="1380"/>
              <a:ext cx="56" cy="56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46148" name="Group 78"/>
            <p:cNvGrpSpPr>
              <a:grpSpLocks/>
            </p:cNvGrpSpPr>
            <p:nvPr/>
          </p:nvGrpSpPr>
          <p:grpSpPr bwMode="auto">
            <a:xfrm>
              <a:off x="590" y="1500"/>
              <a:ext cx="136" cy="136"/>
              <a:chOff x="2340" y="1626"/>
              <a:chExt cx="136" cy="136"/>
            </a:xfrm>
          </p:grpSpPr>
          <p:sp>
            <p:nvSpPr>
              <p:cNvPr id="46150" name="Line 79"/>
              <p:cNvSpPr>
                <a:spLocks noChangeShapeType="1"/>
              </p:cNvSpPr>
              <p:nvPr/>
            </p:nvSpPr>
            <p:spPr bwMode="auto">
              <a:xfrm>
                <a:off x="2340" y="169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6151" name="Line 80"/>
              <p:cNvSpPr>
                <a:spLocks noChangeShapeType="1"/>
              </p:cNvSpPr>
              <p:nvPr/>
            </p:nvSpPr>
            <p:spPr bwMode="auto">
              <a:xfrm>
                <a:off x="2412" y="162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6149" name="Line 81"/>
            <p:cNvSpPr>
              <a:spLocks noChangeShapeType="1"/>
            </p:cNvSpPr>
            <p:nvPr/>
          </p:nvSpPr>
          <p:spPr bwMode="auto">
            <a:xfrm>
              <a:off x="590" y="2244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9218" name="Text Box 82"/>
          <p:cNvSpPr txBox="1">
            <a:spLocks noChangeArrowheads="1"/>
          </p:cNvSpPr>
          <p:nvPr/>
        </p:nvSpPr>
        <p:spPr bwMode="auto">
          <a:xfrm>
            <a:off x="1536700" y="5676900"/>
            <a:ext cx="2735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baseline="-25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kumimoji="1"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kumimoji="1"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baseline="-250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(ON)</a:t>
            </a:r>
            <a:r>
              <a:rPr kumimoji="1"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1" lang="en-US" altLang="zh-CN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9219" name="Rectangle 83"/>
          <p:cNvSpPr>
            <a:spLocks noChangeArrowheads="1"/>
          </p:cNvSpPr>
          <p:nvPr/>
        </p:nvSpPr>
        <p:spPr bwMode="auto">
          <a:xfrm>
            <a:off x="3981725" y="5688013"/>
            <a:ext cx="332685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1" lang="zh-CN" altLang="en-US" dirty="0" smtClean="0">
                <a:latin typeface="Times New Roman" panose="02020603050405020304" pitchFamily="18" charset="0"/>
              </a:rPr>
              <a:t>截止</a:t>
            </a:r>
            <a:r>
              <a:rPr kumimoji="1" lang="zh-CN" altLang="en-US" dirty="0">
                <a:latin typeface="Times New Roman" panose="02020603050405020304" pitchFamily="18" charset="0"/>
              </a:rPr>
              <a:t>，否则导通。</a:t>
            </a:r>
          </a:p>
        </p:txBody>
      </p:sp>
      <p:grpSp>
        <p:nvGrpSpPr>
          <p:cNvPr id="219239" name="Group 103"/>
          <p:cNvGrpSpPr>
            <a:grpSpLocks/>
          </p:cNvGrpSpPr>
          <p:nvPr/>
        </p:nvGrpSpPr>
        <p:grpSpPr bwMode="auto">
          <a:xfrm>
            <a:off x="1225550" y="3373438"/>
            <a:ext cx="2241550" cy="2011362"/>
            <a:chOff x="473" y="2315"/>
            <a:chExt cx="1412" cy="1267"/>
          </a:xfrm>
        </p:grpSpPr>
        <p:sp>
          <p:nvSpPr>
            <p:cNvPr id="46116" name="Line 86"/>
            <p:cNvSpPr>
              <a:spLocks noChangeShapeType="1"/>
            </p:cNvSpPr>
            <p:nvPr/>
          </p:nvSpPr>
          <p:spPr bwMode="auto">
            <a:xfrm>
              <a:off x="604" y="3278"/>
              <a:ext cx="10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7" name="Line 87"/>
            <p:cNvSpPr>
              <a:spLocks noChangeShapeType="1"/>
            </p:cNvSpPr>
            <p:nvPr/>
          </p:nvSpPr>
          <p:spPr bwMode="auto">
            <a:xfrm flipV="1">
              <a:off x="973" y="2481"/>
              <a:ext cx="1" cy="8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8" name="Line 88"/>
            <p:cNvSpPr>
              <a:spLocks noChangeShapeType="1"/>
            </p:cNvSpPr>
            <p:nvPr/>
          </p:nvSpPr>
          <p:spPr bwMode="auto">
            <a:xfrm>
              <a:off x="473" y="3277"/>
              <a:ext cx="832" cy="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9" name="Line 89"/>
            <p:cNvSpPr>
              <a:spLocks noChangeShapeType="1"/>
            </p:cNvSpPr>
            <p:nvPr/>
          </p:nvSpPr>
          <p:spPr bwMode="auto">
            <a:xfrm flipV="1">
              <a:off x="1309" y="2634"/>
              <a:ext cx="0" cy="6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0" name="Rectangle 90"/>
            <p:cNvSpPr>
              <a:spLocks noChangeArrowheads="1"/>
            </p:cNvSpPr>
            <p:nvPr/>
          </p:nvSpPr>
          <p:spPr bwMode="auto">
            <a:xfrm>
              <a:off x="1044" y="2315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lang="en-US" altLang="zh-CN" i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6121" name="Text Box 92"/>
            <p:cNvSpPr txBox="1">
              <a:spLocks noChangeArrowheads="1"/>
            </p:cNvSpPr>
            <p:nvPr/>
          </p:nvSpPr>
          <p:spPr bwMode="auto">
            <a:xfrm>
              <a:off x="1644" y="3075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</a:p>
          </p:txBody>
        </p:sp>
        <p:sp>
          <p:nvSpPr>
            <p:cNvPr id="46122" name="Text Box 94"/>
            <p:cNvSpPr txBox="1">
              <a:spLocks noChangeArrowheads="1"/>
            </p:cNvSpPr>
            <p:nvPr/>
          </p:nvSpPr>
          <p:spPr bwMode="auto">
            <a:xfrm>
              <a:off x="1135" y="3332"/>
              <a:ext cx="4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lang="en-US" altLang="zh-CN" sz="2000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D(on)</a:t>
              </a:r>
            </a:p>
          </p:txBody>
        </p:sp>
        <p:sp>
          <p:nvSpPr>
            <p:cNvPr id="46123" name="Rectangle 96"/>
            <p:cNvSpPr>
              <a:spLocks noChangeArrowheads="1"/>
            </p:cNvSpPr>
            <p:nvPr/>
          </p:nvSpPr>
          <p:spPr bwMode="auto">
            <a:xfrm>
              <a:off x="795" y="324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19240" name="Line 104"/>
          <p:cNvSpPr>
            <a:spLocks noChangeShapeType="1"/>
          </p:cNvSpPr>
          <p:nvPr/>
        </p:nvSpPr>
        <p:spPr bwMode="auto">
          <a:xfrm flipH="1">
            <a:off x="5519738" y="1917700"/>
            <a:ext cx="22637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9247" name="Group 111"/>
          <p:cNvGrpSpPr>
            <a:grpSpLocks/>
          </p:cNvGrpSpPr>
          <p:nvPr/>
        </p:nvGrpSpPr>
        <p:grpSpPr bwMode="auto">
          <a:xfrm>
            <a:off x="5535613" y="1577975"/>
            <a:ext cx="2101850" cy="1393825"/>
            <a:chOff x="3337" y="406"/>
            <a:chExt cx="1324" cy="1090"/>
          </a:xfrm>
        </p:grpSpPr>
        <p:sp>
          <p:nvSpPr>
            <p:cNvPr id="46112" name="Freeform 105"/>
            <p:cNvSpPr>
              <a:spLocks/>
            </p:cNvSpPr>
            <p:nvPr/>
          </p:nvSpPr>
          <p:spPr bwMode="auto">
            <a:xfrm>
              <a:off x="3337" y="406"/>
              <a:ext cx="331" cy="556"/>
            </a:xfrm>
            <a:custGeom>
              <a:avLst/>
              <a:gdLst>
                <a:gd name="T0" fmla="*/ 0 w 609"/>
                <a:gd name="T1" fmla="*/ 529 h 556"/>
                <a:gd name="T2" fmla="*/ 1 w 609"/>
                <a:gd name="T3" fmla="*/ 225 h 556"/>
                <a:gd name="T4" fmla="*/ 1 w 609"/>
                <a:gd name="T5" fmla="*/ 0 h 556"/>
                <a:gd name="T6" fmla="*/ 2 w 609"/>
                <a:gd name="T7" fmla="*/ 225 h 556"/>
                <a:gd name="T8" fmla="*/ 3 w 609"/>
                <a:gd name="T9" fmla="*/ 556 h 5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9" h="556">
                  <a:moveTo>
                    <a:pt x="0" y="529"/>
                  </a:moveTo>
                  <a:cubicBezTo>
                    <a:pt x="21" y="478"/>
                    <a:pt x="78" y="313"/>
                    <a:pt x="126" y="225"/>
                  </a:cubicBezTo>
                  <a:cubicBezTo>
                    <a:pt x="174" y="137"/>
                    <a:pt x="233" y="0"/>
                    <a:pt x="291" y="0"/>
                  </a:cubicBezTo>
                  <a:cubicBezTo>
                    <a:pt x="349" y="0"/>
                    <a:pt x="424" y="132"/>
                    <a:pt x="477" y="225"/>
                  </a:cubicBezTo>
                  <a:cubicBezTo>
                    <a:pt x="530" y="318"/>
                    <a:pt x="582" y="487"/>
                    <a:pt x="609" y="556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3" name="Freeform 108"/>
            <p:cNvSpPr>
              <a:spLocks/>
            </p:cNvSpPr>
            <p:nvPr/>
          </p:nvSpPr>
          <p:spPr bwMode="auto">
            <a:xfrm flipV="1">
              <a:off x="3668" y="932"/>
              <a:ext cx="331" cy="556"/>
            </a:xfrm>
            <a:custGeom>
              <a:avLst/>
              <a:gdLst>
                <a:gd name="T0" fmla="*/ 0 w 609"/>
                <a:gd name="T1" fmla="*/ 529 h 556"/>
                <a:gd name="T2" fmla="*/ 1 w 609"/>
                <a:gd name="T3" fmla="*/ 225 h 556"/>
                <a:gd name="T4" fmla="*/ 1 w 609"/>
                <a:gd name="T5" fmla="*/ 0 h 556"/>
                <a:gd name="T6" fmla="*/ 2 w 609"/>
                <a:gd name="T7" fmla="*/ 225 h 556"/>
                <a:gd name="T8" fmla="*/ 3 w 609"/>
                <a:gd name="T9" fmla="*/ 556 h 5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9" h="556">
                  <a:moveTo>
                    <a:pt x="0" y="529"/>
                  </a:moveTo>
                  <a:cubicBezTo>
                    <a:pt x="21" y="478"/>
                    <a:pt x="78" y="313"/>
                    <a:pt x="126" y="225"/>
                  </a:cubicBezTo>
                  <a:cubicBezTo>
                    <a:pt x="174" y="137"/>
                    <a:pt x="233" y="0"/>
                    <a:pt x="291" y="0"/>
                  </a:cubicBezTo>
                  <a:cubicBezTo>
                    <a:pt x="349" y="0"/>
                    <a:pt x="424" y="132"/>
                    <a:pt x="477" y="225"/>
                  </a:cubicBezTo>
                  <a:cubicBezTo>
                    <a:pt x="530" y="318"/>
                    <a:pt x="582" y="487"/>
                    <a:pt x="609" y="556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4" name="Freeform 109"/>
            <p:cNvSpPr>
              <a:spLocks/>
            </p:cNvSpPr>
            <p:nvPr/>
          </p:nvSpPr>
          <p:spPr bwMode="auto">
            <a:xfrm>
              <a:off x="3999" y="414"/>
              <a:ext cx="331" cy="556"/>
            </a:xfrm>
            <a:custGeom>
              <a:avLst/>
              <a:gdLst>
                <a:gd name="T0" fmla="*/ 0 w 609"/>
                <a:gd name="T1" fmla="*/ 529 h 556"/>
                <a:gd name="T2" fmla="*/ 1 w 609"/>
                <a:gd name="T3" fmla="*/ 225 h 556"/>
                <a:gd name="T4" fmla="*/ 1 w 609"/>
                <a:gd name="T5" fmla="*/ 0 h 556"/>
                <a:gd name="T6" fmla="*/ 2 w 609"/>
                <a:gd name="T7" fmla="*/ 225 h 556"/>
                <a:gd name="T8" fmla="*/ 3 w 609"/>
                <a:gd name="T9" fmla="*/ 556 h 5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9" h="556">
                  <a:moveTo>
                    <a:pt x="0" y="529"/>
                  </a:moveTo>
                  <a:cubicBezTo>
                    <a:pt x="21" y="478"/>
                    <a:pt x="78" y="313"/>
                    <a:pt x="126" y="225"/>
                  </a:cubicBezTo>
                  <a:cubicBezTo>
                    <a:pt x="174" y="137"/>
                    <a:pt x="233" y="0"/>
                    <a:pt x="291" y="0"/>
                  </a:cubicBezTo>
                  <a:cubicBezTo>
                    <a:pt x="349" y="0"/>
                    <a:pt x="424" y="132"/>
                    <a:pt x="477" y="225"/>
                  </a:cubicBezTo>
                  <a:cubicBezTo>
                    <a:pt x="530" y="318"/>
                    <a:pt x="582" y="487"/>
                    <a:pt x="609" y="556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5" name="Freeform 110"/>
            <p:cNvSpPr>
              <a:spLocks/>
            </p:cNvSpPr>
            <p:nvPr/>
          </p:nvSpPr>
          <p:spPr bwMode="auto">
            <a:xfrm flipV="1">
              <a:off x="4330" y="940"/>
              <a:ext cx="331" cy="556"/>
            </a:xfrm>
            <a:custGeom>
              <a:avLst/>
              <a:gdLst>
                <a:gd name="T0" fmla="*/ 0 w 609"/>
                <a:gd name="T1" fmla="*/ 529 h 556"/>
                <a:gd name="T2" fmla="*/ 1 w 609"/>
                <a:gd name="T3" fmla="*/ 225 h 556"/>
                <a:gd name="T4" fmla="*/ 1 w 609"/>
                <a:gd name="T5" fmla="*/ 0 h 556"/>
                <a:gd name="T6" fmla="*/ 2 w 609"/>
                <a:gd name="T7" fmla="*/ 225 h 556"/>
                <a:gd name="T8" fmla="*/ 3 w 609"/>
                <a:gd name="T9" fmla="*/ 556 h 5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9" h="556">
                  <a:moveTo>
                    <a:pt x="0" y="529"/>
                  </a:moveTo>
                  <a:cubicBezTo>
                    <a:pt x="21" y="478"/>
                    <a:pt x="78" y="313"/>
                    <a:pt x="126" y="225"/>
                  </a:cubicBezTo>
                  <a:cubicBezTo>
                    <a:pt x="174" y="137"/>
                    <a:pt x="233" y="0"/>
                    <a:pt x="291" y="0"/>
                  </a:cubicBezTo>
                  <a:cubicBezTo>
                    <a:pt x="349" y="0"/>
                    <a:pt x="424" y="132"/>
                    <a:pt x="477" y="225"/>
                  </a:cubicBezTo>
                  <a:cubicBezTo>
                    <a:pt x="530" y="318"/>
                    <a:pt x="582" y="487"/>
                    <a:pt x="609" y="556"/>
                  </a:cubicBezTo>
                </a:path>
              </a:pathLst>
            </a:custGeom>
            <a:noFill/>
            <a:ln w="3810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9250" name="Freeform 114"/>
          <p:cNvSpPr>
            <a:spLocks/>
          </p:cNvSpPr>
          <p:nvPr/>
        </p:nvSpPr>
        <p:spPr bwMode="auto">
          <a:xfrm flipV="1">
            <a:off x="6051550" y="4330700"/>
            <a:ext cx="525463" cy="711200"/>
          </a:xfrm>
          <a:custGeom>
            <a:avLst/>
            <a:gdLst>
              <a:gd name="T0" fmla="*/ 0 w 609"/>
              <a:gd name="T1" fmla="*/ 2147483646 h 556"/>
              <a:gd name="T2" fmla="*/ 2147483646 w 609"/>
              <a:gd name="T3" fmla="*/ 2147483646 h 556"/>
              <a:gd name="T4" fmla="*/ 2147483646 w 609"/>
              <a:gd name="T5" fmla="*/ 0 h 556"/>
              <a:gd name="T6" fmla="*/ 2147483646 w 609"/>
              <a:gd name="T7" fmla="*/ 2147483646 h 556"/>
              <a:gd name="T8" fmla="*/ 2147483646 w 609"/>
              <a:gd name="T9" fmla="*/ 2147483646 h 5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09" h="556">
                <a:moveTo>
                  <a:pt x="0" y="529"/>
                </a:moveTo>
                <a:cubicBezTo>
                  <a:pt x="21" y="478"/>
                  <a:pt x="78" y="313"/>
                  <a:pt x="126" y="225"/>
                </a:cubicBezTo>
                <a:cubicBezTo>
                  <a:pt x="174" y="137"/>
                  <a:pt x="233" y="0"/>
                  <a:pt x="291" y="0"/>
                </a:cubicBezTo>
                <a:cubicBezTo>
                  <a:pt x="349" y="0"/>
                  <a:pt x="424" y="132"/>
                  <a:pt x="477" y="225"/>
                </a:cubicBezTo>
                <a:cubicBezTo>
                  <a:pt x="530" y="318"/>
                  <a:pt x="582" y="487"/>
                  <a:pt x="609" y="556"/>
                </a:cubicBezTo>
              </a:path>
            </a:pathLst>
          </a:custGeom>
          <a:noFill/>
          <a:ln w="38100" cap="flat" cmpd="sng">
            <a:solidFill>
              <a:srgbClr val="CC0099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254" name="Text Box 118"/>
          <p:cNvSpPr txBox="1">
            <a:spLocks noChangeArrowheads="1"/>
          </p:cNvSpPr>
          <p:nvPr/>
        </p:nvSpPr>
        <p:spPr bwMode="auto">
          <a:xfrm>
            <a:off x="4870450" y="1677988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2.7</a:t>
            </a:r>
            <a:endParaRPr kumimoji="1" lang="zh-CN" altLang="zh-CN" sz="24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19255" name="Freeform 119"/>
          <p:cNvSpPr>
            <a:spLocks/>
          </p:cNvSpPr>
          <p:nvPr/>
        </p:nvSpPr>
        <p:spPr bwMode="auto">
          <a:xfrm>
            <a:off x="5527675" y="4019550"/>
            <a:ext cx="101600" cy="317500"/>
          </a:xfrm>
          <a:custGeom>
            <a:avLst/>
            <a:gdLst>
              <a:gd name="T0" fmla="*/ 0 w 44"/>
              <a:gd name="T1" fmla="*/ 2147483646 h 200"/>
              <a:gd name="T2" fmla="*/ 2147483646 w 44"/>
              <a:gd name="T3" fmla="*/ 0 h 20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4" h="200">
                <a:moveTo>
                  <a:pt x="0" y="200"/>
                </a:moveTo>
                <a:cubicBezTo>
                  <a:pt x="18" y="117"/>
                  <a:pt x="36" y="35"/>
                  <a:pt x="44" y="0"/>
                </a:cubicBezTo>
              </a:path>
            </a:pathLst>
          </a:custGeom>
          <a:noFill/>
          <a:ln w="38100" cap="flat" cmpd="sng">
            <a:solidFill>
              <a:srgbClr val="CC0099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9256" name="Freeform 120"/>
          <p:cNvSpPr>
            <a:spLocks/>
          </p:cNvSpPr>
          <p:nvPr/>
        </p:nvSpPr>
        <p:spPr bwMode="auto">
          <a:xfrm>
            <a:off x="5953125" y="4019550"/>
            <a:ext cx="95250" cy="336550"/>
          </a:xfrm>
          <a:custGeom>
            <a:avLst/>
            <a:gdLst>
              <a:gd name="T0" fmla="*/ 0 w 60"/>
              <a:gd name="T1" fmla="*/ 0 h 212"/>
              <a:gd name="T2" fmla="*/ 2147483646 w 60"/>
              <a:gd name="T3" fmla="*/ 2147483646 h 21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0" h="212">
                <a:moveTo>
                  <a:pt x="0" y="0"/>
                </a:moveTo>
                <a:cubicBezTo>
                  <a:pt x="26" y="89"/>
                  <a:pt x="52" y="179"/>
                  <a:pt x="60" y="212"/>
                </a:cubicBezTo>
              </a:path>
            </a:pathLst>
          </a:custGeom>
          <a:noFill/>
          <a:ln w="38100" cap="flat" cmpd="sng">
            <a:solidFill>
              <a:srgbClr val="CC0099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19261" name="Group 125"/>
          <p:cNvGrpSpPr>
            <a:grpSpLocks/>
          </p:cNvGrpSpPr>
          <p:nvPr/>
        </p:nvGrpSpPr>
        <p:grpSpPr bwMode="auto">
          <a:xfrm>
            <a:off x="6575425" y="4035425"/>
            <a:ext cx="1052513" cy="1016000"/>
            <a:chOff x="3992" y="2066"/>
            <a:chExt cx="663" cy="640"/>
          </a:xfrm>
        </p:grpSpPr>
        <p:sp>
          <p:nvSpPr>
            <p:cNvPr id="46108" name="Freeform 116"/>
            <p:cNvSpPr>
              <a:spLocks/>
            </p:cNvSpPr>
            <p:nvPr/>
          </p:nvSpPr>
          <p:spPr bwMode="auto">
            <a:xfrm flipV="1">
              <a:off x="4324" y="2258"/>
              <a:ext cx="331" cy="448"/>
            </a:xfrm>
            <a:custGeom>
              <a:avLst/>
              <a:gdLst>
                <a:gd name="T0" fmla="*/ 0 w 609"/>
                <a:gd name="T1" fmla="*/ 75 h 556"/>
                <a:gd name="T2" fmla="*/ 1 w 609"/>
                <a:gd name="T3" fmla="*/ 32 h 556"/>
                <a:gd name="T4" fmla="*/ 1 w 609"/>
                <a:gd name="T5" fmla="*/ 0 h 556"/>
                <a:gd name="T6" fmla="*/ 2 w 609"/>
                <a:gd name="T7" fmla="*/ 32 h 556"/>
                <a:gd name="T8" fmla="*/ 3 w 609"/>
                <a:gd name="T9" fmla="*/ 79 h 5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9" h="556">
                  <a:moveTo>
                    <a:pt x="0" y="529"/>
                  </a:moveTo>
                  <a:cubicBezTo>
                    <a:pt x="21" y="478"/>
                    <a:pt x="78" y="313"/>
                    <a:pt x="126" y="225"/>
                  </a:cubicBezTo>
                  <a:cubicBezTo>
                    <a:pt x="174" y="137"/>
                    <a:pt x="233" y="0"/>
                    <a:pt x="291" y="0"/>
                  </a:cubicBezTo>
                  <a:cubicBezTo>
                    <a:pt x="349" y="0"/>
                    <a:pt x="424" y="132"/>
                    <a:pt x="477" y="225"/>
                  </a:cubicBezTo>
                  <a:cubicBezTo>
                    <a:pt x="530" y="318"/>
                    <a:pt x="582" y="487"/>
                    <a:pt x="609" y="556"/>
                  </a:cubicBezTo>
                </a:path>
              </a:pathLst>
            </a:custGeom>
            <a:noFill/>
            <a:ln w="38100" cap="flat" cmpd="sng">
              <a:solidFill>
                <a:srgbClr val="CC00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9" name="Line 117"/>
            <p:cNvSpPr>
              <a:spLocks noChangeShapeType="1"/>
            </p:cNvSpPr>
            <p:nvPr/>
          </p:nvSpPr>
          <p:spPr bwMode="auto">
            <a:xfrm>
              <a:off x="4042" y="2066"/>
              <a:ext cx="240" cy="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Freeform 121"/>
            <p:cNvSpPr>
              <a:spLocks/>
            </p:cNvSpPr>
            <p:nvPr/>
          </p:nvSpPr>
          <p:spPr bwMode="auto">
            <a:xfrm>
              <a:off x="3992" y="2068"/>
              <a:ext cx="52" cy="200"/>
            </a:xfrm>
            <a:custGeom>
              <a:avLst/>
              <a:gdLst>
                <a:gd name="T0" fmla="*/ 0 w 44"/>
                <a:gd name="T1" fmla="*/ 200 h 200"/>
                <a:gd name="T2" fmla="*/ 194 w 44"/>
                <a:gd name="T3" fmla="*/ 0 h 20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4" h="200">
                  <a:moveTo>
                    <a:pt x="0" y="200"/>
                  </a:moveTo>
                  <a:cubicBezTo>
                    <a:pt x="18" y="117"/>
                    <a:pt x="36" y="35"/>
                    <a:pt x="44" y="0"/>
                  </a:cubicBezTo>
                </a:path>
              </a:pathLst>
            </a:custGeom>
            <a:noFill/>
            <a:ln w="38100" cap="flat" cmpd="sng">
              <a:solidFill>
                <a:srgbClr val="CC00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6111" name="Freeform 122"/>
            <p:cNvSpPr>
              <a:spLocks/>
            </p:cNvSpPr>
            <p:nvPr/>
          </p:nvSpPr>
          <p:spPr bwMode="auto">
            <a:xfrm>
              <a:off x="4264" y="2068"/>
              <a:ext cx="60" cy="212"/>
            </a:xfrm>
            <a:custGeom>
              <a:avLst/>
              <a:gdLst>
                <a:gd name="T0" fmla="*/ 0 w 60"/>
                <a:gd name="T1" fmla="*/ 0 h 212"/>
                <a:gd name="T2" fmla="*/ 60 w 60"/>
                <a:gd name="T3" fmla="*/ 212 h 21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0" h="212">
                  <a:moveTo>
                    <a:pt x="0" y="0"/>
                  </a:moveTo>
                  <a:cubicBezTo>
                    <a:pt x="26" y="89"/>
                    <a:pt x="52" y="179"/>
                    <a:pt x="60" y="212"/>
                  </a:cubicBezTo>
                </a:path>
              </a:pathLst>
            </a:custGeom>
            <a:noFill/>
            <a:ln w="38100" cap="flat" cmpd="sng">
              <a:solidFill>
                <a:srgbClr val="CC0099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A74593-7923-49E4-A3C3-374007F5F556}" type="slidenum">
              <a:rPr lang="zh-CN" altLang="en-US"/>
              <a:pPr>
                <a:defRPr/>
              </a:pPr>
              <a:t>5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1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9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9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9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9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219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9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9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1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21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1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21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19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219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19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1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1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8" dur="500"/>
                                        <p:tgtEl>
                                          <p:spTgt spid="21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1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1" grpId="0" animBg="1"/>
      <p:bldP spid="219142" grpId="0" animBg="1"/>
      <p:bldP spid="219143" grpId="0" animBg="1"/>
      <p:bldP spid="219144" grpId="0" animBg="1"/>
      <p:bldP spid="219145" grpId="0" animBg="1"/>
      <p:bldP spid="219174" grpId="0" animBg="1"/>
      <p:bldP spid="219179" grpId="0" animBg="1"/>
      <p:bldP spid="219182" grpId="0"/>
      <p:bldP spid="219183" grpId="0"/>
      <p:bldP spid="219184" grpId="0"/>
      <p:bldP spid="219185" grpId="0"/>
      <p:bldP spid="219218" grpId="0"/>
      <p:bldP spid="219219" grpId="0"/>
      <p:bldP spid="219240" grpId="0" animBg="1"/>
      <p:bldP spid="219250" grpId="0" animBg="1"/>
      <p:bldP spid="219254" grpId="0"/>
      <p:bldP spid="219255" grpId="0" animBg="1"/>
      <p:bldP spid="219256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F322B9-F655-4BA3-92AB-CCD3EFF7F0FE}" type="slidenum">
              <a:rPr lang="zh-CN" altLang="en-US"/>
              <a:pPr>
                <a:defRPr/>
              </a:pPr>
              <a:t>53</a:t>
            </a:fld>
            <a:endParaRPr lang="zh-CN" altLang="en-US"/>
          </a:p>
        </p:txBody>
      </p:sp>
      <p:sp>
        <p:nvSpPr>
          <p:cNvPr id="9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82305" y="2690813"/>
            <a:ext cx="45910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2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的主要参数</a:t>
            </a:r>
          </a:p>
        </p:txBody>
      </p:sp>
      <p:sp>
        <p:nvSpPr>
          <p:cNvPr id="10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328738"/>
            <a:ext cx="6918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Times New Roman" panose="02020603050405020304" pitchFamily="18" charset="0"/>
              </a:rPr>
              <a:t>3  </a:t>
            </a:r>
            <a:r>
              <a:rPr lang="zh-CN" altLang="en-US" dirty="0">
                <a:latin typeface="Times New Roman" panose="02020603050405020304" pitchFamily="18" charset="0"/>
              </a:rPr>
              <a:t>半导体二极管</a:t>
            </a:r>
          </a:p>
        </p:txBody>
      </p:sp>
      <p:sp>
        <p:nvSpPr>
          <p:cNvPr id="11" name="Text 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1949450"/>
            <a:ext cx="4400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1 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特性曲线</a:t>
            </a:r>
          </a:p>
        </p:txBody>
      </p:sp>
      <p:sp>
        <p:nvSpPr>
          <p:cNvPr id="12" name="Text Box 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4175125"/>
            <a:ext cx="487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4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基本应用电路</a:t>
            </a:r>
          </a:p>
        </p:txBody>
      </p:sp>
      <p:sp>
        <p:nvSpPr>
          <p:cNvPr id="13" name="Text Box 7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882305" y="3433763"/>
            <a:ext cx="4699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3.3 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半导体二极管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模型</a:t>
            </a:r>
          </a:p>
        </p:txBody>
      </p:sp>
      <p:sp>
        <p:nvSpPr>
          <p:cNvPr id="14" name="Rectangle 8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882305" y="4916815"/>
            <a:ext cx="27061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3.5 </a:t>
            </a:r>
            <a:r>
              <a:rPr kumimoji="1"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稳压二极管</a:t>
            </a:r>
            <a:endParaRPr kumimoji="1" lang="zh-CN" altLang="en-US" sz="2400" b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74" name="Text Box 14"/>
          <p:cNvSpPr txBox="1">
            <a:spLocks noChangeArrowheads="1"/>
          </p:cNvSpPr>
          <p:nvPr/>
        </p:nvSpPr>
        <p:spPr bwMode="auto">
          <a:xfrm>
            <a:off x="436563" y="319088"/>
            <a:ext cx="56372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3.5 </a:t>
            </a:r>
            <a:r>
              <a:rPr kumimoji="1" lang="zh-CN" altLang="en-US">
                <a:latin typeface="Times New Roman" panose="02020603050405020304" pitchFamily="18" charset="0"/>
              </a:rPr>
              <a:t>稳压二极管</a:t>
            </a:r>
          </a:p>
        </p:txBody>
      </p:sp>
      <p:sp>
        <p:nvSpPr>
          <p:cNvPr id="48131" name="Line 3"/>
          <p:cNvSpPr>
            <a:spLocks noChangeShapeType="1"/>
          </p:cNvSpPr>
          <p:nvPr/>
        </p:nvSpPr>
        <p:spPr bwMode="auto">
          <a:xfrm rot="5400000" flipV="1">
            <a:off x="1704181" y="1904207"/>
            <a:ext cx="83502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Line 4"/>
          <p:cNvSpPr>
            <a:spLocks noChangeShapeType="1"/>
          </p:cNvSpPr>
          <p:nvPr/>
        </p:nvSpPr>
        <p:spPr bwMode="auto">
          <a:xfrm rot="5400000">
            <a:off x="2135188" y="20970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 rot="5400000">
            <a:off x="1819275" y="2641601"/>
            <a:ext cx="631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Freeform 7"/>
          <p:cNvSpPr>
            <a:spLocks/>
          </p:cNvSpPr>
          <p:nvPr/>
        </p:nvSpPr>
        <p:spPr bwMode="auto">
          <a:xfrm>
            <a:off x="5665788" y="852488"/>
            <a:ext cx="623887" cy="1295400"/>
          </a:xfrm>
          <a:custGeom>
            <a:avLst/>
            <a:gdLst>
              <a:gd name="T0" fmla="*/ 2147483646 w 393"/>
              <a:gd name="T1" fmla="*/ 0 h 992"/>
              <a:gd name="T2" fmla="*/ 2147483646 w 393"/>
              <a:gd name="T3" fmla="*/ 2147483646 h 992"/>
              <a:gd name="T4" fmla="*/ 2147483646 w 393"/>
              <a:gd name="T5" fmla="*/ 2147483646 h 992"/>
              <a:gd name="T6" fmla="*/ 0 w 393"/>
              <a:gd name="T7" fmla="*/ 2147483646 h 9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93" h="992">
                <a:moveTo>
                  <a:pt x="393" y="0"/>
                </a:moveTo>
                <a:cubicBezTo>
                  <a:pt x="376" y="120"/>
                  <a:pt x="320" y="568"/>
                  <a:pt x="293" y="722"/>
                </a:cubicBezTo>
                <a:cubicBezTo>
                  <a:pt x="266" y="876"/>
                  <a:pt x="278" y="878"/>
                  <a:pt x="229" y="923"/>
                </a:cubicBezTo>
                <a:cubicBezTo>
                  <a:pt x="180" y="968"/>
                  <a:pt x="48" y="978"/>
                  <a:pt x="0" y="992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Line 8"/>
          <p:cNvSpPr>
            <a:spLocks noChangeShapeType="1"/>
          </p:cNvSpPr>
          <p:nvPr/>
        </p:nvSpPr>
        <p:spPr bwMode="auto">
          <a:xfrm>
            <a:off x="3684588" y="2147888"/>
            <a:ext cx="3048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Line 9"/>
          <p:cNvSpPr>
            <a:spLocks noChangeShapeType="1"/>
          </p:cNvSpPr>
          <p:nvPr/>
        </p:nvSpPr>
        <p:spPr bwMode="auto">
          <a:xfrm flipV="1">
            <a:off x="5665788" y="573088"/>
            <a:ext cx="0" cy="309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7" name="Freeform 10"/>
          <p:cNvSpPr>
            <a:spLocks/>
          </p:cNvSpPr>
          <p:nvPr/>
        </p:nvSpPr>
        <p:spPr bwMode="auto">
          <a:xfrm>
            <a:off x="5360988" y="2147888"/>
            <a:ext cx="304800" cy="152400"/>
          </a:xfrm>
          <a:custGeom>
            <a:avLst/>
            <a:gdLst>
              <a:gd name="T0" fmla="*/ 2147483646 w 144"/>
              <a:gd name="T1" fmla="*/ 0 h 144"/>
              <a:gd name="T2" fmla="*/ 0 w 144"/>
              <a:gd name="T3" fmla="*/ 2147483646 h 14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44" h="144">
                <a:moveTo>
                  <a:pt x="144" y="0"/>
                </a:moveTo>
                <a:cubicBezTo>
                  <a:pt x="128" y="56"/>
                  <a:pt x="112" y="112"/>
                  <a:pt x="0" y="144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8" name="Text Box 11"/>
          <p:cNvSpPr txBox="1">
            <a:spLocks noChangeArrowheads="1"/>
          </p:cNvSpPr>
          <p:nvPr/>
        </p:nvSpPr>
        <p:spPr bwMode="auto">
          <a:xfrm>
            <a:off x="5753100" y="319088"/>
            <a:ext cx="935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/mA</a:t>
            </a:r>
            <a:endParaRPr kumimoji="1" lang="en-US" altLang="zh-CN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8139" name="Text Box 12"/>
          <p:cNvSpPr txBox="1">
            <a:spLocks noChangeArrowheads="1"/>
          </p:cNvSpPr>
          <p:nvPr/>
        </p:nvSpPr>
        <p:spPr bwMode="auto">
          <a:xfrm>
            <a:off x="6750050" y="1919288"/>
            <a:ext cx="738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i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</a:p>
        </p:txBody>
      </p:sp>
      <p:sp>
        <p:nvSpPr>
          <p:cNvPr id="48140" name="Line 13"/>
          <p:cNvSpPr>
            <a:spLocks noChangeShapeType="1"/>
          </p:cNvSpPr>
          <p:nvPr/>
        </p:nvSpPr>
        <p:spPr bwMode="auto">
          <a:xfrm flipH="1">
            <a:off x="4370388" y="2300288"/>
            <a:ext cx="990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1" name="Text Box 14"/>
          <p:cNvSpPr txBox="1">
            <a:spLocks noChangeArrowheads="1"/>
          </p:cNvSpPr>
          <p:nvPr/>
        </p:nvSpPr>
        <p:spPr bwMode="auto">
          <a:xfrm>
            <a:off x="5724525" y="2960688"/>
            <a:ext cx="1014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Z</a:t>
            </a:r>
            <a:r>
              <a:rPr kumimoji="1"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max</a:t>
            </a:r>
          </a:p>
        </p:txBody>
      </p:sp>
      <p:sp>
        <p:nvSpPr>
          <p:cNvPr id="48142" name="Text Box 15"/>
          <p:cNvSpPr txBox="1">
            <a:spLocks noChangeArrowheads="1"/>
          </p:cNvSpPr>
          <p:nvPr/>
        </p:nvSpPr>
        <p:spPr bwMode="auto">
          <a:xfrm>
            <a:off x="5221288" y="17208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48143" name="Text Box 16"/>
          <p:cNvSpPr txBox="1">
            <a:spLocks noChangeArrowheads="1"/>
          </p:cNvSpPr>
          <p:nvPr/>
        </p:nvSpPr>
        <p:spPr bwMode="auto">
          <a:xfrm>
            <a:off x="3821113" y="1585913"/>
            <a:ext cx="730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zh-CN"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kumimoji="1" lang="en-US" altLang="zh-CN" sz="2000" noProof="1">
                <a:latin typeface="Times New Roman" panose="02020603050405020304" pitchFamily="18" charset="0"/>
                <a:ea typeface="黑体" panose="02010609060101010101" pitchFamily="49" charset="-122"/>
              </a:rPr>
              <a:t>Z</a:t>
            </a:r>
            <a:endParaRPr kumimoji="1" lang="en-US" altLang="zh-CN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8144" name="Freeform 17"/>
          <p:cNvSpPr>
            <a:spLocks/>
          </p:cNvSpPr>
          <p:nvPr/>
        </p:nvSpPr>
        <p:spPr bwMode="auto">
          <a:xfrm rot="10448642">
            <a:off x="4217988" y="2300288"/>
            <a:ext cx="228600" cy="152400"/>
          </a:xfrm>
          <a:custGeom>
            <a:avLst/>
            <a:gdLst>
              <a:gd name="T0" fmla="*/ 2147483646 w 144"/>
              <a:gd name="T1" fmla="*/ 0 h 144"/>
              <a:gd name="T2" fmla="*/ 0 w 144"/>
              <a:gd name="T3" fmla="*/ 2147483646 h 14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44" h="144">
                <a:moveTo>
                  <a:pt x="144" y="0"/>
                </a:moveTo>
                <a:cubicBezTo>
                  <a:pt x="128" y="56"/>
                  <a:pt x="112" y="112"/>
                  <a:pt x="0" y="144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5" name="Line 18"/>
          <p:cNvSpPr>
            <a:spLocks noChangeShapeType="1"/>
          </p:cNvSpPr>
          <p:nvPr/>
        </p:nvSpPr>
        <p:spPr bwMode="auto">
          <a:xfrm flipH="1">
            <a:off x="4116388" y="2452688"/>
            <a:ext cx="101600" cy="889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6" name="Rectangle 19"/>
          <p:cNvSpPr>
            <a:spLocks noChangeArrowheads="1"/>
          </p:cNvSpPr>
          <p:nvPr/>
        </p:nvSpPr>
        <p:spPr bwMode="auto">
          <a:xfrm>
            <a:off x="5715000" y="2376488"/>
            <a:ext cx="974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i="1" noProof="1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kumimoji="1" lang="en-US" altLang="zh-CN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Z</a:t>
            </a:r>
            <a:r>
              <a:rPr kumimoji="1" lang="en-US" altLang="zh-CN" baseline="-25000" noProof="1">
                <a:latin typeface="Times New Roman" panose="02020603050405020304" pitchFamily="18" charset="0"/>
                <a:ea typeface="黑体" panose="02010609060101010101" pitchFamily="49" charset="-122"/>
              </a:rPr>
              <a:t>min</a:t>
            </a:r>
            <a:endParaRPr kumimoji="1" lang="zh-CN" altLang="zh-CN" baseline="-250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8147" name="Line 20"/>
          <p:cNvSpPr>
            <a:spLocks noChangeShapeType="1"/>
          </p:cNvSpPr>
          <p:nvPr/>
        </p:nvSpPr>
        <p:spPr bwMode="auto">
          <a:xfrm>
            <a:off x="4217988" y="2624138"/>
            <a:ext cx="1455737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8" name="Line 21"/>
          <p:cNvSpPr>
            <a:spLocks noChangeShapeType="1"/>
          </p:cNvSpPr>
          <p:nvPr/>
        </p:nvSpPr>
        <p:spPr bwMode="auto">
          <a:xfrm>
            <a:off x="4141788" y="3240088"/>
            <a:ext cx="1524000" cy="0"/>
          </a:xfrm>
          <a:prstGeom prst="line">
            <a:avLst/>
          </a:prstGeom>
          <a:noFill/>
          <a:ln w="381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9" name="Line 23"/>
          <p:cNvSpPr>
            <a:spLocks noChangeShapeType="1"/>
          </p:cNvSpPr>
          <p:nvPr/>
        </p:nvSpPr>
        <p:spPr bwMode="auto">
          <a:xfrm flipH="1" flipV="1">
            <a:off x="1908175" y="2184400"/>
            <a:ext cx="0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8150" name="AutoShape 24"/>
          <p:cNvSpPr>
            <a:spLocks noChangeArrowheads="1"/>
          </p:cNvSpPr>
          <p:nvPr/>
        </p:nvSpPr>
        <p:spPr bwMode="auto">
          <a:xfrm rot="10800000">
            <a:off x="2017713" y="2032000"/>
            <a:ext cx="209550" cy="312738"/>
          </a:xfrm>
          <a:prstGeom prst="triangle">
            <a:avLst>
              <a:gd name="adj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8151" name="Oval 25"/>
          <p:cNvSpPr>
            <a:spLocks noChangeArrowheads="1"/>
          </p:cNvSpPr>
          <p:nvPr/>
        </p:nvSpPr>
        <p:spPr bwMode="auto">
          <a:xfrm>
            <a:off x="2087563" y="2938463"/>
            <a:ext cx="88900" cy="889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8152" name="Oval 26"/>
          <p:cNvSpPr>
            <a:spLocks noChangeArrowheads="1"/>
          </p:cNvSpPr>
          <p:nvPr/>
        </p:nvSpPr>
        <p:spPr bwMode="auto">
          <a:xfrm>
            <a:off x="2085975" y="1384300"/>
            <a:ext cx="88900" cy="889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8153" name="Text Box 5"/>
          <p:cNvSpPr txBox="1">
            <a:spLocks noChangeArrowheads="1"/>
          </p:cNvSpPr>
          <p:nvPr/>
        </p:nvSpPr>
        <p:spPr bwMode="auto">
          <a:xfrm>
            <a:off x="3163888" y="1825625"/>
            <a:ext cx="2590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kumimoji="1" lang="zh-CN" altLang="zh-CN" sz="32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2143125" y="3733800"/>
            <a:ext cx="4303713" cy="2493963"/>
            <a:chOff x="2143194" y="3734354"/>
            <a:chExt cx="4303712" cy="2493963"/>
          </a:xfrm>
        </p:grpSpPr>
        <p:sp>
          <p:nvSpPr>
            <p:cNvPr id="48156" name="Line 13"/>
            <p:cNvSpPr>
              <a:spLocks noChangeShapeType="1"/>
            </p:cNvSpPr>
            <p:nvPr/>
          </p:nvSpPr>
          <p:spPr bwMode="auto">
            <a:xfrm>
              <a:off x="3568769" y="4348717"/>
              <a:ext cx="2209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7" name="Line 14"/>
            <p:cNvSpPr>
              <a:spLocks noChangeShapeType="1"/>
            </p:cNvSpPr>
            <p:nvPr/>
          </p:nvSpPr>
          <p:spPr bwMode="auto">
            <a:xfrm>
              <a:off x="2730569" y="6172754"/>
              <a:ext cx="3048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8" name="Text Box 15"/>
            <p:cNvSpPr txBox="1">
              <a:spLocks noChangeArrowheads="1"/>
            </p:cNvSpPr>
            <p:nvPr/>
          </p:nvSpPr>
          <p:spPr bwMode="auto">
            <a:xfrm>
              <a:off x="3108394" y="3734354"/>
              <a:ext cx="420688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</a:p>
          </p:txBody>
        </p:sp>
        <p:sp>
          <p:nvSpPr>
            <p:cNvPr id="48159" name="Line 16"/>
            <p:cNvSpPr>
              <a:spLocks noChangeShapeType="1"/>
            </p:cNvSpPr>
            <p:nvPr/>
          </p:nvSpPr>
          <p:spPr bwMode="auto">
            <a:xfrm rot="-5400000">
              <a:off x="3759269" y="5601254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sm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0" name="Line 17"/>
            <p:cNvSpPr>
              <a:spLocks noChangeShapeType="1"/>
            </p:cNvSpPr>
            <p:nvPr/>
          </p:nvSpPr>
          <p:spPr bwMode="auto">
            <a:xfrm rot="5400000">
              <a:off x="2921069" y="4153454"/>
              <a:ext cx="0" cy="381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1" name="Rectangle 18"/>
            <p:cNvSpPr>
              <a:spLocks noChangeArrowheads="1"/>
            </p:cNvSpPr>
            <p:nvPr/>
          </p:nvSpPr>
          <p:spPr bwMode="auto">
            <a:xfrm>
              <a:off x="3111569" y="4267754"/>
              <a:ext cx="457200" cy="1524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62" name="Line 19"/>
            <p:cNvSpPr>
              <a:spLocks noChangeShapeType="1"/>
            </p:cNvSpPr>
            <p:nvPr/>
          </p:nvSpPr>
          <p:spPr bwMode="auto">
            <a:xfrm flipV="1">
              <a:off x="4330769" y="4343954"/>
              <a:ext cx="0" cy="685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3" name="Rectangle 20"/>
            <p:cNvSpPr>
              <a:spLocks noChangeArrowheads="1"/>
            </p:cNvSpPr>
            <p:nvPr/>
          </p:nvSpPr>
          <p:spPr bwMode="auto">
            <a:xfrm>
              <a:off x="5181669" y="5029754"/>
              <a:ext cx="152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64" name="Line 21"/>
            <p:cNvSpPr>
              <a:spLocks noChangeShapeType="1"/>
            </p:cNvSpPr>
            <p:nvPr/>
          </p:nvSpPr>
          <p:spPr bwMode="auto">
            <a:xfrm flipV="1">
              <a:off x="5257869" y="4343954"/>
              <a:ext cx="0" cy="685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sm"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5" name="Line 22"/>
            <p:cNvSpPr>
              <a:spLocks noChangeShapeType="1"/>
            </p:cNvSpPr>
            <p:nvPr/>
          </p:nvSpPr>
          <p:spPr bwMode="auto">
            <a:xfrm>
              <a:off x="5257869" y="5512354"/>
              <a:ext cx="0" cy="660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6" name="Line 23"/>
            <p:cNvSpPr>
              <a:spLocks noChangeShapeType="1"/>
            </p:cNvSpPr>
            <p:nvPr/>
          </p:nvSpPr>
          <p:spPr bwMode="auto">
            <a:xfrm>
              <a:off x="5905569" y="4572554"/>
              <a:ext cx="0" cy="45720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7" name="Text Box 24"/>
            <p:cNvSpPr txBox="1">
              <a:spLocks noChangeArrowheads="1"/>
            </p:cNvSpPr>
            <p:nvPr/>
          </p:nvSpPr>
          <p:spPr bwMode="auto">
            <a:xfrm>
              <a:off x="5307081" y="4585254"/>
              <a:ext cx="5715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kumimoji="1"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L</a:t>
              </a:r>
            </a:p>
          </p:txBody>
        </p:sp>
        <p:sp>
          <p:nvSpPr>
            <p:cNvPr id="48168" name="Text Box 25"/>
            <p:cNvSpPr txBox="1">
              <a:spLocks noChangeArrowheads="1"/>
            </p:cNvSpPr>
            <p:nvPr/>
          </p:nvSpPr>
          <p:spPr bwMode="auto">
            <a:xfrm>
              <a:off x="3497331" y="4521754"/>
              <a:ext cx="4826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r>
                <a:rPr kumimoji="1"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Z</a:t>
              </a:r>
            </a:p>
          </p:txBody>
        </p:sp>
        <p:sp>
          <p:nvSpPr>
            <p:cNvPr id="48169" name="Text Box 26"/>
            <p:cNvSpPr txBox="1">
              <a:spLocks noChangeArrowheads="1"/>
            </p:cNvSpPr>
            <p:nvPr/>
          </p:nvSpPr>
          <p:spPr bwMode="auto">
            <a:xfrm>
              <a:off x="3573531" y="5105954"/>
              <a:ext cx="60166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V</a:t>
              </a:r>
              <a:r>
                <a:rPr kumimoji="1"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Z</a:t>
              </a:r>
            </a:p>
          </p:txBody>
        </p:sp>
        <p:sp>
          <p:nvSpPr>
            <p:cNvPr id="48170" name="Text Box 27"/>
            <p:cNvSpPr txBox="1">
              <a:spLocks noChangeArrowheads="1"/>
            </p:cNvSpPr>
            <p:nvPr/>
          </p:nvSpPr>
          <p:spPr bwMode="auto">
            <a:xfrm>
              <a:off x="4503806" y="4902754"/>
              <a:ext cx="66992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  <a:r>
                <a:rPr kumimoji="1" lang="en-US" altLang="zh-CN" i="1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R</a:t>
              </a:r>
              <a:r>
                <a:rPr kumimoji="1" lang="en-US" altLang="zh-CN" baseline="-250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L</a:t>
              </a:r>
            </a:p>
          </p:txBody>
        </p:sp>
        <p:sp>
          <p:nvSpPr>
            <p:cNvPr id="48171" name="Line 28"/>
            <p:cNvSpPr>
              <a:spLocks noChangeShapeType="1"/>
            </p:cNvSpPr>
            <p:nvPr/>
          </p:nvSpPr>
          <p:spPr bwMode="auto">
            <a:xfrm>
              <a:off x="4064069" y="4521754"/>
              <a:ext cx="0" cy="45720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2" name="Line 29"/>
            <p:cNvSpPr>
              <a:spLocks noChangeShapeType="1"/>
            </p:cNvSpPr>
            <p:nvPr/>
          </p:nvSpPr>
          <p:spPr bwMode="auto">
            <a:xfrm rot="5400000">
              <a:off x="4335531" y="4966254"/>
              <a:ext cx="0" cy="279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3" name="Line 30"/>
            <p:cNvSpPr>
              <a:spLocks noChangeShapeType="1"/>
            </p:cNvSpPr>
            <p:nvPr/>
          </p:nvSpPr>
          <p:spPr bwMode="auto">
            <a:xfrm flipH="1" flipV="1">
              <a:off x="4489519" y="5091667"/>
              <a:ext cx="0" cy="1444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74" name="AutoShape 31"/>
            <p:cNvSpPr>
              <a:spLocks noChangeArrowheads="1"/>
            </p:cNvSpPr>
            <p:nvPr/>
          </p:nvSpPr>
          <p:spPr bwMode="auto">
            <a:xfrm rot="10800000" flipV="1">
              <a:off x="4230756" y="5104367"/>
              <a:ext cx="209550" cy="31273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75" name="Text Box 32"/>
            <p:cNvSpPr txBox="1">
              <a:spLocks noChangeArrowheads="1"/>
            </p:cNvSpPr>
            <p:nvPr/>
          </p:nvSpPr>
          <p:spPr bwMode="auto">
            <a:xfrm>
              <a:off x="2143194" y="5026579"/>
              <a:ext cx="5080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i="1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>
                  <a:solidFill>
                    <a:srgbClr val="FF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i</a:t>
              </a:r>
              <a:endParaRPr kumimoji="1" lang="en-US" altLang="zh-CN" baseline="-25000" noProof="1">
                <a:solidFill>
                  <a:srgbClr val="FF00FF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8176" name="Rectangle 33"/>
            <p:cNvSpPr>
              <a:spLocks noChangeArrowheads="1"/>
            </p:cNvSpPr>
            <p:nvPr/>
          </p:nvSpPr>
          <p:spPr bwMode="auto">
            <a:xfrm>
              <a:off x="5884931" y="5039279"/>
              <a:ext cx="561975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i="1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U</a:t>
              </a:r>
              <a:r>
                <a:rPr kumimoji="1" lang="en-US" altLang="zh-CN" baseline="-25000">
                  <a:solidFill>
                    <a:srgbClr val="660033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o</a:t>
              </a:r>
              <a:endParaRPr kumimoji="1" lang="zh-CN" altLang="zh-CN" baseline="-25000">
                <a:solidFill>
                  <a:srgbClr val="660033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48177" name="Group 34"/>
            <p:cNvGrpSpPr>
              <a:grpSpLocks/>
            </p:cNvGrpSpPr>
            <p:nvPr/>
          </p:nvGrpSpPr>
          <p:grpSpPr bwMode="auto">
            <a:xfrm>
              <a:off x="6040506" y="4229654"/>
              <a:ext cx="215900" cy="215900"/>
              <a:chOff x="2340" y="1626"/>
              <a:chExt cx="136" cy="136"/>
            </a:xfrm>
          </p:grpSpPr>
          <p:sp>
            <p:nvSpPr>
              <p:cNvPr id="48191" name="Line 35"/>
              <p:cNvSpPr>
                <a:spLocks noChangeShapeType="1"/>
              </p:cNvSpPr>
              <p:nvPr/>
            </p:nvSpPr>
            <p:spPr bwMode="auto">
              <a:xfrm>
                <a:off x="2340" y="169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92" name="Line 36"/>
              <p:cNvSpPr>
                <a:spLocks noChangeShapeType="1"/>
              </p:cNvSpPr>
              <p:nvPr/>
            </p:nvSpPr>
            <p:spPr bwMode="auto">
              <a:xfrm>
                <a:off x="2412" y="162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178" name="Line 37"/>
            <p:cNvSpPr>
              <a:spLocks noChangeShapeType="1"/>
            </p:cNvSpPr>
            <p:nvPr/>
          </p:nvSpPr>
          <p:spPr bwMode="auto">
            <a:xfrm>
              <a:off x="6116706" y="6160054"/>
              <a:ext cx="215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79" name="Oval 38"/>
            <p:cNvSpPr>
              <a:spLocks noChangeArrowheads="1"/>
            </p:cNvSpPr>
            <p:nvPr/>
          </p:nvSpPr>
          <p:spPr bwMode="auto">
            <a:xfrm>
              <a:off x="5773806" y="6115604"/>
              <a:ext cx="88900" cy="889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80" name="Oval 39"/>
            <p:cNvSpPr>
              <a:spLocks noChangeArrowheads="1"/>
            </p:cNvSpPr>
            <p:nvPr/>
          </p:nvSpPr>
          <p:spPr bwMode="auto">
            <a:xfrm>
              <a:off x="5754756" y="4296329"/>
              <a:ext cx="88900" cy="889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81" name="Oval 40"/>
            <p:cNvSpPr>
              <a:spLocks noChangeArrowheads="1"/>
            </p:cNvSpPr>
            <p:nvPr/>
          </p:nvSpPr>
          <p:spPr bwMode="auto">
            <a:xfrm>
              <a:off x="2641669" y="6126717"/>
              <a:ext cx="88900" cy="889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82" name="Oval 41"/>
            <p:cNvSpPr>
              <a:spLocks noChangeArrowheads="1"/>
            </p:cNvSpPr>
            <p:nvPr/>
          </p:nvSpPr>
          <p:spPr bwMode="auto">
            <a:xfrm>
              <a:off x="2646431" y="4305854"/>
              <a:ext cx="88900" cy="889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48183" name="Group 42"/>
            <p:cNvGrpSpPr>
              <a:grpSpLocks/>
            </p:cNvGrpSpPr>
            <p:nvPr/>
          </p:nvGrpSpPr>
          <p:grpSpPr bwMode="auto">
            <a:xfrm>
              <a:off x="2262256" y="4261404"/>
              <a:ext cx="215900" cy="215900"/>
              <a:chOff x="2340" y="1626"/>
              <a:chExt cx="136" cy="136"/>
            </a:xfrm>
          </p:grpSpPr>
          <p:sp>
            <p:nvSpPr>
              <p:cNvPr id="48189" name="Line 43"/>
              <p:cNvSpPr>
                <a:spLocks noChangeShapeType="1"/>
              </p:cNvSpPr>
              <p:nvPr/>
            </p:nvSpPr>
            <p:spPr bwMode="auto">
              <a:xfrm>
                <a:off x="2340" y="169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8190" name="Line 44"/>
              <p:cNvSpPr>
                <a:spLocks noChangeShapeType="1"/>
              </p:cNvSpPr>
              <p:nvPr/>
            </p:nvSpPr>
            <p:spPr bwMode="auto">
              <a:xfrm>
                <a:off x="2412" y="1626"/>
                <a:ext cx="0" cy="1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8184" name="Line 45"/>
            <p:cNvSpPr>
              <a:spLocks noChangeShapeType="1"/>
            </p:cNvSpPr>
            <p:nvPr/>
          </p:nvSpPr>
          <p:spPr bwMode="auto">
            <a:xfrm>
              <a:off x="2262256" y="6166404"/>
              <a:ext cx="2159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85" name="Oval 46"/>
            <p:cNvSpPr>
              <a:spLocks noChangeArrowheads="1"/>
            </p:cNvSpPr>
            <p:nvPr/>
          </p:nvSpPr>
          <p:spPr bwMode="auto">
            <a:xfrm>
              <a:off x="4292669" y="6139417"/>
              <a:ext cx="88900" cy="88900"/>
            </a:xfrm>
            <a:prstGeom prst="ellipse">
              <a:avLst/>
            </a:prstGeom>
            <a:solidFill>
              <a:schemeClr val="hlink"/>
            </a:solidFill>
            <a:ln w="381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86" name="Oval 47"/>
            <p:cNvSpPr>
              <a:spLocks noChangeArrowheads="1"/>
            </p:cNvSpPr>
            <p:nvPr/>
          </p:nvSpPr>
          <p:spPr bwMode="auto">
            <a:xfrm>
              <a:off x="5219769" y="6126717"/>
              <a:ext cx="88900" cy="88900"/>
            </a:xfrm>
            <a:prstGeom prst="ellipse">
              <a:avLst/>
            </a:prstGeom>
            <a:solidFill>
              <a:schemeClr val="hlink"/>
            </a:solidFill>
            <a:ln w="381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87" name="Oval 48"/>
            <p:cNvSpPr>
              <a:spLocks noChangeArrowheads="1"/>
            </p:cNvSpPr>
            <p:nvPr/>
          </p:nvSpPr>
          <p:spPr bwMode="auto">
            <a:xfrm>
              <a:off x="4279969" y="4310617"/>
              <a:ext cx="88900" cy="88900"/>
            </a:xfrm>
            <a:prstGeom prst="ellipse">
              <a:avLst/>
            </a:prstGeom>
            <a:solidFill>
              <a:schemeClr val="hlink"/>
            </a:solidFill>
            <a:ln w="381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8188" name="Oval 49"/>
            <p:cNvSpPr>
              <a:spLocks noChangeArrowheads="1"/>
            </p:cNvSpPr>
            <p:nvPr/>
          </p:nvSpPr>
          <p:spPr bwMode="auto">
            <a:xfrm>
              <a:off x="5207069" y="4297917"/>
              <a:ext cx="88900" cy="88900"/>
            </a:xfrm>
            <a:prstGeom prst="ellipse">
              <a:avLst/>
            </a:prstGeom>
            <a:solidFill>
              <a:schemeClr val="hlink"/>
            </a:solidFill>
            <a:ln w="381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61B84F-8567-44DB-8D56-7C1F3023BED7}" type="slidenum">
              <a:rPr lang="zh-CN" altLang="en-US"/>
              <a:pPr>
                <a:defRPr/>
              </a:pPr>
              <a:t>5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85788" y="2390775"/>
            <a:ext cx="364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4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三极管</a:t>
            </a:r>
          </a:p>
        </p:txBody>
      </p:sp>
      <p:sp>
        <p:nvSpPr>
          <p:cNvPr id="49155" name="Text 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85788" y="3021013"/>
            <a:ext cx="5068887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4.1  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双极型晶体管的工作原理</a:t>
            </a:r>
          </a:p>
        </p:txBody>
      </p:sp>
      <p:sp>
        <p:nvSpPr>
          <p:cNvPr id="49156" name="Text Box 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585788" y="3683000"/>
            <a:ext cx="3981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4.2  </a:t>
            </a:r>
            <a:r>
              <a:rPr kumimoji="1" lang="zh-CN" altLang="en-US">
                <a:latin typeface="Times New Roman" panose="02020603050405020304" pitchFamily="18" charset="0"/>
              </a:rPr>
              <a:t>晶体管特性曲线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C6E77A-82D5-44DE-A6C2-FD79C24D235B}" type="slidenum">
              <a:rPr lang="zh-CN" altLang="en-US"/>
              <a:pPr>
                <a:defRPr/>
              </a:pPr>
              <a:t>5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2397677"/>
            <a:ext cx="46101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4.1.1 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晶体管的结构</a:t>
            </a:r>
            <a:endParaRPr lang="zh-CN" altLang="en-US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9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3032677"/>
            <a:ext cx="5792788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4.1.2 </a:t>
            </a:r>
            <a:r>
              <a:rPr kumimoji="1" lang="zh-CN" altLang="en-US">
                <a:latin typeface="Times New Roman" panose="02020603050405020304" pitchFamily="18" charset="0"/>
              </a:rPr>
              <a:t>晶体管的工作原理</a:t>
            </a:r>
            <a:endParaRPr lang="zh-CN" altLang="en-US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80" name="Text Box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1761090"/>
            <a:ext cx="5068888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4.1  </a:t>
            </a:r>
            <a:r>
              <a:rPr kumimoji="1" lang="zh-CN" altLang="en-US">
                <a:latin typeface="Times New Roman" panose="02020603050405020304" pitchFamily="18" charset="0"/>
              </a:rPr>
              <a:t>双极型晶体管的工作原理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C3FE33-3158-4D31-87B5-7538F29ECD77}" type="slidenum">
              <a:rPr lang="zh-CN" altLang="en-US"/>
              <a:pPr>
                <a:defRPr/>
              </a:pPr>
              <a:t>56</a:t>
            </a:fld>
            <a:endParaRPr lang="zh-CN" altLang="en-US"/>
          </a:p>
        </p:txBody>
      </p:sp>
      <p:sp>
        <p:nvSpPr>
          <p:cNvPr id="6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1105312"/>
            <a:ext cx="364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4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三极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520700" y="957263"/>
            <a:ext cx="461010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4.1.1 </a:t>
            </a:r>
            <a:r>
              <a:rPr kumimoji="1" lang="zh-CN" altLang="en-US">
                <a:latin typeface="Times New Roman" panose="02020603050405020304" pitchFamily="18" charset="0"/>
              </a:rPr>
              <a:t>晶体管的结构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4" name="Group 115"/>
          <p:cNvGrpSpPr>
            <a:grpSpLocks/>
          </p:cNvGrpSpPr>
          <p:nvPr/>
        </p:nvGrpSpPr>
        <p:grpSpPr bwMode="auto">
          <a:xfrm>
            <a:off x="1949450" y="2870200"/>
            <a:ext cx="3282950" cy="1143000"/>
            <a:chOff x="1092" y="1176"/>
            <a:chExt cx="2068" cy="720"/>
          </a:xfrm>
        </p:grpSpPr>
        <p:sp>
          <p:nvSpPr>
            <p:cNvPr id="51257" name="Rectangle 38"/>
            <p:cNvSpPr>
              <a:spLocks noChangeArrowheads="1"/>
            </p:cNvSpPr>
            <p:nvPr/>
          </p:nvSpPr>
          <p:spPr bwMode="auto">
            <a:xfrm>
              <a:off x="1092" y="1176"/>
              <a:ext cx="2064" cy="72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1258" name="Group 113"/>
            <p:cNvGrpSpPr>
              <a:grpSpLocks/>
            </p:cNvGrpSpPr>
            <p:nvPr/>
          </p:nvGrpSpPr>
          <p:grpSpPr bwMode="auto">
            <a:xfrm>
              <a:off x="1104" y="1176"/>
              <a:ext cx="2056" cy="720"/>
              <a:chOff x="1104" y="1176"/>
              <a:chExt cx="2056" cy="720"/>
            </a:xfrm>
          </p:grpSpPr>
          <p:sp>
            <p:nvSpPr>
              <p:cNvPr id="51259" name="Rectangle 95"/>
              <p:cNvSpPr>
                <a:spLocks noChangeArrowheads="1"/>
              </p:cNvSpPr>
              <p:nvPr/>
            </p:nvSpPr>
            <p:spPr bwMode="auto">
              <a:xfrm>
                <a:off x="2496" y="1176"/>
                <a:ext cx="664" cy="720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260" name="Rectangle 96"/>
              <p:cNvSpPr>
                <a:spLocks noChangeArrowheads="1"/>
              </p:cNvSpPr>
              <p:nvPr/>
            </p:nvSpPr>
            <p:spPr bwMode="auto">
              <a:xfrm>
                <a:off x="1764" y="1184"/>
                <a:ext cx="728" cy="704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261" name="Rectangle 97"/>
              <p:cNvSpPr>
                <a:spLocks noChangeArrowheads="1"/>
              </p:cNvSpPr>
              <p:nvPr/>
            </p:nvSpPr>
            <p:spPr bwMode="auto">
              <a:xfrm>
                <a:off x="1104" y="1184"/>
                <a:ext cx="664" cy="704"/>
              </a:xfrm>
              <a:prstGeom prst="rect">
                <a:avLst/>
              </a:prstGeom>
              <a:solidFill>
                <a:srgbClr val="339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 type="none" w="sm" len="med"/>
                  </a14:hiddenLine>
                </a:ext>
              </a:extLst>
            </p:spPr>
            <p:txBody>
              <a:bodyPr lIns="90000" tIns="46800" rIns="90000" bIns="46800" anchor="ctr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1"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262" name="Line 39"/>
              <p:cNvSpPr>
                <a:spLocks noChangeShapeType="1"/>
              </p:cNvSpPr>
              <p:nvPr/>
            </p:nvSpPr>
            <p:spPr bwMode="auto">
              <a:xfrm>
                <a:off x="1764" y="1176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63" name="Line 40"/>
              <p:cNvSpPr>
                <a:spLocks noChangeShapeType="1"/>
              </p:cNvSpPr>
              <p:nvPr/>
            </p:nvSpPr>
            <p:spPr bwMode="auto">
              <a:xfrm>
                <a:off x="2484" y="1176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" name="Rectangle 99"/>
          <p:cNvSpPr>
            <a:spLocks noChangeArrowheads="1"/>
          </p:cNvSpPr>
          <p:nvPr/>
        </p:nvSpPr>
        <p:spPr bwMode="auto">
          <a:xfrm>
            <a:off x="4000500" y="2870200"/>
            <a:ext cx="342900" cy="114935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13" name="Rectangle 98"/>
          <p:cNvSpPr>
            <a:spLocks noChangeArrowheads="1"/>
          </p:cNvSpPr>
          <p:nvPr/>
        </p:nvSpPr>
        <p:spPr bwMode="auto">
          <a:xfrm>
            <a:off x="2844800" y="2882900"/>
            <a:ext cx="368300" cy="1130300"/>
          </a:xfrm>
          <a:prstGeom prst="rect">
            <a:avLst/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4" name="Group 101"/>
          <p:cNvGrpSpPr>
            <a:grpSpLocks/>
          </p:cNvGrpSpPr>
          <p:nvPr/>
        </p:nvGrpSpPr>
        <p:grpSpPr bwMode="auto">
          <a:xfrm>
            <a:off x="1416050" y="3251200"/>
            <a:ext cx="469900" cy="381000"/>
            <a:chOff x="852" y="1800"/>
            <a:chExt cx="296" cy="240"/>
          </a:xfrm>
        </p:grpSpPr>
        <p:sp>
          <p:nvSpPr>
            <p:cNvPr id="51255" name="Line 48"/>
            <p:cNvSpPr>
              <a:spLocks noChangeShapeType="1"/>
            </p:cNvSpPr>
            <p:nvPr/>
          </p:nvSpPr>
          <p:spPr bwMode="auto">
            <a:xfrm flipH="1">
              <a:off x="852" y="1912"/>
              <a:ext cx="2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56" name="Line 45"/>
            <p:cNvSpPr>
              <a:spLocks noChangeShapeType="1"/>
            </p:cNvSpPr>
            <p:nvPr/>
          </p:nvSpPr>
          <p:spPr bwMode="auto">
            <a:xfrm>
              <a:off x="1148" y="1800"/>
              <a:ext cx="0" cy="240"/>
            </a:xfrm>
            <a:prstGeom prst="line">
              <a:avLst/>
            </a:prstGeom>
            <a:noFill/>
            <a:ln w="1016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03"/>
          <p:cNvGrpSpPr>
            <a:grpSpLocks/>
          </p:cNvGrpSpPr>
          <p:nvPr/>
        </p:nvGrpSpPr>
        <p:grpSpPr bwMode="auto">
          <a:xfrm>
            <a:off x="5289550" y="3175000"/>
            <a:ext cx="584200" cy="381000"/>
            <a:chOff x="3292" y="1752"/>
            <a:chExt cx="368" cy="240"/>
          </a:xfrm>
        </p:grpSpPr>
        <p:sp>
          <p:nvSpPr>
            <p:cNvPr id="51253" name="Line 49"/>
            <p:cNvSpPr>
              <a:spLocks noChangeShapeType="1"/>
            </p:cNvSpPr>
            <p:nvPr/>
          </p:nvSpPr>
          <p:spPr bwMode="auto">
            <a:xfrm>
              <a:off x="3324" y="1863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54" name="Line 46"/>
            <p:cNvSpPr>
              <a:spLocks noChangeShapeType="1"/>
            </p:cNvSpPr>
            <p:nvPr/>
          </p:nvSpPr>
          <p:spPr bwMode="auto">
            <a:xfrm>
              <a:off x="3292" y="1752"/>
              <a:ext cx="0" cy="240"/>
            </a:xfrm>
            <a:prstGeom prst="line">
              <a:avLst/>
            </a:prstGeom>
            <a:noFill/>
            <a:ln w="1016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" name="Group 102"/>
          <p:cNvGrpSpPr>
            <a:grpSpLocks/>
          </p:cNvGrpSpPr>
          <p:nvPr/>
        </p:nvGrpSpPr>
        <p:grpSpPr bwMode="auto">
          <a:xfrm>
            <a:off x="3397250" y="4076700"/>
            <a:ext cx="381000" cy="495300"/>
            <a:chOff x="2100" y="2320"/>
            <a:chExt cx="240" cy="312"/>
          </a:xfrm>
        </p:grpSpPr>
        <p:sp>
          <p:nvSpPr>
            <p:cNvPr id="51251" name="Line 50"/>
            <p:cNvSpPr>
              <a:spLocks noChangeShapeType="1"/>
            </p:cNvSpPr>
            <p:nvPr/>
          </p:nvSpPr>
          <p:spPr bwMode="auto">
            <a:xfrm>
              <a:off x="2204" y="23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52" name="Line 47"/>
            <p:cNvSpPr>
              <a:spLocks noChangeShapeType="1"/>
            </p:cNvSpPr>
            <p:nvPr/>
          </p:nvSpPr>
          <p:spPr bwMode="auto">
            <a:xfrm rot="5400000">
              <a:off x="2220" y="2200"/>
              <a:ext cx="0" cy="240"/>
            </a:xfrm>
            <a:prstGeom prst="line">
              <a:avLst/>
            </a:prstGeom>
            <a:noFill/>
            <a:ln w="1016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" name="Text Box 51"/>
          <p:cNvSpPr txBox="1">
            <a:spLocks noChangeArrowheads="1"/>
          </p:cNvSpPr>
          <p:nvPr/>
        </p:nvSpPr>
        <p:spPr bwMode="auto">
          <a:xfrm>
            <a:off x="1320800" y="2849563"/>
            <a:ext cx="341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</a:p>
        </p:txBody>
      </p:sp>
      <p:sp>
        <p:nvSpPr>
          <p:cNvPr id="24" name="Rectangle 52"/>
          <p:cNvSpPr>
            <a:spLocks noChangeArrowheads="1"/>
          </p:cNvSpPr>
          <p:nvPr/>
        </p:nvSpPr>
        <p:spPr bwMode="auto">
          <a:xfrm>
            <a:off x="5613400" y="2760663"/>
            <a:ext cx="341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endParaRPr kumimoji="1" lang="en-US" altLang="zh-CN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5" name="Rectangle 53"/>
          <p:cNvSpPr>
            <a:spLocks noChangeArrowheads="1"/>
          </p:cNvSpPr>
          <p:nvPr/>
        </p:nvSpPr>
        <p:spPr bwMode="auto">
          <a:xfrm>
            <a:off x="3121025" y="4178300"/>
            <a:ext cx="3825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endParaRPr kumimoji="1" lang="en-US" altLang="zh-CN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6" name="Text Box 54"/>
          <p:cNvSpPr txBox="1">
            <a:spLocks noChangeArrowheads="1"/>
          </p:cNvSpPr>
          <p:nvPr/>
        </p:nvSpPr>
        <p:spPr bwMode="auto">
          <a:xfrm>
            <a:off x="898525" y="3498850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发射极</a:t>
            </a:r>
          </a:p>
        </p:txBody>
      </p:sp>
      <p:sp>
        <p:nvSpPr>
          <p:cNvPr id="27" name="Text Box 55"/>
          <p:cNvSpPr txBox="1">
            <a:spLocks noChangeArrowheads="1"/>
          </p:cNvSpPr>
          <p:nvPr/>
        </p:nvSpPr>
        <p:spPr bwMode="auto">
          <a:xfrm>
            <a:off x="3538538" y="4254500"/>
            <a:ext cx="928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基极</a:t>
            </a:r>
          </a:p>
        </p:txBody>
      </p:sp>
      <p:sp>
        <p:nvSpPr>
          <p:cNvPr id="28" name="Text Box 56"/>
          <p:cNvSpPr txBox="1">
            <a:spLocks noChangeArrowheads="1"/>
          </p:cNvSpPr>
          <p:nvPr/>
        </p:nvSpPr>
        <p:spPr bwMode="auto">
          <a:xfrm>
            <a:off x="5381625" y="3429000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集电极</a:t>
            </a:r>
          </a:p>
        </p:txBody>
      </p:sp>
      <p:sp>
        <p:nvSpPr>
          <p:cNvPr id="29" name="Rectangle 57"/>
          <p:cNvSpPr>
            <a:spLocks noChangeArrowheads="1"/>
          </p:cNvSpPr>
          <p:nvPr/>
        </p:nvSpPr>
        <p:spPr bwMode="auto">
          <a:xfrm>
            <a:off x="1876425" y="2257425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发射结</a:t>
            </a:r>
          </a:p>
        </p:txBody>
      </p:sp>
      <p:sp>
        <p:nvSpPr>
          <p:cNvPr id="30" name="Rectangle 58"/>
          <p:cNvSpPr>
            <a:spLocks noChangeArrowheads="1"/>
          </p:cNvSpPr>
          <p:nvPr/>
        </p:nvSpPr>
        <p:spPr bwMode="auto">
          <a:xfrm>
            <a:off x="4505325" y="2257425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集电结</a:t>
            </a:r>
          </a:p>
        </p:txBody>
      </p:sp>
      <p:sp>
        <p:nvSpPr>
          <p:cNvPr id="31" name="Rectangle 59"/>
          <p:cNvSpPr>
            <a:spLocks noChangeArrowheads="1"/>
          </p:cNvSpPr>
          <p:nvPr/>
        </p:nvSpPr>
        <p:spPr bwMode="auto">
          <a:xfrm>
            <a:off x="3286125" y="3476625"/>
            <a:ext cx="69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基区</a:t>
            </a:r>
          </a:p>
        </p:txBody>
      </p:sp>
      <p:sp>
        <p:nvSpPr>
          <p:cNvPr id="32" name="Line 60"/>
          <p:cNvSpPr>
            <a:spLocks noChangeShapeType="1"/>
          </p:cNvSpPr>
          <p:nvPr/>
        </p:nvSpPr>
        <p:spPr bwMode="auto">
          <a:xfrm flipH="1" flipV="1">
            <a:off x="2711450" y="2641600"/>
            <a:ext cx="228600" cy="228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61"/>
          <p:cNvSpPr>
            <a:spLocks noChangeShapeType="1"/>
          </p:cNvSpPr>
          <p:nvPr/>
        </p:nvSpPr>
        <p:spPr bwMode="auto">
          <a:xfrm flipV="1">
            <a:off x="4235450" y="2641600"/>
            <a:ext cx="304800" cy="228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63"/>
          <p:cNvSpPr>
            <a:spLocks noChangeArrowheads="1"/>
          </p:cNvSpPr>
          <p:nvPr/>
        </p:nvSpPr>
        <p:spPr bwMode="auto">
          <a:xfrm>
            <a:off x="1939925" y="3476625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发射区</a:t>
            </a:r>
          </a:p>
        </p:txBody>
      </p:sp>
      <p:sp>
        <p:nvSpPr>
          <p:cNvPr id="35" name="Rectangle 64"/>
          <p:cNvSpPr>
            <a:spLocks noChangeArrowheads="1"/>
          </p:cNvSpPr>
          <p:nvPr/>
        </p:nvSpPr>
        <p:spPr bwMode="auto">
          <a:xfrm>
            <a:off x="4289425" y="3476625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集电区</a:t>
            </a:r>
          </a:p>
        </p:txBody>
      </p:sp>
      <p:sp>
        <p:nvSpPr>
          <p:cNvPr id="36" name="Text Box 67"/>
          <p:cNvSpPr txBox="1">
            <a:spLocks noChangeArrowheads="1"/>
          </p:cNvSpPr>
          <p:nvPr/>
        </p:nvSpPr>
        <p:spPr bwMode="auto">
          <a:xfrm>
            <a:off x="2095500" y="2946400"/>
            <a:ext cx="579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kumimoji="1" lang="en-US" altLang="zh-CN" baseline="30000"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endParaRPr kumimoji="1" lang="en-US" altLang="zh-CN" baseline="30000" noProof="1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7" name="Text Box 68"/>
          <p:cNvSpPr txBox="1">
            <a:spLocks noChangeArrowheads="1"/>
          </p:cNvSpPr>
          <p:nvPr/>
        </p:nvSpPr>
        <p:spPr bwMode="auto">
          <a:xfrm>
            <a:off x="3422650" y="2946400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</a:p>
        </p:txBody>
      </p:sp>
      <p:sp>
        <p:nvSpPr>
          <p:cNvPr id="38" name="Text Box 69"/>
          <p:cNvSpPr txBox="1">
            <a:spLocks noChangeArrowheads="1"/>
          </p:cNvSpPr>
          <p:nvPr/>
        </p:nvSpPr>
        <p:spPr bwMode="auto">
          <a:xfrm>
            <a:off x="4578350" y="29464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noProof="1"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</a:p>
        </p:txBody>
      </p:sp>
      <p:grpSp>
        <p:nvGrpSpPr>
          <p:cNvPr id="39" name="Group 119"/>
          <p:cNvGrpSpPr>
            <a:grpSpLocks/>
          </p:cNvGrpSpPr>
          <p:nvPr/>
        </p:nvGrpSpPr>
        <p:grpSpPr bwMode="auto">
          <a:xfrm>
            <a:off x="6781800" y="1790700"/>
            <a:ext cx="1655763" cy="1712913"/>
            <a:chOff x="3949" y="205"/>
            <a:chExt cx="1316" cy="1445"/>
          </a:xfrm>
        </p:grpSpPr>
        <p:sp>
          <p:nvSpPr>
            <p:cNvPr id="51241" name="Line 72"/>
            <p:cNvSpPr>
              <a:spLocks noChangeShapeType="1"/>
            </p:cNvSpPr>
            <p:nvPr/>
          </p:nvSpPr>
          <p:spPr bwMode="auto">
            <a:xfrm flipH="1">
              <a:off x="4508" y="820"/>
              <a:ext cx="0" cy="3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2" name="Line 73"/>
            <p:cNvSpPr>
              <a:spLocks noChangeShapeType="1"/>
            </p:cNvSpPr>
            <p:nvPr/>
          </p:nvSpPr>
          <p:spPr bwMode="auto">
            <a:xfrm flipV="1">
              <a:off x="4508" y="732"/>
              <a:ext cx="192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3" name="Line 74"/>
            <p:cNvSpPr>
              <a:spLocks noChangeShapeType="1"/>
            </p:cNvSpPr>
            <p:nvPr/>
          </p:nvSpPr>
          <p:spPr bwMode="auto">
            <a:xfrm>
              <a:off x="4508" y="1028"/>
              <a:ext cx="192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4" name="Line 75"/>
            <p:cNvSpPr>
              <a:spLocks noChangeShapeType="1"/>
            </p:cNvSpPr>
            <p:nvPr/>
          </p:nvSpPr>
          <p:spPr bwMode="auto">
            <a:xfrm flipH="1">
              <a:off x="4076" y="980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5" name="Line 76"/>
            <p:cNvSpPr>
              <a:spLocks noChangeShapeType="1"/>
            </p:cNvSpPr>
            <p:nvPr/>
          </p:nvSpPr>
          <p:spPr bwMode="auto">
            <a:xfrm flipV="1">
              <a:off x="4696" y="404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6" name="Line 77"/>
            <p:cNvSpPr>
              <a:spLocks noChangeShapeType="1"/>
            </p:cNvSpPr>
            <p:nvPr/>
          </p:nvSpPr>
          <p:spPr bwMode="auto">
            <a:xfrm>
              <a:off x="4696" y="126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7" name="Text Box 78"/>
            <p:cNvSpPr txBox="1">
              <a:spLocks noChangeArrowheads="1"/>
            </p:cNvSpPr>
            <p:nvPr/>
          </p:nvSpPr>
          <p:spPr bwMode="auto">
            <a:xfrm>
              <a:off x="4721" y="205"/>
              <a:ext cx="271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</a:p>
          </p:txBody>
        </p:sp>
        <p:sp>
          <p:nvSpPr>
            <p:cNvPr id="51248" name="Text Box 79"/>
            <p:cNvSpPr txBox="1">
              <a:spLocks noChangeArrowheads="1"/>
            </p:cNvSpPr>
            <p:nvPr/>
          </p:nvSpPr>
          <p:spPr bwMode="auto">
            <a:xfrm>
              <a:off x="3949" y="589"/>
              <a:ext cx="304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</a:p>
          </p:txBody>
        </p:sp>
        <p:sp>
          <p:nvSpPr>
            <p:cNvPr id="51249" name="Text Box 80"/>
            <p:cNvSpPr txBox="1">
              <a:spLocks noChangeArrowheads="1"/>
            </p:cNvSpPr>
            <p:nvPr/>
          </p:nvSpPr>
          <p:spPr bwMode="auto">
            <a:xfrm>
              <a:off x="4721" y="1212"/>
              <a:ext cx="271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e</a:t>
              </a:r>
            </a:p>
          </p:txBody>
        </p:sp>
        <p:sp>
          <p:nvSpPr>
            <p:cNvPr id="51250" name="Text Box 81"/>
            <p:cNvSpPr txBox="1">
              <a:spLocks noChangeArrowheads="1"/>
            </p:cNvSpPr>
            <p:nvPr/>
          </p:nvSpPr>
          <p:spPr bwMode="auto">
            <a:xfrm>
              <a:off x="4620" y="790"/>
              <a:ext cx="645" cy="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NPN</a:t>
              </a:r>
            </a:p>
          </p:txBody>
        </p:sp>
      </p:grpSp>
      <p:grpSp>
        <p:nvGrpSpPr>
          <p:cNvPr id="50" name="Group 198"/>
          <p:cNvGrpSpPr>
            <a:grpSpLocks/>
          </p:cNvGrpSpPr>
          <p:nvPr/>
        </p:nvGrpSpPr>
        <p:grpSpPr bwMode="auto">
          <a:xfrm>
            <a:off x="6842125" y="3305175"/>
            <a:ext cx="1741488" cy="1712913"/>
            <a:chOff x="4310" y="2082"/>
            <a:chExt cx="1097" cy="1079"/>
          </a:xfrm>
        </p:grpSpPr>
        <p:sp>
          <p:nvSpPr>
            <p:cNvPr id="51231" name="Text Box 93"/>
            <p:cNvSpPr txBox="1">
              <a:spLocks noChangeArrowheads="1"/>
            </p:cNvSpPr>
            <p:nvPr/>
          </p:nvSpPr>
          <p:spPr bwMode="auto">
            <a:xfrm>
              <a:off x="4895" y="2519"/>
              <a:ext cx="5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PNP</a:t>
              </a:r>
            </a:p>
          </p:txBody>
        </p:sp>
        <p:sp>
          <p:nvSpPr>
            <p:cNvPr id="51232" name="Line 104"/>
            <p:cNvSpPr>
              <a:spLocks noChangeShapeType="1"/>
            </p:cNvSpPr>
            <p:nvPr/>
          </p:nvSpPr>
          <p:spPr bwMode="auto">
            <a:xfrm flipH="1">
              <a:off x="4733" y="2541"/>
              <a:ext cx="0" cy="2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3" name="Line 105"/>
            <p:cNvSpPr>
              <a:spLocks noChangeShapeType="1"/>
            </p:cNvSpPr>
            <p:nvPr/>
          </p:nvSpPr>
          <p:spPr bwMode="auto">
            <a:xfrm flipV="1">
              <a:off x="4733" y="2475"/>
              <a:ext cx="144" cy="1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4" name="Line 106"/>
            <p:cNvSpPr>
              <a:spLocks noChangeShapeType="1"/>
            </p:cNvSpPr>
            <p:nvPr/>
          </p:nvSpPr>
          <p:spPr bwMode="auto">
            <a:xfrm>
              <a:off x="4733" y="2696"/>
              <a:ext cx="144" cy="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5" name="Line 107"/>
            <p:cNvSpPr>
              <a:spLocks noChangeShapeType="1"/>
            </p:cNvSpPr>
            <p:nvPr/>
          </p:nvSpPr>
          <p:spPr bwMode="auto">
            <a:xfrm flipH="1">
              <a:off x="4411" y="2660"/>
              <a:ext cx="32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6" name="Line 108"/>
            <p:cNvSpPr>
              <a:spLocks noChangeShapeType="1"/>
            </p:cNvSpPr>
            <p:nvPr/>
          </p:nvSpPr>
          <p:spPr bwMode="auto">
            <a:xfrm flipV="1">
              <a:off x="4865" y="2230"/>
              <a:ext cx="0" cy="25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7" name="Line 109"/>
            <p:cNvSpPr>
              <a:spLocks noChangeShapeType="1"/>
            </p:cNvSpPr>
            <p:nvPr/>
          </p:nvSpPr>
          <p:spPr bwMode="auto">
            <a:xfrm>
              <a:off x="4865" y="2869"/>
              <a:ext cx="0" cy="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8" name="Text Box 110"/>
            <p:cNvSpPr txBox="1">
              <a:spLocks noChangeArrowheads="1"/>
            </p:cNvSpPr>
            <p:nvPr/>
          </p:nvSpPr>
          <p:spPr bwMode="auto">
            <a:xfrm>
              <a:off x="4886" y="2082"/>
              <a:ext cx="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c</a:t>
              </a:r>
            </a:p>
          </p:txBody>
        </p:sp>
        <p:sp>
          <p:nvSpPr>
            <p:cNvPr id="51239" name="Text Box 111"/>
            <p:cNvSpPr txBox="1">
              <a:spLocks noChangeArrowheads="1"/>
            </p:cNvSpPr>
            <p:nvPr/>
          </p:nvSpPr>
          <p:spPr bwMode="auto">
            <a:xfrm>
              <a:off x="4310" y="2369"/>
              <a:ext cx="2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b</a:t>
              </a:r>
            </a:p>
          </p:txBody>
        </p:sp>
        <p:sp>
          <p:nvSpPr>
            <p:cNvPr id="51240" name="Text Box 112"/>
            <p:cNvSpPr txBox="1">
              <a:spLocks noChangeArrowheads="1"/>
            </p:cNvSpPr>
            <p:nvPr/>
          </p:nvSpPr>
          <p:spPr bwMode="auto">
            <a:xfrm>
              <a:off x="4886" y="2834"/>
              <a:ext cx="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noProof="1">
                  <a:latin typeface="Times New Roman" panose="02020603050405020304" pitchFamily="18" charset="0"/>
                  <a:ea typeface="黑体" panose="02010609060101010101" pitchFamily="49" charset="-122"/>
                </a:rPr>
                <a:t>e</a:t>
              </a:r>
            </a:p>
          </p:txBody>
        </p:sp>
      </p:grpSp>
      <p:sp>
        <p:nvSpPr>
          <p:cNvPr id="61" name="Text Box 121"/>
          <p:cNvSpPr txBox="1">
            <a:spLocks noChangeArrowheads="1"/>
          </p:cNvSpPr>
          <p:nvPr/>
        </p:nvSpPr>
        <p:spPr bwMode="auto">
          <a:xfrm>
            <a:off x="4157663" y="4176713"/>
            <a:ext cx="1044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Base </a:t>
            </a:r>
          </a:p>
        </p:txBody>
      </p:sp>
      <p:sp>
        <p:nvSpPr>
          <p:cNvPr id="62" name="Text Box 122"/>
          <p:cNvSpPr txBox="1">
            <a:spLocks noChangeArrowheads="1"/>
          </p:cNvSpPr>
          <p:nvPr/>
        </p:nvSpPr>
        <p:spPr bwMode="auto">
          <a:xfrm>
            <a:off x="5332413" y="3751263"/>
            <a:ext cx="1587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Collector </a:t>
            </a:r>
          </a:p>
        </p:txBody>
      </p:sp>
      <p:sp>
        <p:nvSpPr>
          <p:cNvPr id="63" name="Text Box 123"/>
          <p:cNvSpPr txBox="1">
            <a:spLocks noChangeArrowheads="1"/>
          </p:cNvSpPr>
          <p:nvPr/>
        </p:nvSpPr>
        <p:spPr bwMode="auto">
          <a:xfrm>
            <a:off x="584200" y="3838575"/>
            <a:ext cx="1587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Emitter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886366-EC1A-40CB-9B1C-4E283A7D295C}" type="slidenum">
              <a:rPr lang="zh-CN" altLang="en-US"/>
              <a:pPr>
                <a:defRPr/>
              </a:pPr>
              <a:t>5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23" grpId="0" build="p" autoUpdateAnimBg="0"/>
      <p:bldP spid="24" grpId="0" build="p" autoUpdateAnimBg="0"/>
      <p:bldP spid="25" grpId="0" build="p" autoUpdateAnimBg="0"/>
      <p:bldP spid="26" grpId="0" build="p" autoUpdateAnimBg="0"/>
      <p:bldP spid="27" grpId="0" build="p" autoUpdateAnimBg="0"/>
      <p:bldP spid="28" grpId="0" build="p" autoUpdateAnimBg="0"/>
      <p:bldP spid="29" grpId="0" build="p" autoUpdateAnimBg="0"/>
      <p:bldP spid="30" grpId="0" build="p" autoUpdateAnimBg="0"/>
      <p:bldP spid="31" grpId="0" build="p" autoUpdateAnimBg="0"/>
      <p:bldP spid="32" grpId="0" animBg="1"/>
      <p:bldP spid="33" grpId="0" animBg="1"/>
      <p:bldP spid="34" grpId="0" build="p" autoUpdateAnimBg="0"/>
      <p:bldP spid="35" grpId="0" build="p" autoUpdateAnimBg="0"/>
      <p:bldP spid="36" grpId="0" build="p" autoUpdateAnimBg="0"/>
      <p:bldP spid="37" grpId="0" build="p" autoUpdateAnimBg="0"/>
      <p:bldP spid="38" grpId="0" build="p" autoUpdateAnimBg="0"/>
      <p:bldP spid="61" grpId="0" build="p" autoUpdateAnimBg="0"/>
      <p:bldP spid="62" grpId="0" build="p" autoUpdateAnimBg="0"/>
      <p:bldP spid="63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6B9CD1-C036-4BF6-9EC4-876E383165F0}" type="slidenum">
              <a:rPr lang="zh-CN" altLang="en-US"/>
              <a:pPr>
                <a:defRPr/>
              </a:pPr>
              <a:t>58</a:t>
            </a:fld>
            <a:endParaRPr lang="zh-CN" altLang="en-US"/>
          </a:p>
        </p:txBody>
      </p:sp>
      <p:sp>
        <p:nvSpPr>
          <p:cNvPr id="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2397677"/>
            <a:ext cx="46101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4.1.1 </a:t>
            </a:r>
            <a:r>
              <a:rPr kumimoji="1" lang="zh-CN" altLang="en-US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晶体管的结构</a:t>
            </a:r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3032677"/>
            <a:ext cx="5792788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4.1.2 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晶体管的工作原理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Text Box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1761090"/>
            <a:ext cx="5068888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4.1  </a:t>
            </a:r>
            <a:r>
              <a:rPr kumimoji="1" lang="zh-CN" altLang="en-US" dirty="0">
                <a:latin typeface="Times New Roman" panose="02020603050405020304" pitchFamily="18" charset="0"/>
              </a:rPr>
              <a:t>双极型晶体管的工作原理</a:t>
            </a:r>
          </a:p>
        </p:txBody>
      </p:sp>
      <p:sp>
        <p:nvSpPr>
          <p:cNvPr id="9" name="Text Box 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665162" y="1105312"/>
            <a:ext cx="364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4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三极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Line 152"/>
          <p:cNvSpPr>
            <a:spLocks noChangeShapeType="1"/>
          </p:cNvSpPr>
          <p:nvPr/>
        </p:nvSpPr>
        <p:spPr bwMode="auto">
          <a:xfrm flipV="1">
            <a:off x="4438650" y="1579563"/>
            <a:ext cx="1588" cy="20018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1" name="Rectangle 4"/>
          <p:cNvSpPr>
            <a:spLocks noChangeArrowheads="1"/>
          </p:cNvSpPr>
          <p:nvPr/>
        </p:nvSpPr>
        <p:spPr bwMode="auto">
          <a:xfrm>
            <a:off x="1519238" y="1995488"/>
            <a:ext cx="2262187" cy="909637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1519238" y="2905125"/>
            <a:ext cx="2262187" cy="831850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1519238" y="3736975"/>
            <a:ext cx="2262187" cy="909638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3254" name="Line 7"/>
          <p:cNvSpPr>
            <a:spLocks noChangeShapeType="1"/>
          </p:cNvSpPr>
          <p:nvPr/>
        </p:nvSpPr>
        <p:spPr bwMode="auto">
          <a:xfrm flipV="1">
            <a:off x="2651125" y="1579563"/>
            <a:ext cx="0" cy="4159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5" name="Line 8"/>
          <p:cNvSpPr>
            <a:spLocks noChangeShapeType="1"/>
          </p:cNvSpPr>
          <p:nvPr/>
        </p:nvSpPr>
        <p:spPr bwMode="auto">
          <a:xfrm flipH="1">
            <a:off x="2651125" y="1579563"/>
            <a:ext cx="17875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6" name="Line 9"/>
          <p:cNvSpPr>
            <a:spLocks noChangeShapeType="1"/>
          </p:cNvSpPr>
          <p:nvPr/>
        </p:nvSpPr>
        <p:spPr bwMode="auto">
          <a:xfrm flipV="1">
            <a:off x="4438650" y="3965575"/>
            <a:ext cx="1588" cy="12858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7" name="Line 10"/>
          <p:cNvSpPr>
            <a:spLocks noChangeShapeType="1"/>
          </p:cNvSpPr>
          <p:nvPr/>
        </p:nvSpPr>
        <p:spPr bwMode="auto">
          <a:xfrm flipV="1">
            <a:off x="2705100" y="4646613"/>
            <a:ext cx="1588" cy="9271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8" name="Line 11"/>
          <p:cNvSpPr>
            <a:spLocks noChangeShapeType="1"/>
          </p:cNvSpPr>
          <p:nvPr/>
        </p:nvSpPr>
        <p:spPr bwMode="auto">
          <a:xfrm flipH="1">
            <a:off x="971550" y="5251450"/>
            <a:ext cx="346710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9" name="Line 12"/>
          <p:cNvSpPr>
            <a:spLocks noChangeShapeType="1"/>
          </p:cNvSpPr>
          <p:nvPr/>
        </p:nvSpPr>
        <p:spPr bwMode="auto">
          <a:xfrm flipV="1">
            <a:off x="973138" y="3321050"/>
            <a:ext cx="0" cy="1265238"/>
          </a:xfrm>
          <a:prstGeom prst="line">
            <a:avLst/>
          </a:prstGeom>
          <a:noFill/>
          <a:ln w="20701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0" name="Line 13"/>
          <p:cNvSpPr>
            <a:spLocks noChangeShapeType="1"/>
          </p:cNvSpPr>
          <p:nvPr/>
        </p:nvSpPr>
        <p:spPr bwMode="auto">
          <a:xfrm>
            <a:off x="971550" y="3321050"/>
            <a:ext cx="547688" cy="1588"/>
          </a:xfrm>
          <a:prstGeom prst="line">
            <a:avLst/>
          </a:prstGeom>
          <a:noFill/>
          <a:ln w="20701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1" name="Line 14"/>
          <p:cNvSpPr>
            <a:spLocks noChangeShapeType="1"/>
          </p:cNvSpPr>
          <p:nvPr/>
        </p:nvSpPr>
        <p:spPr bwMode="auto">
          <a:xfrm>
            <a:off x="2541588" y="5573713"/>
            <a:ext cx="32861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2" name="Freeform 15"/>
          <p:cNvSpPr>
            <a:spLocks/>
          </p:cNvSpPr>
          <p:nvPr/>
        </p:nvSpPr>
        <p:spPr bwMode="auto">
          <a:xfrm>
            <a:off x="2659063" y="5213350"/>
            <a:ext cx="92075" cy="96838"/>
          </a:xfrm>
          <a:custGeom>
            <a:avLst/>
            <a:gdLst>
              <a:gd name="T0" fmla="*/ 0 w 80"/>
              <a:gd name="T1" fmla="*/ 2147483646 h 66"/>
              <a:gd name="T2" fmla="*/ 2147483646 w 80"/>
              <a:gd name="T3" fmla="*/ 0 h 66"/>
              <a:gd name="T4" fmla="*/ 2147483646 w 80"/>
              <a:gd name="T5" fmla="*/ 0 h 66"/>
              <a:gd name="T6" fmla="*/ 2147483646 w 80"/>
              <a:gd name="T7" fmla="*/ 2147483646 h 66"/>
              <a:gd name="T8" fmla="*/ 2147483646 w 80"/>
              <a:gd name="T9" fmla="*/ 2147483646 h 66"/>
              <a:gd name="T10" fmla="*/ 2147483646 w 80"/>
              <a:gd name="T11" fmla="*/ 2147483646 h 66"/>
              <a:gd name="T12" fmla="*/ 0 w 80"/>
              <a:gd name="T13" fmla="*/ 2147483646 h 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0"/>
              <a:gd name="T22" fmla="*/ 0 h 66"/>
              <a:gd name="T23" fmla="*/ 80 w 80"/>
              <a:gd name="T24" fmla="*/ 66 h 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0" h="66">
                <a:moveTo>
                  <a:pt x="0" y="26"/>
                </a:moveTo>
                <a:lnTo>
                  <a:pt x="13" y="0"/>
                </a:lnTo>
                <a:lnTo>
                  <a:pt x="53" y="0"/>
                </a:lnTo>
                <a:lnTo>
                  <a:pt x="80" y="26"/>
                </a:lnTo>
                <a:lnTo>
                  <a:pt x="53" y="66"/>
                </a:lnTo>
                <a:lnTo>
                  <a:pt x="13" y="66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207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63" name="Rectangle 16"/>
          <p:cNvSpPr>
            <a:spLocks noChangeArrowheads="1"/>
          </p:cNvSpPr>
          <p:nvPr/>
        </p:nvSpPr>
        <p:spPr bwMode="auto">
          <a:xfrm>
            <a:off x="2470150" y="1692275"/>
            <a:ext cx="12382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64" name="Rectangle 17"/>
          <p:cNvSpPr>
            <a:spLocks noChangeArrowheads="1"/>
          </p:cNvSpPr>
          <p:nvPr/>
        </p:nvSpPr>
        <p:spPr bwMode="auto">
          <a:xfrm>
            <a:off x="3340100" y="1181100"/>
            <a:ext cx="9366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65" name="Rectangle 18"/>
          <p:cNvSpPr>
            <a:spLocks noChangeArrowheads="1"/>
          </p:cNvSpPr>
          <p:nvPr/>
        </p:nvSpPr>
        <p:spPr bwMode="auto">
          <a:xfrm>
            <a:off x="3435350" y="1293813"/>
            <a:ext cx="127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66" name="Line 19"/>
          <p:cNvSpPr>
            <a:spLocks noChangeShapeType="1"/>
          </p:cNvSpPr>
          <p:nvPr/>
        </p:nvSpPr>
        <p:spPr bwMode="auto">
          <a:xfrm flipH="1">
            <a:off x="2760663" y="1427163"/>
            <a:ext cx="41910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7" name="Freeform 20"/>
          <p:cNvSpPr>
            <a:spLocks/>
          </p:cNvSpPr>
          <p:nvPr/>
        </p:nvSpPr>
        <p:spPr bwMode="auto">
          <a:xfrm>
            <a:off x="2705100" y="1371600"/>
            <a:ext cx="274638" cy="112713"/>
          </a:xfrm>
          <a:custGeom>
            <a:avLst/>
            <a:gdLst>
              <a:gd name="T0" fmla="*/ 2147483646 w 200"/>
              <a:gd name="T1" fmla="*/ 2147483646 h 79"/>
              <a:gd name="T2" fmla="*/ 2147483646 w 200"/>
              <a:gd name="T3" fmla="*/ 2147483646 h 79"/>
              <a:gd name="T4" fmla="*/ 2147483646 w 200"/>
              <a:gd name="T5" fmla="*/ 0 h 79"/>
              <a:gd name="T6" fmla="*/ 0 w 200"/>
              <a:gd name="T7" fmla="*/ 2147483646 h 79"/>
              <a:gd name="T8" fmla="*/ 2147483646 w 200"/>
              <a:gd name="T9" fmla="*/ 2147483646 h 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79"/>
              <a:gd name="T17" fmla="*/ 200 w 200"/>
              <a:gd name="T18" fmla="*/ 79 h 7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79">
                <a:moveTo>
                  <a:pt x="200" y="79"/>
                </a:moveTo>
                <a:lnTo>
                  <a:pt x="160" y="39"/>
                </a:lnTo>
                <a:lnTo>
                  <a:pt x="200" y="0"/>
                </a:lnTo>
                <a:lnTo>
                  <a:pt x="0" y="39"/>
                </a:lnTo>
                <a:lnTo>
                  <a:pt x="200" y="79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68" name="Rectangle 21"/>
          <p:cNvSpPr>
            <a:spLocks noChangeArrowheads="1"/>
          </p:cNvSpPr>
          <p:nvPr/>
        </p:nvSpPr>
        <p:spPr bwMode="auto">
          <a:xfrm>
            <a:off x="4364038" y="2203450"/>
            <a:ext cx="165100" cy="455613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3269" name="Line 23"/>
          <p:cNvSpPr>
            <a:spLocks noChangeShapeType="1"/>
          </p:cNvSpPr>
          <p:nvPr/>
        </p:nvSpPr>
        <p:spPr bwMode="auto">
          <a:xfrm>
            <a:off x="862013" y="4721225"/>
            <a:ext cx="2190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0" name="Line 24"/>
          <p:cNvSpPr>
            <a:spLocks noChangeShapeType="1"/>
          </p:cNvSpPr>
          <p:nvPr/>
        </p:nvSpPr>
        <p:spPr bwMode="auto">
          <a:xfrm>
            <a:off x="752475" y="4589463"/>
            <a:ext cx="4381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1" name="Line 26"/>
          <p:cNvSpPr>
            <a:spLocks noChangeShapeType="1"/>
          </p:cNvSpPr>
          <p:nvPr/>
        </p:nvSpPr>
        <p:spPr bwMode="auto">
          <a:xfrm>
            <a:off x="4329113" y="3963988"/>
            <a:ext cx="21907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2" name="Line 27"/>
          <p:cNvSpPr>
            <a:spLocks noChangeShapeType="1"/>
          </p:cNvSpPr>
          <p:nvPr/>
        </p:nvSpPr>
        <p:spPr bwMode="auto">
          <a:xfrm>
            <a:off x="4219575" y="3832225"/>
            <a:ext cx="41910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3" name="Line 29"/>
          <p:cNvSpPr>
            <a:spLocks noChangeShapeType="1"/>
          </p:cNvSpPr>
          <p:nvPr/>
        </p:nvSpPr>
        <p:spPr bwMode="auto">
          <a:xfrm>
            <a:off x="4329113" y="3717925"/>
            <a:ext cx="2190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4" name="Line 30"/>
          <p:cNvSpPr>
            <a:spLocks noChangeShapeType="1"/>
          </p:cNvSpPr>
          <p:nvPr/>
        </p:nvSpPr>
        <p:spPr bwMode="auto">
          <a:xfrm>
            <a:off x="4219575" y="3605213"/>
            <a:ext cx="41910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5" name="Rectangle 31"/>
          <p:cNvSpPr>
            <a:spLocks noChangeArrowheads="1"/>
          </p:cNvSpPr>
          <p:nvPr/>
        </p:nvSpPr>
        <p:spPr bwMode="auto">
          <a:xfrm>
            <a:off x="879475" y="3775075"/>
            <a:ext cx="163513" cy="455613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53276" name="Rectangle 32"/>
          <p:cNvSpPr>
            <a:spLocks noChangeArrowheads="1"/>
          </p:cNvSpPr>
          <p:nvPr/>
        </p:nvSpPr>
        <p:spPr bwMode="auto">
          <a:xfrm>
            <a:off x="2525713" y="4646613"/>
            <a:ext cx="12382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77" name="Rectangle 33"/>
          <p:cNvSpPr>
            <a:spLocks noChangeArrowheads="1"/>
          </p:cNvSpPr>
          <p:nvPr/>
        </p:nvSpPr>
        <p:spPr bwMode="auto">
          <a:xfrm>
            <a:off x="3014663" y="4835525"/>
            <a:ext cx="93662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78" name="Rectangle 34"/>
          <p:cNvSpPr>
            <a:spLocks noChangeArrowheads="1"/>
          </p:cNvSpPr>
          <p:nvPr/>
        </p:nvSpPr>
        <p:spPr bwMode="auto">
          <a:xfrm>
            <a:off x="3124200" y="4948238"/>
            <a:ext cx="1158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79" name="Line 35"/>
          <p:cNvSpPr>
            <a:spLocks noChangeShapeType="1"/>
          </p:cNvSpPr>
          <p:nvPr/>
        </p:nvSpPr>
        <p:spPr bwMode="auto">
          <a:xfrm>
            <a:off x="2870200" y="4740275"/>
            <a:ext cx="0" cy="3968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0" name="Freeform 36"/>
          <p:cNvSpPr>
            <a:spLocks/>
          </p:cNvSpPr>
          <p:nvPr/>
        </p:nvSpPr>
        <p:spPr bwMode="auto">
          <a:xfrm>
            <a:off x="2814638" y="4948238"/>
            <a:ext cx="109537" cy="266700"/>
          </a:xfrm>
          <a:custGeom>
            <a:avLst/>
            <a:gdLst>
              <a:gd name="T0" fmla="*/ 2147483646 w 80"/>
              <a:gd name="T1" fmla="*/ 0 h 187"/>
              <a:gd name="T2" fmla="*/ 2147483646 w 80"/>
              <a:gd name="T3" fmla="*/ 2147483646 h 187"/>
              <a:gd name="T4" fmla="*/ 0 w 80"/>
              <a:gd name="T5" fmla="*/ 0 h 187"/>
              <a:gd name="T6" fmla="*/ 2147483646 w 80"/>
              <a:gd name="T7" fmla="*/ 2147483646 h 187"/>
              <a:gd name="T8" fmla="*/ 2147483646 w 80"/>
              <a:gd name="T9" fmla="*/ 0 h 18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0"/>
              <a:gd name="T16" fmla="*/ 0 h 187"/>
              <a:gd name="T17" fmla="*/ 80 w 80"/>
              <a:gd name="T18" fmla="*/ 187 h 18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0" h="187">
                <a:moveTo>
                  <a:pt x="80" y="0"/>
                </a:moveTo>
                <a:lnTo>
                  <a:pt x="40" y="27"/>
                </a:lnTo>
                <a:lnTo>
                  <a:pt x="0" y="0"/>
                </a:lnTo>
                <a:lnTo>
                  <a:pt x="40" y="187"/>
                </a:lnTo>
                <a:lnTo>
                  <a:pt x="80" y="0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1" name="Rectangle 37"/>
          <p:cNvSpPr>
            <a:spLocks noChangeArrowheads="1"/>
          </p:cNvSpPr>
          <p:nvPr/>
        </p:nvSpPr>
        <p:spPr bwMode="auto">
          <a:xfrm>
            <a:off x="3883025" y="2392363"/>
            <a:ext cx="201613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82" name="Rectangle 38"/>
          <p:cNvSpPr>
            <a:spLocks noChangeArrowheads="1"/>
          </p:cNvSpPr>
          <p:nvPr/>
        </p:nvSpPr>
        <p:spPr bwMode="auto">
          <a:xfrm>
            <a:off x="3905250" y="3227388"/>
            <a:ext cx="15557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83" name="Rectangle 39"/>
          <p:cNvSpPr>
            <a:spLocks noChangeArrowheads="1"/>
          </p:cNvSpPr>
          <p:nvPr/>
        </p:nvSpPr>
        <p:spPr bwMode="auto">
          <a:xfrm>
            <a:off x="3883025" y="4040188"/>
            <a:ext cx="201613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84" name="Line 40"/>
          <p:cNvSpPr>
            <a:spLocks noChangeShapeType="1"/>
          </p:cNvSpPr>
          <p:nvPr/>
        </p:nvSpPr>
        <p:spPr bwMode="auto">
          <a:xfrm>
            <a:off x="1081088" y="3416300"/>
            <a:ext cx="2190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5" name="Freeform 41"/>
          <p:cNvSpPr>
            <a:spLocks/>
          </p:cNvSpPr>
          <p:nvPr/>
        </p:nvSpPr>
        <p:spPr bwMode="auto">
          <a:xfrm>
            <a:off x="1244600" y="3378200"/>
            <a:ext cx="182563" cy="95250"/>
          </a:xfrm>
          <a:custGeom>
            <a:avLst/>
            <a:gdLst>
              <a:gd name="T0" fmla="*/ 0 w 133"/>
              <a:gd name="T1" fmla="*/ 2147483646 h 67"/>
              <a:gd name="T2" fmla="*/ 2147483646 w 133"/>
              <a:gd name="T3" fmla="*/ 2147483646 h 67"/>
              <a:gd name="T4" fmla="*/ 0 w 133"/>
              <a:gd name="T5" fmla="*/ 0 h 67"/>
              <a:gd name="T6" fmla="*/ 2147483646 w 133"/>
              <a:gd name="T7" fmla="*/ 2147483646 h 67"/>
              <a:gd name="T8" fmla="*/ 0 w 133"/>
              <a:gd name="T9" fmla="*/ 2147483646 h 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"/>
              <a:gd name="T16" fmla="*/ 0 h 67"/>
              <a:gd name="T17" fmla="*/ 133 w 133"/>
              <a:gd name="T18" fmla="*/ 67 h 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" h="67">
                <a:moveTo>
                  <a:pt x="0" y="67"/>
                </a:moveTo>
                <a:lnTo>
                  <a:pt x="26" y="27"/>
                </a:lnTo>
                <a:lnTo>
                  <a:pt x="0" y="0"/>
                </a:lnTo>
                <a:lnTo>
                  <a:pt x="133" y="2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86" name="Rectangle 42"/>
          <p:cNvSpPr>
            <a:spLocks noChangeArrowheads="1"/>
          </p:cNvSpPr>
          <p:nvPr/>
        </p:nvSpPr>
        <p:spPr bwMode="auto">
          <a:xfrm>
            <a:off x="1187450" y="3473450"/>
            <a:ext cx="9366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87" name="Rectangle 43"/>
          <p:cNvSpPr>
            <a:spLocks noChangeArrowheads="1"/>
          </p:cNvSpPr>
          <p:nvPr/>
        </p:nvSpPr>
        <p:spPr bwMode="auto">
          <a:xfrm>
            <a:off x="1281113" y="3608388"/>
            <a:ext cx="127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88" name="Rectangle 44"/>
          <p:cNvSpPr>
            <a:spLocks noChangeArrowheads="1"/>
          </p:cNvSpPr>
          <p:nvPr/>
        </p:nvSpPr>
        <p:spPr bwMode="auto">
          <a:xfrm>
            <a:off x="4600575" y="2297113"/>
            <a:ext cx="1714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89" name="Rectangle 45"/>
          <p:cNvSpPr>
            <a:spLocks noChangeArrowheads="1"/>
          </p:cNvSpPr>
          <p:nvPr/>
        </p:nvSpPr>
        <p:spPr bwMode="auto">
          <a:xfrm>
            <a:off x="4737100" y="2432050"/>
            <a:ext cx="127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90" name="Rectangle 46"/>
          <p:cNvSpPr>
            <a:spLocks noChangeArrowheads="1"/>
          </p:cNvSpPr>
          <p:nvPr/>
        </p:nvSpPr>
        <p:spPr bwMode="auto">
          <a:xfrm>
            <a:off x="4724400" y="3752850"/>
            <a:ext cx="2016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91" name="Rectangle 47"/>
          <p:cNvSpPr>
            <a:spLocks noChangeArrowheads="1"/>
          </p:cNvSpPr>
          <p:nvPr/>
        </p:nvSpPr>
        <p:spPr bwMode="auto">
          <a:xfrm>
            <a:off x="4900613" y="3868738"/>
            <a:ext cx="254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CC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92" name="Rectangle 48"/>
          <p:cNvSpPr>
            <a:spLocks noChangeArrowheads="1"/>
          </p:cNvSpPr>
          <p:nvPr/>
        </p:nvSpPr>
        <p:spPr bwMode="auto">
          <a:xfrm>
            <a:off x="1057275" y="4759325"/>
            <a:ext cx="2016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93" name="Rectangle 49"/>
          <p:cNvSpPr>
            <a:spLocks noChangeArrowheads="1"/>
          </p:cNvSpPr>
          <p:nvPr/>
        </p:nvSpPr>
        <p:spPr bwMode="auto">
          <a:xfrm>
            <a:off x="1246188" y="4872038"/>
            <a:ext cx="254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BB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94" name="Rectangle 50"/>
          <p:cNvSpPr>
            <a:spLocks noChangeArrowheads="1"/>
          </p:cNvSpPr>
          <p:nvPr/>
        </p:nvSpPr>
        <p:spPr bwMode="auto">
          <a:xfrm>
            <a:off x="1127125" y="3830638"/>
            <a:ext cx="1714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95" name="Rectangle 51"/>
          <p:cNvSpPr>
            <a:spLocks noChangeArrowheads="1"/>
          </p:cNvSpPr>
          <p:nvPr/>
        </p:nvSpPr>
        <p:spPr bwMode="auto">
          <a:xfrm>
            <a:off x="1268413" y="3963988"/>
            <a:ext cx="127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48" name="Group 170"/>
          <p:cNvGrpSpPr>
            <a:grpSpLocks/>
          </p:cNvGrpSpPr>
          <p:nvPr/>
        </p:nvGrpSpPr>
        <p:grpSpPr bwMode="auto">
          <a:xfrm>
            <a:off x="1738313" y="2052638"/>
            <a:ext cx="463550" cy="341312"/>
            <a:chOff x="895" y="1326"/>
            <a:chExt cx="292" cy="215"/>
          </a:xfrm>
        </p:grpSpPr>
        <p:sp>
          <p:nvSpPr>
            <p:cNvPr id="53410" name="Rectangle 52"/>
            <p:cNvSpPr>
              <a:spLocks noChangeArrowheads="1"/>
            </p:cNvSpPr>
            <p:nvPr/>
          </p:nvSpPr>
          <p:spPr bwMode="auto">
            <a:xfrm>
              <a:off x="895" y="1326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3411" name="Rectangle 53"/>
            <p:cNvSpPr>
              <a:spLocks noChangeArrowheads="1"/>
            </p:cNvSpPr>
            <p:nvPr/>
          </p:nvSpPr>
          <p:spPr bwMode="auto">
            <a:xfrm>
              <a:off x="940" y="1397"/>
              <a:ext cx="2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CBO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53297" name="Rectangle 54"/>
          <p:cNvSpPr>
            <a:spLocks noChangeArrowheads="1"/>
          </p:cNvSpPr>
          <p:nvPr/>
        </p:nvSpPr>
        <p:spPr bwMode="auto">
          <a:xfrm>
            <a:off x="4627563" y="3395663"/>
            <a:ext cx="481012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15V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53298" name="Line 55"/>
          <p:cNvSpPr>
            <a:spLocks noChangeShapeType="1"/>
          </p:cNvSpPr>
          <p:nvPr/>
        </p:nvSpPr>
        <p:spPr bwMode="auto">
          <a:xfrm>
            <a:off x="1519238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99" name="Line 56"/>
          <p:cNvSpPr>
            <a:spLocks noChangeShapeType="1"/>
          </p:cNvSpPr>
          <p:nvPr/>
        </p:nvSpPr>
        <p:spPr bwMode="auto">
          <a:xfrm>
            <a:off x="166370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0" name="Line 57"/>
          <p:cNvSpPr>
            <a:spLocks noChangeShapeType="1"/>
          </p:cNvSpPr>
          <p:nvPr/>
        </p:nvSpPr>
        <p:spPr bwMode="auto">
          <a:xfrm>
            <a:off x="1811338" y="2809875"/>
            <a:ext cx="71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1" name="Line 58"/>
          <p:cNvSpPr>
            <a:spLocks noChangeShapeType="1"/>
          </p:cNvSpPr>
          <p:nvPr/>
        </p:nvSpPr>
        <p:spPr bwMode="auto">
          <a:xfrm>
            <a:off x="1955800" y="2809875"/>
            <a:ext cx="74613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2" name="Line 59"/>
          <p:cNvSpPr>
            <a:spLocks noChangeShapeType="1"/>
          </p:cNvSpPr>
          <p:nvPr/>
        </p:nvSpPr>
        <p:spPr bwMode="auto">
          <a:xfrm>
            <a:off x="210185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3" name="Line 60"/>
          <p:cNvSpPr>
            <a:spLocks noChangeShapeType="1"/>
          </p:cNvSpPr>
          <p:nvPr/>
        </p:nvSpPr>
        <p:spPr bwMode="auto">
          <a:xfrm>
            <a:off x="2249488" y="2809875"/>
            <a:ext cx="71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4" name="Line 61"/>
          <p:cNvSpPr>
            <a:spLocks noChangeShapeType="1"/>
          </p:cNvSpPr>
          <p:nvPr/>
        </p:nvSpPr>
        <p:spPr bwMode="auto">
          <a:xfrm>
            <a:off x="239395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5" name="Line 62"/>
          <p:cNvSpPr>
            <a:spLocks noChangeShapeType="1"/>
          </p:cNvSpPr>
          <p:nvPr/>
        </p:nvSpPr>
        <p:spPr bwMode="auto">
          <a:xfrm>
            <a:off x="2541588" y="2809875"/>
            <a:ext cx="71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6" name="Line 63"/>
          <p:cNvSpPr>
            <a:spLocks noChangeShapeType="1"/>
          </p:cNvSpPr>
          <p:nvPr/>
        </p:nvSpPr>
        <p:spPr bwMode="auto">
          <a:xfrm>
            <a:off x="2686050" y="2809875"/>
            <a:ext cx="74613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7" name="Line 64"/>
          <p:cNvSpPr>
            <a:spLocks noChangeShapeType="1"/>
          </p:cNvSpPr>
          <p:nvPr/>
        </p:nvSpPr>
        <p:spPr bwMode="auto">
          <a:xfrm>
            <a:off x="283210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8" name="Line 65"/>
          <p:cNvSpPr>
            <a:spLocks noChangeShapeType="1"/>
          </p:cNvSpPr>
          <p:nvPr/>
        </p:nvSpPr>
        <p:spPr bwMode="auto">
          <a:xfrm>
            <a:off x="2979738" y="2809875"/>
            <a:ext cx="71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09" name="Line 66"/>
          <p:cNvSpPr>
            <a:spLocks noChangeShapeType="1"/>
          </p:cNvSpPr>
          <p:nvPr/>
        </p:nvSpPr>
        <p:spPr bwMode="auto">
          <a:xfrm>
            <a:off x="312420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0" name="Line 67"/>
          <p:cNvSpPr>
            <a:spLocks noChangeShapeType="1"/>
          </p:cNvSpPr>
          <p:nvPr/>
        </p:nvSpPr>
        <p:spPr bwMode="auto">
          <a:xfrm>
            <a:off x="327025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1" name="Line 68"/>
          <p:cNvSpPr>
            <a:spLocks noChangeShapeType="1"/>
          </p:cNvSpPr>
          <p:nvPr/>
        </p:nvSpPr>
        <p:spPr bwMode="auto">
          <a:xfrm>
            <a:off x="341630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2" name="Line 69"/>
          <p:cNvSpPr>
            <a:spLocks noChangeShapeType="1"/>
          </p:cNvSpPr>
          <p:nvPr/>
        </p:nvSpPr>
        <p:spPr bwMode="auto">
          <a:xfrm>
            <a:off x="3562350" y="2809875"/>
            <a:ext cx="73025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3" name="Line 70"/>
          <p:cNvSpPr>
            <a:spLocks noChangeShapeType="1"/>
          </p:cNvSpPr>
          <p:nvPr/>
        </p:nvSpPr>
        <p:spPr bwMode="auto">
          <a:xfrm>
            <a:off x="3709988" y="2809875"/>
            <a:ext cx="71437" cy="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4" name="Line 71"/>
          <p:cNvSpPr>
            <a:spLocks noChangeShapeType="1"/>
          </p:cNvSpPr>
          <p:nvPr/>
        </p:nvSpPr>
        <p:spPr bwMode="auto">
          <a:xfrm>
            <a:off x="1519238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5" name="Line 72"/>
          <p:cNvSpPr>
            <a:spLocks noChangeShapeType="1"/>
          </p:cNvSpPr>
          <p:nvPr/>
        </p:nvSpPr>
        <p:spPr bwMode="auto">
          <a:xfrm>
            <a:off x="166370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6" name="Line 73"/>
          <p:cNvSpPr>
            <a:spLocks noChangeShapeType="1"/>
          </p:cNvSpPr>
          <p:nvPr/>
        </p:nvSpPr>
        <p:spPr bwMode="auto">
          <a:xfrm>
            <a:off x="1811338" y="3017838"/>
            <a:ext cx="71437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7" name="Line 74"/>
          <p:cNvSpPr>
            <a:spLocks noChangeShapeType="1"/>
          </p:cNvSpPr>
          <p:nvPr/>
        </p:nvSpPr>
        <p:spPr bwMode="auto">
          <a:xfrm>
            <a:off x="1955800" y="3017838"/>
            <a:ext cx="74613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8" name="Line 75"/>
          <p:cNvSpPr>
            <a:spLocks noChangeShapeType="1"/>
          </p:cNvSpPr>
          <p:nvPr/>
        </p:nvSpPr>
        <p:spPr bwMode="auto">
          <a:xfrm>
            <a:off x="210185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19" name="Line 76"/>
          <p:cNvSpPr>
            <a:spLocks noChangeShapeType="1"/>
          </p:cNvSpPr>
          <p:nvPr/>
        </p:nvSpPr>
        <p:spPr bwMode="auto">
          <a:xfrm>
            <a:off x="2249488" y="3017838"/>
            <a:ext cx="71437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0" name="Line 77"/>
          <p:cNvSpPr>
            <a:spLocks noChangeShapeType="1"/>
          </p:cNvSpPr>
          <p:nvPr/>
        </p:nvSpPr>
        <p:spPr bwMode="auto">
          <a:xfrm>
            <a:off x="239395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1" name="Line 78"/>
          <p:cNvSpPr>
            <a:spLocks noChangeShapeType="1"/>
          </p:cNvSpPr>
          <p:nvPr/>
        </p:nvSpPr>
        <p:spPr bwMode="auto">
          <a:xfrm>
            <a:off x="2541588" y="3017838"/>
            <a:ext cx="71437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2" name="Line 79"/>
          <p:cNvSpPr>
            <a:spLocks noChangeShapeType="1"/>
          </p:cNvSpPr>
          <p:nvPr/>
        </p:nvSpPr>
        <p:spPr bwMode="auto">
          <a:xfrm>
            <a:off x="2686050" y="3017838"/>
            <a:ext cx="74613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3" name="Line 80"/>
          <p:cNvSpPr>
            <a:spLocks noChangeShapeType="1"/>
          </p:cNvSpPr>
          <p:nvPr/>
        </p:nvSpPr>
        <p:spPr bwMode="auto">
          <a:xfrm>
            <a:off x="283210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4" name="Line 81"/>
          <p:cNvSpPr>
            <a:spLocks noChangeShapeType="1"/>
          </p:cNvSpPr>
          <p:nvPr/>
        </p:nvSpPr>
        <p:spPr bwMode="auto">
          <a:xfrm>
            <a:off x="2979738" y="3017838"/>
            <a:ext cx="71437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5" name="Line 82"/>
          <p:cNvSpPr>
            <a:spLocks noChangeShapeType="1"/>
          </p:cNvSpPr>
          <p:nvPr/>
        </p:nvSpPr>
        <p:spPr bwMode="auto">
          <a:xfrm>
            <a:off x="312420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6" name="Line 83"/>
          <p:cNvSpPr>
            <a:spLocks noChangeShapeType="1"/>
          </p:cNvSpPr>
          <p:nvPr/>
        </p:nvSpPr>
        <p:spPr bwMode="auto">
          <a:xfrm>
            <a:off x="327025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7" name="Line 84"/>
          <p:cNvSpPr>
            <a:spLocks noChangeShapeType="1"/>
          </p:cNvSpPr>
          <p:nvPr/>
        </p:nvSpPr>
        <p:spPr bwMode="auto">
          <a:xfrm>
            <a:off x="341630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8" name="Line 85"/>
          <p:cNvSpPr>
            <a:spLocks noChangeShapeType="1"/>
          </p:cNvSpPr>
          <p:nvPr/>
        </p:nvSpPr>
        <p:spPr bwMode="auto">
          <a:xfrm>
            <a:off x="3562350" y="3017838"/>
            <a:ext cx="730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29" name="Line 86"/>
          <p:cNvSpPr>
            <a:spLocks noChangeShapeType="1"/>
          </p:cNvSpPr>
          <p:nvPr/>
        </p:nvSpPr>
        <p:spPr bwMode="auto">
          <a:xfrm>
            <a:off x="3709988" y="3017838"/>
            <a:ext cx="71437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0" name="Line 87"/>
          <p:cNvSpPr>
            <a:spLocks noChangeShapeType="1"/>
          </p:cNvSpPr>
          <p:nvPr/>
        </p:nvSpPr>
        <p:spPr bwMode="auto">
          <a:xfrm>
            <a:off x="1519238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1" name="Line 88"/>
          <p:cNvSpPr>
            <a:spLocks noChangeShapeType="1"/>
          </p:cNvSpPr>
          <p:nvPr/>
        </p:nvSpPr>
        <p:spPr bwMode="auto">
          <a:xfrm>
            <a:off x="166370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2" name="Line 89"/>
          <p:cNvSpPr>
            <a:spLocks noChangeShapeType="1"/>
          </p:cNvSpPr>
          <p:nvPr/>
        </p:nvSpPr>
        <p:spPr bwMode="auto">
          <a:xfrm>
            <a:off x="1811338" y="362267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3" name="Line 90"/>
          <p:cNvSpPr>
            <a:spLocks noChangeShapeType="1"/>
          </p:cNvSpPr>
          <p:nvPr/>
        </p:nvSpPr>
        <p:spPr bwMode="auto">
          <a:xfrm>
            <a:off x="1955800" y="3622675"/>
            <a:ext cx="7461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4" name="Line 91"/>
          <p:cNvSpPr>
            <a:spLocks noChangeShapeType="1"/>
          </p:cNvSpPr>
          <p:nvPr/>
        </p:nvSpPr>
        <p:spPr bwMode="auto">
          <a:xfrm>
            <a:off x="210185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5" name="Line 92"/>
          <p:cNvSpPr>
            <a:spLocks noChangeShapeType="1"/>
          </p:cNvSpPr>
          <p:nvPr/>
        </p:nvSpPr>
        <p:spPr bwMode="auto">
          <a:xfrm>
            <a:off x="2249488" y="362267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6" name="Line 93"/>
          <p:cNvSpPr>
            <a:spLocks noChangeShapeType="1"/>
          </p:cNvSpPr>
          <p:nvPr/>
        </p:nvSpPr>
        <p:spPr bwMode="auto">
          <a:xfrm>
            <a:off x="239395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7" name="Line 94"/>
          <p:cNvSpPr>
            <a:spLocks noChangeShapeType="1"/>
          </p:cNvSpPr>
          <p:nvPr/>
        </p:nvSpPr>
        <p:spPr bwMode="auto">
          <a:xfrm>
            <a:off x="2541588" y="362267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8" name="Line 95"/>
          <p:cNvSpPr>
            <a:spLocks noChangeShapeType="1"/>
          </p:cNvSpPr>
          <p:nvPr/>
        </p:nvSpPr>
        <p:spPr bwMode="auto">
          <a:xfrm>
            <a:off x="2686050" y="3622675"/>
            <a:ext cx="7461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39" name="Line 96"/>
          <p:cNvSpPr>
            <a:spLocks noChangeShapeType="1"/>
          </p:cNvSpPr>
          <p:nvPr/>
        </p:nvSpPr>
        <p:spPr bwMode="auto">
          <a:xfrm>
            <a:off x="283210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0" name="Line 97"/>
          <p:cNvSpPr>
            <a:spLocks noChangeShapeType="1"/>
          </p:cNvSpPr>
          <p:nvPr/>
        </p:nvSpPr>
        <p:spPr bwMode="auto">
          <a:xfrm>
            <a:off x="2979738" y="362267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1" name="Line 98"/>
          <p:cNvSpPr>
            <a:spLocks noChangeShapeType="1"/>
          </p:cNvSpPr>
          <p:nvPr/>
        </p:nvSpPr>
        <p:spPr bwMode="auto">
          <a:xfrm>
            <a:off x="312420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2" name="Line 99"/>
          <p:cNvSpPr>
            <a:spLocks noChangeShapeType="1"/>
          </p:cNvSpPr>
          <p:nvPr/>
        </p:nvSpPr>
        <p:spPr bwMode="auto">
          <a:xfrm>
            <a:off x="327025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3" name="Line 100"/>
          <p:cNvSpPr>
            <a:spLocks noChangeShapeType="1"/>
          </p:cNvSpPr>
          <p:nvPr/>
        </p:nvSpPr>
        <p:spPr bwMode="auto">
          <a:xfrm>
            <a:off x="341630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4" name="Line 101"/>
          <p:cNvSpPr>
            <a:spLocks noChangeShapeType="1"/>
          </p:cNvSpPr>
          <p:nvPr/>
        </p:nvSpPr>
        <p:spPr bwMode="auto">
          <a:xfrm>
            <a:off x="3562350" y="362267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5" name="Line 102"/>
          <p:cNvSpPr>
            <a:spLocks noChangeShapeType="1"/>
          </p:cNvSpPr>
          <p:nvPr/>
        </p:nvSpPr>
        <p:spPr bwMode="auto">
          <a:xfrm>
            <a:off x="3709988" y="362267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6" name="Line 103"/>
          <p:cNvSpPr>
            <a:spLocks noChangeShapeType="1"/>
          </p:cNvSpPr>
          <p:nvPr/>
        </p:nvSpPr>
        <p:spPr bwMode="auto">
          <a:xfrm>
            <a:off x="1519238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7" name="Line 104"/>
          <p:cNvSpPr>
            <a:spLocks noChangeShapeType="1"/>
          </p:cNvSpPr>
          <p:nvPr/>
        </p:nvSpPr>
        <p:spPr bwMode="auto">
          <a:xfrm>
            <a:off x="166370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8" name="Line 105"/>
          <p:cNvSpPr>
            <a:spLocks noChangeShapeType="1"/>
          </p:cNvSpPr>
          <p:nvPr/>
        </p:nvSpPr>
        <p:spPr bwMode="auto">
          <a:xfrm>
            <a:off x="1811338" y="383222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49" name="Line 106"/>
          <p:cNvSpPr>
            <a:spLocks noChangeShapeType="1"/>
          </p:cNvSpPr>
          <p:nvPr/>
        </p:nvSpPr>
        <p:spPr bwMode="auto">
          <a:xfrm>
            <a:off x="1955800" y="3832225"/>
            <a:ext cx="7461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0" name="Line 107"/>
          <p:cNvSpPr>
            <a:spLocks noChangeShapeType="1"/>
          </p:cNvSpPr>
          <p:nvPr/>
        </p:nvSpPr>
        <p:spPr bwMode="auto">
          <a:xfrm>
            <a:off x="210185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1" name="Line 108"/>
          <p:cNvSpPr>
            <a:spLocks noChangeShapeType="1"/>
          </p:cNvSpPr>
          <p:nvPr/>
        </p:nvSpPr>
        <p:spPr bwMode="auto">
          <a:xfrm>
            <a:off x="2249488" y="383222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2" name="Line 109"/>
          <p:cNvSpPr>
            <a:spLocks noChangeShapeType="1"/>
          </p:cNvSpPr>
          <p:nvPr/>
        </p:nvSpPr>
        <p:spPr bwMode="auto">
          <a:xfrm>
            <a:off x="239395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3" name="Line 110"/>
          <p:cNvSpPr>
            <a:spLocks noChangeShapeType="1"/>
          </p:cNvSpPr>
          <p:nvPr/>
        </p:nvSpPr>
        <p:spPr bwMode="auto">
          <a:xfrm>
            <a:off x="2541588" y="383222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4" name="Line 111"/>
          <p:cNvSpPr>
            <a:spLocks noChangeShapeType="1"/>
          </p:cNvSpPr>
          <p:nvPr/>
        </p:nvSpPr>
        <p:spPr bwMode="auto">
          <a:xfrm>
            <a:off x="2686050" y="3832225"/>
            <a:ext cx="7461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5" name="Line 112"/>
          <p:cNvSpPr>
            <a:spLocks noChangeShapeType="1"/>
          </p:cNvSpPr>
          <p:nvPr/>
        </p:nvSpPr>
        <p:spPr bwMode="auto">
          <a:xfrm>
            <a:off x="283210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6" name="Line 113"/>
          <p:cNvSpPr>
            <a:spLocks noChangeShapeType="1"/>
          </p:cNvSpPr>
          <p:nvPr/>
        </p:nvSpPr>
        <p:spPr bwMode="auto">
          <a:xfrm>
            <a:off x="2979738" y="383222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7" name="Line 114"/>
          <p:cNvSpPr>
            <a:spLocks noChangeShapeType="1"/>
          </p:cNvSpPr>
          <p:nvPr/>
        </p:nvSpPr>
        <p:spPr bwMode="auto">
          <a:xfrm>
            <a:off x="312420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8" name="Line 115"/>
          <p:cNvSpPr>
            <a:spLocks noChangeShapeType="1"/>
          </p:cNvSpPr>
          <p:nvPr/>
        </p:nvSpPr>
        <p:spPr bwMode="auto">
          <a:xfrm>
            <a:off x="327025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9" name="Line 116"/>
          <p:cNvSpPr>
            <a:spLocks noChangeShapeType="1"/>
          </p:cNvSpPr>
          <p:nvPr/>
        </p:nvSpPr>
        <p:spPr bwMode="auto">
          <a:xfrm>
            <a:off x="341630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60" name="Line 117"/>
          <p:cNvSpPr>
            <a:spLocks noChangeShapeType="1"/>
          </p:cNvSpPr>
          <p:nvPr/>
        </p:nvSpPr>
        <p:spPr bwMode="auto">
          <a:xfrm>
            <a:off x="3562350" y="3832225"/>
            <a:ext cx="730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61" name="Line 118"/>
          <p:cNvSpPr>
            <a:spLocks noChangeShapeType="1"/>
          </p:cNvSpPr>
          <p:nvPr/>
        </p:nvSpPr>
        <p:spPr bwMode="auto">
          <a:xfrm>
            <a:off x="3709988" y="3832225"/>
            <a:ext cx="7143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62" name="Rectangle 119"/>
          <p:cNvSpPr>
            <a:spLocks noChangeArrowheads="1"/>
          </p:cNvSpPr>
          <p:nvPr/>
        </p:nvSpPr>
        <p:spPr bwMode="auto">
          <a:xfrm>
            <a:off x="1322388" y="3017838"/>
            <a:ext cx="13970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kumimoji="1" lang="en-US" altLang="zh-CN">
              <a:latin typeface="Times New Roman" panose="02020603050405020304" pitchFamily="18" charset="0"/>
            </a:endParaRPr>
          </a:p>
        </p:txBody>
      </p:sp>
      <p:sp>
        <p:nvSpPr>
          <p:cNvPr id="117" name="Freeform 120"/>
          <p:cNvSpPr>
            <a:spLocks/>
          </p:cNvSpPr>
          <p:nvPr/>
        </p:nvSpPr>
        <p:spPr bwMode="auto">
          <a:xfrm>
            <a:off x="2339975" y="2297113"/>
            <a:ext cx="1331913" cy="2139950"/>
          </a:xfrm>
          <a:custGeom>
            <a:avLst/>
            <a:gdLst>
              <a:gd name="T0" fmla="*/ 2147483646 w 973"/>
              <a:gd name="T1" fmla="*/ 2147483646 h 1506"/>
              <a:gd name="T2" fmla="*/ 2147483646 w 973"/>
              <a:gd name="T3" fmla="*/ 2147483646 h 1506"/>
              <a:gd name="T4" fmla="*/ 2147483646 w 973"/>
              <a:gd name="T5" fmla="*/ 2147483646 h 1506"/>
              <a:gd name="T6" fmla="*/ 2147483646 w 973"/>
              <a:gd name="T7" fmla="*/ 2147483646 h 1506"/>
              <a:gd name="T8" fmla="*/ 0 w 973"/>
              <a:gd name="T9" fmla="*/ 2147483646 h 1506"/>
              <a:gd name="T10" fmla="*/ 2147483646 w 973"/>
              <a:gd name="T11" fmla="*/ 2147483646 h 1506"/>
              <a:gd name="T12" fmla="*/ 2147483646 w 973"/>
              <a:gd name="T13" fmla="*/ 2147483646 h 1506"/>
              <a:gd name="T14" fmla="*/ 2147483646 w 973"/>
              <a:gd name="T15" fmla="*/ 2147483646 h 1506"/>
              <a:gd name="T16" fmla="*/ 2147483646 w 973"/>
              <a:gd name="T17" fmla="*/ 2147483646 h 1506"/>
              <a:gd name="T18" fmla="*/ 2147483646 w 973"/>
              <a:gd name="T19" fmla="*/ 2147483646 h 1506"/>
              <a:gd name="T20" fmla="*/ 2147483646 w 973"/>
              <a:gd name="T21" fmla="*/ 2147483646 h 1506"/>
              <a:gd name="T22" fmla="*/ 2147483646 w 973"/>
              <a:gd name="T23" fmla="*/ 2147483646 h 1506"/>
              <a:gd name="T24" fmla="*/ 2147483646 w 973"/>
              <a:gd name="T25" fmla="*/ 0 h 1506"/>
              <a:gd name="T26" fmla="*/ 2147483646 w 973"/>
              <a:gd name="T27" fmla="*/ 2147483646 h 1506"/>
              <a:gd name="T28" fmla="*/ 2147483646 w 973"/>
              <a:gd name="T29" fmla="*/ 0 h 1506"/>
              <a:gd name="T30" fmla="*/ 2147483646 w 973"/>
              <a:gd name="T31" fmla="*/ 2147483646 h 150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973"/>
              <a:gd name="T49" fmla="*/ 0 h 1506"/>
              <a:gd name="T50" fmla="*/ 973 w 973"/>
              <a:gd name="T51" fmla="*/ 1506 h 150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973" h="1506">
                <a:moveTo>
                  <a:pt x="267" y="773"/>
                </a:moveTo>
                <a:lnTo>
                  <a:pt x="240" y="747"/>
                </a:lnTo>
                <a:lnTo>
                  <a:pt x="120" y="627"/>
                </a:lnTo>
                <a:lnTo>
                  <a:pt x="107" y="720"/>
                </a:lnTo>
                <a:lnTo>
                  <a:pt x="0" y="707"/>
                </a:lnTo>
                <a:lnTo>
                  <a:pt x="107" y="840"/>
                </a:lnTo>
                <a:lnTo>
                  <a:pt x="267" y="1027"/>
                </a:lnTo>
                <a:lnTo>
                  <a:pt x="267" y="1186"/>
                </a:lnTo>
                <a:lnTo>
                  <a:pt x="187" y="1186"/>
                </a:lnTo>
                <a:lnTo>
                  <a:pt x="573" y="1506"/>
                </a:lnTo>
                <a:lnTo>
                  <a:pt x="973" y="1186"/>
                </a:lnTo>
                <a:lnTo>
                  <a:pt x="893" y="1186"/>
                </a:lnTo>
                <a:lnTo>
                  <a:pt x="893" y="0"/>
                </a:lnTo>
                <a:lnTo>
                  <a:pt x="573" y="134"/>
                </a:lnTo>
                <a:lnTo>
                  <a:pt x="267" y="0"/>
                </a:lnTo>
                <a:lnTo>
                  <a:pt x="267" y="773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8" name="Freeform 121"/>
          <p:cNvSpPr>
            <a:spLocks/>
          </p:cNvSpPr>
          <p:nvPr/>
        </p:nvSpPr>
        <p:spPr bwMode="auto">
          <a:xfrm>
            <a:off x="1828800" y="2411413"/>
            <a:ext cx="438150" cy="814387"/>
          </a:xfrm>
          <a:custGeom>
            <a:avLst/>
            <a:gdLst>
              <a:gd name="T0" fmla="*/ 2147483646 w 320"/>
              <a:gd name="T1" fmla="*/ 2147483646 h 573"/>
              <a:gd name="T2" fmla="*/ 0 w 320"/>
              <a:gd name="T3" fmla="*/ 2147483646 h 573"/>
              <a:gd name="T4" fmla="*/ 2147483646 w 320"/>
              <a:gd name="T5" fmla="*/ 2147483646 h 573"/>
              <a:gd name="T6" fmla="*/ 2147483646 w 320"/>
              <a:gd name="T7" fmla="*/ 0 h 573"/>
              <a:gd name="T8" fmla="*/ 2147483646 w 320"/>
              <a:gd name="T9" fmla="*/ 2147483646 h 573"/>
              <a:gd name="T10" fmla="*/ 2147483646 w 320"/>
              <a:gd name="T11" fmla="*/ 0 h 573"/>
              <a:gd name="T12" fmla="*/ 2147483646 w 320"/>
              <a:gd name="T13" fmla="*/ 2147483646 h 573"/>
              <a:gd name="T14" fmla="*/ 2147483646 w 320"/>
              <a:gd name="T15" fmla="*/ 2147483646 h 573"/>
              <a:gd name="T16" fmla="*/ 2147483646 w 320"/>
              <a:gd name="T17" fmla="*/ 2147483646 h 57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20"/>
              <a:gd name="T28" fmla="*/ 0 h 573"/>
              <a:gd name="T29" fmla="*/ 320 w 320"/>
              <a:gd name="T30" fmla="*/ 573 h 57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20" h="573">
                <a:moveTo>
                  <a:pt x="160" y="573"/>
                </a:moveTo>
                <a:lnTo>
                  <a:pt x="0" y="414"/>
                </a:lnTo>
                <a:lnTo>
                  <a:pt x="67" y="414"/>
                </a:lnTo>
                <a:lnTo>
                  <a:pt x="67" y="0"/>
                </a:lnTo>
                <a:lnTo>
                  <a:pt x="160" y="67"/>
                </a:lnTo>
                <a:lnTo>
                  <a:pt x="253" y="0"/>
                </a:lnTo>
                <a:lnTo>
                  <a:pt x="253" y="414"/>
                </a:lnTo>
                <a:lnTo>
                  <a:pt x="320" y="414"/>
                </a:lnTo>
                <a:lnTo>
                  <a:pt x="160" y="573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" name="Freeform 122"/>
          <p:cNvSpPr>
            <a:spLocks/>
          </p:cNvSpPr>
          <p:nvPr/>
        </p:nvSpPr>
        <p:spPr bwMode="auto">
          <a:xfrm>
            <a:off x="1682750" y="3473450"/>
            <a:ext cx="657225" cy="869950"/>
          </a:xfrm>
          <a:custGeom>
            <a:avLst/>
            <a:gdLst>
              <a:gd name="T0" fmla="*/ 2147483646 w 479"/>
              <a:gd name="T1" fmla="*/ 2147483646 h 613"/>
              <a:gd name="T2" fmla="*/ 2147483646 w 479"/>
              <a:gd name="T3" fmla="*/ 2147483646 h 613"/>
              <a:gd name="T4" fmla="*/ 2147483646 w 479"/>
              <a:gd name="T5" fmla="*/ 2147483646 h 613"/>
              <a:gd name="T6" fmla="*/ 0 w 479"/>
              <a:gd name="T7" fmla="*/ 2147483646 h 613"/>
              <a:gd name="T8" fmla="*/ 2147483646 w 479"/>
              <a:gd name="T9" fmla="*/ 2147483646 h 613"/>
              <a:gd name="T10" fmla="*/ 2147483646 w 479"/>
              <a:gd name="T11" fmla="*/ 0 h 613"/>
              <a:gd name="T12" fmla="*/ 2147483646 w 479"/>
              <a:gd name="T13" fmla="*/ 2147483646 h 613"/>
              <a:gd name="T14" fmla="*/ 2147483646 w 479"/>
              <a:gd name="T15" fmla="*/ 2147483646 h 613"/>
              <a:gd name="T16" fmla="*/ 2147483646 w 479"/>
              <a:gd name="T17" fmla="*/ 2147483646 h 6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79"/>
              <a:gd name="T28" fmla="*/ 0 h 613"/>
              <a:gd name="T29" fmla="*/ 479 w 479"/>
              <a:gd name="T30" fmla="*/ 613 h 6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79" h="613">
                <a:moveTo>
                  <a:pt x="426" y="613"/>
                </a:moveTo>
                <a:lnTo>
                  <a:pt x="213" y="559"/>
                </a:lnTo>
                <a:lnTo>
                  <a:pt x="266" y="533"/>
                </a:lnTo>
                <a:lnTo>
                  <a:pt x="0" y="106"/>
                </a:lnTo>
                <a:lnTo>
                  <a:pt x="106" y="106"/>
                </a:lnTo>
                <a:lnTo>
                  <a:pt x="159" y="0"/>
                </a:lnTo>
                <a:lnTo>
                  <a:pt x="426" y="426"/>
                </a:lnTo>
                <a:lnTo>
                  <a:pt x="479" y="399"/>
                </a:lnTo>
                <a:lnTo>
                  <a:pt x="426" y="613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20" name="Group 168"/>
          <p:cNvGrpSpPr>
            <a:grpSpLocks/>
          </p:cNvGrpSpPr>
          <p:nvPr/>
        </p:nvGrpSpPr>
        <p:grpSpPr bwMode="auto">
          <a:xfrm>
            <a:off x="2063750" y="3227388"/>
            <a:ext cx="349250" cy="341312"/>
            <a:chOff x="1100" y="2066"/>
            <a:chExt cx="220" cy="215"/>
          </a:xfrm>
        </p:grpSpPr>
        <p:sp>
          <p:nvSpPr>
            <p:cNvPr id="53408" name="Rectangle 123"/>
            <p:cNvSpPr>
              <a:spLocks noChangeArrowheads="1"/>
            </p:cNvSpPr>
            <p:nvPr/>
          </p:nvSpPr>
          <p:spPr bwMode="auto">
            <a:xfrm>
              <a:off x="1100" y="2066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3409" name="Rectangle 124"/>
            <p:cNvSpPr>
              <a:spLocks noChangeArrowheads="1"/>
            </p:cNvSpPr>
            <p:nvPr/>
          </p:nvSpPr>
          <p:spPr bwMode="auto">
            <a:xfrm>
              <a:off x="1153" y="2137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BN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3" name="Group 167"/>
          <p:cNvGrpSpPr>
            <a:grpSpLocks/>
          </p:cNvGrpSpPr>
          <p:nvPr/>
        </p:nvGrpSpPr>
        <p:grpSpPr bwMode="auto">
          <a:xfrm>
            <a:off x="1808163" y="4248150"/>
            <a:ext cx="296862" cy="341313"/>
            <a:chOff x="939" y="2709"/>
            <a:chExt cx="187" cy="215"/>
          </a:xfrm>
        </p:grpSpPr>
        <p:sp>
          <p:nvSpPr>
            <p:cNvPr id="53406" name="Rectangle 125"/>
            <p:cNvSpPr>
              <a:spLocks noChangeArrowheads="1"/>
            </p:cNvSpPr>
            <p:nvPr/>
          </p:nvSpPr>
          <p:spPr bwMode="auto">
            <a:xfrm>
              <a:off x="939" y="2709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3407" name="Rectangle 126"/>
            <p:cNvSpPr>
              <a:spLocks noChangeArrowheads="1"/>
            </p:cNvSpPr>
            <p:nvPr/>
          </p:nvSpPr>
          <p:spPr bwMode="auto">
            <a:xfrm>
              <a:off x="986" y="2780"/>
              <a:ext cx="1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EP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6" name="Group 166"/>
          <p:cNvGrpSpPr>
            <a:grpSpLocks/>
          </p:cNvGrpSpPr>
          <p:nvPr/>
        </p:nvGrpSpPr>
        <p:grpSpPr bwMode="auto">
          <a:xfrm>
            <a:off x="3360738" y="4248150"/>
            <a:ext cx="344487" cy="341313"/>
            <a:chOff x="1917" y="2709"/>
            <a:chExt cx="217" cy="215"/>
          </a:xfrm>
        </p:grpSpPr>
        <p:sp>
          <p:nvSpPr>
            <p:cNvPr id="53404" name="Rectangle 127"/>
            <p:cNvSpPr>
              <a:spLocks noChangeArrowheads="1"/>
            </p:cNvSpPr>
            <p:nvPr/>
          </p:nvSpPr>
          <p:spPr bwMode="auto">
            <a:xfrm>
              <a:off x="1917" y="2709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3405" name="Rectangle 128"/>
            <p:cNvSpPr>
              <a:spLocks noChangeArrowheads="1"/>
            </p:cNvSpPr>
            <p:nvPr/>
          </p:nvSpPr>
          <p:spPr bwMode="auto">
            <a:xfrm>
              <a:off x="1974" y="2780"/>
              <a:ext cx="1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EN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9" name="Group 169"/>
          <p:cNvGrpSpPr>
            <a:grpSpLocks/>
          </p:cNvGrpSpPr>
          <p:nvPr/>
        </p:nvGrpSpPr>
        <p:grpSpPr bwMode="auto">
          <a:xfrm>
            <a:off x="2978150" y="1995488"/>
            <a:ext cx="584200" cy="339725"/>
            <a:chOff x="1676" y="1290"/>
            <a:chExt cx="219" cy="214"/>
          </a:xfrm>
        </p:grpSpPr>
        <p:sp>
          <p:nvSpPr>
            <p:cNvPr id="53402" name="Rectangle 129"/>
            <p:cNvSpPr>
              <a:spLocks noChangeArrowheads="1"/>
            </p:cNvSpPr>
            <p:nvPr/>
          </p:nvSpPr>
          <p:spPr bwMode="auto">
            <a:xfrm>
              <a:off x="1676" y="1290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3403" name="Rectangle 130"/>
            <p:cNvSpPr>
              <a:spLocks noChangeArrowheads="1"/>
            </p:cNvSpPr>
            <p:nvPr/>
          </p:nvSpPr>
          <p:spPr bwMode="auto">
            <a:xfrm>
              <a:off x="1728" y="1360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CN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2" name="Group 162"/>
          <p:cNvGrpSpPr>
            <a:grpSpLocks/>
          </p:cNvGrpSpPr>
          <p:nvPr/>
        </p:nvGrpSpPr>
        <p:grpSpPr bwMode="auto">
          <a:xfrm>
            <a:off x="2520950" y="2601913"/>
            <a:ext cx="931863" cy="1476375"/>
            <a:chOff x="1388" y="1672"/>
            <a:chExt cx="587" cy="930"/>
          </a:xfrm>
        </p:grpSpPr>
        <p:sp>
          <p:nvSpPr>
            <p:cNvPr id="53390" name="Line 131"/>
            <p:cNvSpPr>
              <a:spLocks noChangeShapeType="1"/>
            </p:cNvSpPr>
            <p:nvPr/>
          </p:nvSpPr>
          <p:spPr bwMode="auto">
            <a:xfrm>
              <a:off x="1746" y="1744"/>
              <a:ext cx="1" cy="76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1" name="Freeform 132"/>
            <p:cNvSpPr>
              <a:spLocks/>
            </p:cNvSpPr>
            <p:nvPr/>
          </p:nvSpPr>
          <p:spPr bwMode="auto">
            <a:xfrm>
              <a:off x="1711" y="1672"/>
              <a:ext cx="57" cy="166"/>
            </a:xfrm>
            <a:custGeom>
              <a:avLst/>
              <a:gdLst>
                <a:gd name="T0" fmla="*/ 10 w 66"/>
                <a:gd name="T1" fmla="*/ 43 h 186"/>
                <a:gd name="T2" fmla="*/ 6 w 66"/>
                <a:gd name="T3" fmla="*/ 37 h 186"/>
                <a:gd name="T4" fmla="*/ 0 w 66"/>
                <a:gd name="T5" fmla="*/ 43 h 186"/>
                <a:gd name="T6" fmla="*/ 6 w 66"/>
                <a:gd name="T7" fmla="*/ 0 h 186"/>
                <a:gd name="T8" fmla="*/ 10 w 66"/>
                <a:gd name="T9" fmla="*/ 43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"/>
                <a:gd name="T16" fmla="*/ 0 h 186"/>
                <a:gd name="T17" fmla="*/ 66 w 66"/>
                <a:gd name="T18" fmla="*/ 186 h 1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" h="186">
                  <a:moveTo>
                    <a:pt x="66" y="186"/>
                  </a:moveTo>
                  <a:lnTo>
                    <a:pt x="40" y="160"/>
                  </a:lnTo>
                  <a:lnTo>
                    <a:pt x="0" y="186"/>
                  </a:lnTo>
                  <a:lnTo>
                    <a:pt x="40" y="0"/>
                  </a:lnTo>
                  <a:lnTo>
                    <a:pt x="66" y="18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2" name="Line 133"/>
            <p:cNvSpPr>
              <a:spLocks noChangeShapeType="1"/>
            </p:cNvSpPr>
            <p:nvPr/>
          </p:nvSpPr>
          <p:spPr bwMode="auto">
            <a:xfrm>
              <a:off x="1837" y="1744"/>
              <a:ext cx="1" cy="762"/>
            </a:xfrm>
            <a:prstGeom prst="line">
              <a:avLst/>
            </a:prstGeom>
            <a:noFill/>
            <a:ln w="2070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3" name="Freeform 134"/>
            <p:cNvSpPr>
              <a:spLocks/>
            </p:cNvSpPr>
            <p:nvPr/>
          </p:nvSpPr>
          <p:spPr bwMode="auto">
            <a:xfrm>
              <a:off x="1803" y="1672"/>
              <a:ext cx="69" cy="166"/>
            </a:xfrm>
            <a:custGeom>
              <a:avLst/>
              <a:gdLst>
                <a:gd name="T0" fmla="*/ 12 w 80"/>
                <a:gd name="T1" fmla="*/ 43 h 186"/>
                <a:gd name="T2" fmla="*/ 6 w 80"/>
                <a:gd name="T3" fmla="*/ 37 h 186"/>
                <a:gd name="T4" fmla="*/ 0 w 80"/>
                <a:gd name="T5" fmla="*/ 43 h 186"/>
                <a:gd name="T6" fmla="*/ 6 w 80"/>
                <a:gd name="T7" fmla="*/ 0 h 186"/>
                <a:gd name="T8" fmla="*/ 12 w 80"/>
                <a:gd name="T9" fmla="*/ 43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186"/>
                <a:gd name="T17" fmla="*/ 80 w 80"/>
                <a:gd name="T18" fmla="*/ 186 h 1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186">
                  <a:moveTo>
                    <a:pt x="80" y="186"/>
                  </a:moveTo>
                  <a:lnTo>
                    <a:pt x="40" y="160"/>
                  </a:lnTo>
                  <a:lnTo>
                    <a:pt x="0" y="186"/>
                  </a:lnTo>
                  <a:lnTo>
                    <a:pt x="40" y="0"/>
                  </a:lnTo>
                  <a:lnTo>
                    <a:pt x="80" y="18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4" name="Line 135"/>
            <p:cNvSpPr>
              <a:spLocks noChangeShapeType="1"/>
            </p:cNvSpPr>
            <p:nvPr/>
          </p:nvSpPr>
          <p:spPr bwMode="auto">
            <a:xfrm>
              <a:off x="1941" y="1744"/>
              <a:ext cx="1" cy="76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5" name="Freeform 136"/>
            <p:cNvSpPr>
              <a:spLocks/>
            </p:cNvSpPr>
            <p:nvPr/>
          </p:nvSpPr>
          <p:spPr bwMode="auto">
            <a:xfrm>
              <a:off x="1906" y="1672"/>
              <a:ext cx="69" cy="166"/>
            </a:xfrm>
            <a:custGeom>
              <a:avLst/>
              <a:gdLst>
                <a:gd name="T0" fmla="*/ 12 w 80"/>
                <a:gd name="T1" fmla="*/ 43 h 186"/>
                <a:gd name="T2" fmla="*/ 6 w 80"/>
                <a:gd name="T3" fmla="*/ 37 h 186"/>
                <a:gd name="T4" fmla="*/ 0 w 80"/>
                <a:gd name="T5" fmla="*/ 43 h 186"/>
                <a:gd name="T6" fmla="*/ 6 w 80"/>
                <a:gd name="T7" fmla="*/ 0 h 186"/>
                <a:gd name="T8" fmla="*/ 12 w 80"/>
                <a:gd name="T9" fmla="*/ 43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186"/>
                <a:gd name="T17" fmla="*/ 80 w 80"/>
                <a:gd name="T18" fmla="*/ 186 h 1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186">
                  <a:moveTo>
                    <a:pt x="80" y="186"/>
                  </a:moveTo>
                  <a:lnTo>
                    <a:pt x="40" y="160"/>
                  </a:lnTo>
                  <a:lnTo>
                    <a:pt x="0" y="186"/>
                  </a:lnTo>
                  <a:lnTo>
                    <a:pt x="40" y="0"/>
                  </a:lnTo>
                  <a:lnTo>
                    <a:pt x="80" y="18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6" name="Freeform 137"/>
            <p:cNvSpPr>
              <a:spLocks/>
            </p:cNvSpPr>
            <p:nvPr/>
          </p:nvSpPr>
          <p:spPr bwMode="auto">
            <a:xfrm>
              <a:off x="1435" y="2185"/>
              <a:ext cx="207" cy="321"/>
            </a:xfrm>
            <a:custGeom>
              <a:avLst/>
              <a:gdLst>
                <a:gd name="T0" fmla="*/ 0 w 240"/>
                <a:gd name="T1" fmla="*/ 0 h 359"/>
                <a:gd name="T2" fmla="*/ 14 w 240"/>
                <a:gd name="T3" fmla="*/ 25 h 359"/>
                <a:gd name="T4" fmla="*/ 26 w 240"/>
                <a:gd name="T5" fmla="*/ 53 h 359"/>
                <a:gd name="T6" fmla="*/ 35 w 240"/>
                <a:gd name="T7" fmla="*/ 85 h 3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359"/>
                <a:gd name="T14" fmla="*/ 240 w 240"/>
                <a:gd name="T15" fmla="*/ 359 h 3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359">
                  <a:moveTo>
                    <a:pt x="0" y="0"/>
                  </a:moveTo>
                  <a:lnTo>
                    <a:pt x="93" y="106"/>
                  </a:lnTo>
                  <a:lnTo>
                    <a:pt x="173" y="226"/>
                  </a:lnTo>
                  <a:lnTo>
                    <a:pt x="240" y="359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7" name="Freeform 138"/>
            <p:cNvSpPr>
              <a:spLocks/>
            </p:cNvSpPr>
            <p:nvPr/>
          </p:nvSpPr>
          <p:spPr bwMode="auto">
            <a:xfrm>
              <a:off x="1388" y="2149"/>
              <a:ext cx="138" cy="143"/>
            </a:xfrm>
            <a:custGeom>
              <a:avLst/>
              <a:gdLst>
                <a:gd name="T0" fmla="*/ 23 w 160"/>
                <a:gd name="T1" fmla="*/ 25 h 160"/>
                <a:gd name="T2" fmla="*/ 16 w 160"/>
                <a:gd name="T3" fmla="*/ 25 h 160"/>
                <a:gd name="T4" fmla="*/ 16 w 160"/>
                <a:gd name="T5" fmla="*/ 37 h 160"/>
                <a:gd name="T6" fmla="*/ 0 w 160"/>
                <a:gd name="T7" fmla="*/ 0 h 160"/>
                <a:gd name="T8" fmla="*/ 23 w 160"/>
                <a:gd name="T9" fmla="*/ 25 h 1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160"/>
                <a:gd name="T17" fmla="*/ 160 w 160"/>
                <a:gd name="T18" fmla="*/ 160 h 1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160">
                  <a:moveTo>
                    <a:pt x="160" y="106"/>
                  </a:moveTo>
                  <a:lnTo>
                    <a:pt x="107" y="106"/>
                  </a:lnTo>
                  <a:lnTo>
                    <a:pt x="107" y="160"/>
                  </a:lnTo>
                  <a:lnTo>
                    <a:pt x="0" y="0"/>
                  </a:lnTo>
                  <a:lnTo>
                    <a:pt x="160" y="10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8" name="Freeform 139"/>
            <p:cNvSpPr>
              <a:spLocks/>
            </p:cNvSpPr>
            <p:nvPr/>
          </p:nvSpPr>
          <p:spPr bwMode="auto">
            <a:xfrm>
              <a:off x="1608" y="2542"/>
              <a:ext cx="58" cy="60"/>
            </a:xfrm>
            <a:custGeom>
              <a:avLst/>
              <a:gdLst>
                <a:gd name="T0" fmla="*/ 0 w 80"/>
                <a:gd name="T1" fmla="*/ 10 h 67"/>
                <a:gd name="T2" fmla="*/ 1 w 80"/>
                <a:gd name="T3" fmla="*/ 0 h 67"/>
                <a:gd name="T4" fmla="*/ 1 w 80"/>
                <a:gd name="T5" fmla="*/ 0 h 67"/>
                <a:gd name="T6" fmla="*/ 1 w 80"/>
                <a:gd name="T7" fmla="*/ 10 h 67"/>
                <a:gd name="T8" fmla="*/ 1 w 80"/>
                <a:gd name="T9" fmla="*/ 16 h 67"/>
                <a:gd name="T10" fmla="*/ 1 w 80"/>
                <a:gd name="T11" fmla="*/ 16 h 67"/>
                <a:gd name="T12" fmla="*/ 0 w 80"/>
                <a:gd name="T13" fmla="*/ 10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67"/>
                <a:gd name="T23" fmla="*/ 80 w 80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67">
                  <a:moveTo>
                    <a:pt x="0" y="40"/>
                  </a:moveTo>
                  <a:lnTo>
                    <a:pt x="13" y="0"/>
                  </a:lnTo>
                  <a:lnTo>
                    <a:pt x="53" y="0"/>
                  </a:lnTo>
                  <a:lnTo>
                    <a:pt x="80" y="40"/>
                  </a:lnTo>
                  <a:lnTo>
                    <a:pt x="53" y="67"/>
                  </a:lnTo>
                  <a:lnTo>
                    <a:pt x="13" y="67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99" name="Freeform 140"/>
            <p:cNvSpPr>
              <a:spLocks/>
            </p:cNvSpPr>
            <p:nvPr/>
          </p:nvSpPr>
          <p:spPr bwMode="auto">
            <a:xfrm>
              <a:off x="1711" y="2542"/>
              <a:ext cx="59" cy="60"/>
            </a:xfrm>
            <a:custGeom>
              <a:avLst/>
              <a:gdLst>
                <a:gd name="T0" fmla="*/ 0 w 66"/>
                <a:gd name="T1" fmla="*/ 10 h 67"/>
                <a:gd name="T2" fmla="*/ 4 w 66"/>
                <a:gd name="T3" fmla="*/ 0 h 67"/>
                <a:gd name="T4" fmla="*/ 13 w 66"/>
                <a:gd name="T5" fmla="*/ 0 h 67"/>
                <a:gd name="T6" fmla="*/ 17 w 66"/>
                <a:gd name="T7" fmla="*/ 10 h 67"/>
                <a:gd name="T8" fmla="*/ 13 w 66"/>
                <a:gd name="T9" fmla="*/ 16 h 67"/>
                <a:gd name="T10" fmla="*/ 4 w 66"/>
                <a:gd name="T11" fmla="*/ 16 h 67"/>
                <a:gd name="T12" fmla="*/ 0 w 66"/>
                <a:gd name="T13" fmla="*/ 10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6"/>
                <a:gd name="T22" fmla="*/ 0 h 67"/>
                <a:gd name="T23" fmla="*/ 66 w 66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6" h="67">
                  <a:moveTo>
                    <a:pt x="0" y="40"/>
                  </a:moveTo>
                  <a:lnTo>
                    <a:pt x="13" y="0"/>
                  </a:lnTo>
                  <a:lnTo>
                    <a:pt x="53" y="0"/>
                  </a:lnTo>
                  <a:lnTo>
                    <a:pt x="66" y="40"/>
                  </a:lnTo>
                  <a:lnTo>
                    <a:pt x="53" y="67"/>
                  </a:lnTo>
                  <a:lnTo>
                    <a:pt x="13" y="67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00" name="Freeform 141"/>
            <p:cNvSpPr>
              <a:spLocks/>
            </p:cNvSpPr>
            <p:nvPr/>
          </p:nvSpPr>
          <p:spPr bwMode="auto">
            <a:xfrm>
              <a:off x="1803" y="2542"/>
              <a:ext cx="58" cy="60"/>
            </a:xfrm>
            <a:custGeom>
              <a:avLst/>
              <a:gdLst>
                <a:gd name="T0" fmla="*/ 0 w 80"/>
                <a:gd name="T1" fmla="*/ 10 h 67"/>
                <a:gd name="T2" fmla="*/ 1 w 80"/>
                <a:gd name="T3" fmla="*/ 0 h 67"/>
                <a:gd name="T4" fmla="*/ 1 w 80"/>
                <a:gd name="T5" fmla="*/ 0 h 67"/>
                <a:gd name="T6" fmla="*/ 1 w 80"/>
                <a:gd name="T7" fmla="*/ 10 h 67"/>
                <a:gd name="T8" fmla="*/ 1 w 80"/>
                <a:gd name="T9" fmla="*/ 16 h 67"/>
                <a:gd name="T10" fmla="*/ 1 w 80"/>
                <a:gd name="T11" fmla="*/ 16 h 67"/>
                <a:gd name="T12" fmla="*/ 0 w 80"/>
                <a:gd name="T13" fmla="*/ 10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67"/>
                <a:gd name="T23" fmla="*/ 80 w 80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67">
                  <a:moveTo>
                    <a:pt x="0" y="40"/>
                  </a:moveTo>
                  <a:lnTo>
                    <a:pt x="27" y="0"/>
                  </a:lnTo>
                  <a:lnTo>
                    <a:pt x="67" y="0"/>
                  </a:lnTo>
                  <a:lnTo>
                    <a:pt x="80" y="40"/>
                  </a:lnTo>
                  <a:lnTo>
                    <a:pt x="67" y="67"/>
                  </a:lnTo>
                  <a:lnTo>
                    <a:pt x="27" y="67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01" name="Freeform 142"/>
            <p:cNvSpPr>
              <a:spLocks/>
            </p:cNvSpPr>
            <p:nvPr/>
          </p:nvSpPr>
          <p:spPr bwMode="auto">
            <a:xfrm>
              <a:off x="1906" y="2542"/>
              <a:ext cx="59" cy="60"/>
            </a:xfrm>
            <a:custGeom>
              <a:avLst/>
              <a:gdLst>
                <a:gd name="T0" fmla="*/ 0 w 80"/>
                <a:gd name="T1" fmla="*/ 10 h 67"/>
                <a:gd name="T2" fmla="*/ 1 w 80"/>
                <a:gd name="T3" fmla="*/ 0 h 67"/>
                <a:gd name="T4" fmla="*/ 1 w 80"/>
                <a:gd name="T5" fmla="*/ 0 h 67"/>
                <a:gd name="T6" fmla="*/ 1 w 80"/>
                <a:gd name="T7" fmla="*/ 10 h 67"/>
                <a:gd name="T8" fmla="*/ 1 w 80"/>
                <a:gd name="T9" fmla="*/ 16 h 67"/>
                <a:gd name="T10" fmla="*/ 1 w 80"/>
                <a:gd name="T11" fmla="*/ 16 h 67"/>
                <a:gd name="T12" fmla="*/ 0 w 80"/>
                <a:gd name="T13" fmla="*/ 10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67"/>
                <a:gd name="T23" fmla="*/ 80 w 80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67">
                  <a:moveTo>
                    <a:pt x="0" y="40"/>
                  </a:moveTo>
                  <a:lnTo>
                    <a:pt x="27" y="0"/>
                  </a:lnTo>
                  <a:lnTo>
                    <a:pt x="67" y="0"/>
                  </a:lnTo>
                  <a:lnTo>
                    <a:pt x="80" y="40"/>
                  </a:lnTo>
                  <a:lnTo>
                    <a:pt x="67" y="67"/>
                  </a:lnTo>
                  <a:lnTo>
                    <a:pt x="27" y="67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5" name="Group 165"/>
          <p:cNvGrpSpPr>
            <a:grpSpLocks/>
          </p:cNvGrpSpPr>
          <p:nvPr/>
        </p:nvGrpSpPr>
        <p:grpSpPr bwMode="auto">
          <a:xfrm>
            <a:off x="2047875" y="2525713"/>
            <a:ext cx="109538" cy="531812"/>
            <a:chOff x="1090" y="1624"/>
            <a:chExt cx="69" cy="335"/>
          </a:xfrm>
        </p:grpSpPr>
        <p:sp>
          <p:nvSpPr>
            <p:cNvPr id="53387" name="Line 143"/>
            <p:cNvSpPr>
              <a:spLocks noChangeShapeType="1"/>
            </p:cNvSpPr>
            <p:nvPr/>
          </p:nvSpPr>
          <p:spPr bwMode="auto">
            <a:xfrm flipH="1">
              <a:off x="1124" y="1719"/>
              <a:ext cx="12" cy="21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8" name="Freeform 144"/>
            <p:cNvSpPr>
              <a:spLocks/>
            </p:cNvSpPr>
            <p:nvPr/>
          </p:nvSpPr>
          <p:spPr bwMode="auto">
            <a:xfrm>
              <a:off x="1090" y="1898"/>
              <a:ext cx="59" cy="61"/>
            </a:xfrm>
            <a:custGeom>
              <a:avLst/>
              <a:gdLst>
                <a:gd name="T0" fmla="*/ 0 w 80"/>
                <a:gd name="T1" fmla="*/ 16 h 66"/>
                <a:gd name="T2" fmla="*/ 1 w 80"/>
                <a:gd name="T3" fmla="*/ 0 h 66"/>
                <a:gd name="T4" fmla="*/ 1 w 80"/>
                <a:gd name="T5" fmla="*/ 0 h 66"/>
                <a:gd name="T6" fmla="*/ 1 w 80"/>
                <a:gd name="T7" fmla="*/ 16 h 66"/>
                <a:gd name="T8" fmla="*/ 1 w 80"/>
                <a:gd name="T9" fmla="*/ 27 h 66"/>
                <a:gd name="T10" fmla="*/ 1 w 80"/>
                <a:gd name="T11" fmla="*/ 27 h 66"/>
                <a:gd name="T12" fmla="*/ 0 w 80"/>
                <a:gd name="T13" fmla="*/ 16 h 6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66"/>
                <a:gd name="T23" fmla="*/ 80 w 80"/>
                <a:gd name="T24" fmla="*/ 66 h 6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66">
                  <a:moveTo>
                    <a:pt x="0" y="40"/>
                  </a:moveTo>
                  <a:lnTo>
                    <a:pt x="27" y="0"/>
                  </a:lnTo>
                  <a:lnTo>
                    <a:pt x="67" y="0"/>
                  </a:lnTo>
                  <a:lnTo>
                    <a:pt x="80" y="40"/>
                  </a:lnTo>
                  <a:lnTo>
                    <a:pt x="67" y="66"/>
                  </a:lnTo>
                  <a:lnTo>
                    <a:pt x="27" y="6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9" name="Freeform 145"/>
            <p:cNvSpPr>
              <a:spLocks/>
            </p:cNvSpPr>
            <p:nvPr/>
          </p:nvSpPr>
          <p:spPr bwMode="auto">
            <a:xfrm>
              <a:off x="1113" y="1624"/>
              <a:ext cx="46" cy="143"/>
            </a:xfrm>
            <a:custGeom>
              <a:avLst/>
              <a:gdLst>
                <a:gd name="T0" fmla="*/ 9 w 53"/>
                <a:gd name="T1" fmla="*/ 37 h 160"/>
                <a:gd name="T2" fmla="*/ 4 w 53"/>
                <a:gd name="T3" fmla="*/ 31 h 160"/>
                <a:gd name="T4" fmla="*/ 0 w 53"/>
                <a:gd name="T5" fmla="*/ 37 h 160"/>
                <a:gd name="T6" fmla="*/ 4 w 53"/>
                <a:gd name="T7" fmla="*/ 0 h 160"/>
                <a:gd name="T8" fmla="*/ 9 w 53"/>
                <a:gd name="T9" fmla="*/ 37 h 1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60"/>
                <a:gd name="T17" fmla="*/ 53 w 53"/>
                <a:gd name="T18" fmla="*/ 160 h 1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60">
                  <a:moveTo>
                    <a:pt x="53" y="160"/>
                  </a:moveTo>
                  <a:lnTo>
                    <a:pt x="26" y="134"/>
                  </a:lnTo>
                  <a:lnTo>
                    <a:pt x="0" y="160"/>
                  </a:lnTo>
                  <a:lnTo>
                    <a:pt x="26" y="0"/>
                  </a:lnTo>
                  <a:lnTo>
                    <a:pt x="53" y="16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9" name="Group 164"/>
          <p:cNvGrpSpPr>
            <a:grpSpLocks/>
          </p:cNvGrpSpPr>
          <p:nvPr/>
        </p:nvGrpSpPr>
        <p:grpSpPr bwMode="auto">
          <a:xfrm>
            <a:off x="1938338" y="2544763"/>
            <a:ext cx="93662" cy="492125"/>
            <a:chOff x="1021" y="1636"/>
            <a:chExt cx="59" cy="310"/>
          </a:xfrm>
        </p:grpSpPr>
        <p:sp>
          <p:nvSpPr>
            <p:cNvPr id="53384" name="Line 146"/>
            <p:cNvSpPr>
              <a:spLocks noChangeShapeType="1"/>
            </p:cNvSpPr>
            <p:nvPr/>
          </p:nvSpPr>
          <p:spPr bwMode="auto">
            <a:xfrm flipH="1">
              <a:off x="1044" y="1695"/>
              <a:ext cx="11" cy="19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5" name="Freeform 147"/>
            <p:cNvSpPr>
              <a:spLocks/>
            </p:cNvSpPr>
            <p:nvPr/>
          </p:nvSpPr>
          <p:spPr bwMode="auto">
            <a:xfrm>
              <a:off x="1021" y="1636"/>
              <a:ext cx="59" cy="61"/>
            </a:xfrm>
            <a:custGeom>
              <a:avLst/>
              <a:gdLst>
                <a:gd name="T0" fmla="*/ 0 w 80"/>
                <a:gd name="T1" fmla="*/ 334 h 53"/>
                <a:gd name="T2" fmla="*/ 1 w 80"/>
                <a:gd name="T3" fmla="*/ 0 h 53"/>
                <a:gd name="T4" fmla="*/ 1 w 80"/>
                <a:gd name="T5" fmla="*/ 0 h 53"/>
                <a:gd name="T6" fmla="*/ 1 w 80"/>
                <a:gd name="T7" fmla="*/ 334 h 53"/>
                <a:gd name="T8" fmla="*/ 1 w 80"/>
                <a:gd name="T9" fmla="*/ 695 h 53"/>
                <a:gd name="T10" fmla="*/ 1 w 80"/>
                <a:gd name="T11" fmla="*/ 695 h 53"/>
                <a:gd name="T12" fmla="*/ 0 w 80"/>
                <a:gd name="T13" fmla="*/ 334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53"/>
                <a:gd name="T23" fmla="*/ 80 w 80"/>
                <a:gd name="T24" fmla="*/ 53 h 5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53">
                  <a:moveTo>
                    <a:pt x="0" y="26"/>
                  </a:moveTo>
                  <a:lnTo>
                    <a:pt x="27" y="0"/>
                  </a:lnTo>
                  <a:lnTo>
                    <a:pt x="67" y="0"/>
                  </a:lnTo>
                  <a:lnTo>
                    <a:pt x="80" y="26"/>
                  </a:lnTo>
                  <a:lnTo>
                    <a:pt x="67" y="53"/>
                  </a:lnTo>
                  <a:lnTo>
                    <a:pt x="27" y="5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6" name="Freeform 148"/>
            <p:cNvSpPr>
              <a:spLocks/>
            </p:cNvSpPr>
            <p:nvPr/>
          </p:nvSpPr>
          <p:spPr bwMode="auto">
            <a:xfrm>
              <a:off x="1021" y="1803"/>
              <a:ext cx="46" cy="143"/>
            </a:xfrm>
            <a:custGeom>
              <a:avLst/>
              <a:gdLst>
                <a:gd name="T0" fmla="*/ 0 w 53"/>
                <a:gd name="T1" fmla="*/ 0 h 160"/>
                <a:gd name="T2" fmla="*/ 4 w 53"/>
                <a:gd name="T3" fmla="*/ 6 h 160"/>
                <a:gd name="T4" fmla="*/ 9 w 53"/>
                <a:gd name="T5" fmla="*/ 0 h 160"/>
                <a:gd name="T6" fmla="*/ 4 w 53"/>
                <a:gd name="T7" fmla="*/ 37 h 160"/>
                <a:gd name="T8" fmla="*/ 0 w 53"/>
                <a:gd name="T9" fmla="*/ 0 h 1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160"/>
                <a:gd name="T17" fmla="*/ 53 w 53"/>
                <a:gd name="T18" fmla="*/ 160 h 1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160">
                  <a:moveTo>
                    <a:pt x="0" y="0"/>
                  </a:moveTo>
                  <a:lnTo>
                    <a:pt x="27" y="27"/>
                  </a:lnTo>
                  <a:lnTo>
                    <a:pt x="53" y="0"/>
                  </a:lnTo>
                  <a:lnTo>
                    <a:pt x="27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3" name="Group 163"/>
          <p:cNvGrpSpPr>
            <a:grpSpLocks/>
          </p:cNvGrpSpPr>
          <p:nvPr/>
        </p:nvGrpSpPr>
        <p:grpSpPr bwMode="auto">
          <a:xfrm>
            <a:off x="1828800" y="3679825"/>
            <a:ext cx="346075" cy="511175"/>
            <a:chOff x="952" y="2351"/>
            <a:chExt cx="218" cy="322"/>
          </a:xfrm>
        </p:grpSpPr>
        <p:sp>
          <p:nvSpPr>
            <p:cNvPr id="53381" name="Line 149"/>
            <p:cNvSpPr>
              <a:spLocks noChangeShapeType="1"/>
            </p:cNvSpPr>
            <p:nvPr/>
          </p:nvSpPr>
          <p:spPr bwMode="auto">
            <a:xfrm>
              <a:off x="986" y="2387"/>
              <a:ext cx="138" cy="21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2" name="Freeform 150"/>
            <p:cNvSpPr>
              <a:spLocks/>
            </p:cNvSpPr>
            <p:nvPr/>
          </p:nvSpPr>
          <p:spPr bwMode="auto">
            <a:xfrm>
              <a:off x="952" y="2351"/>
              <a:ext cx="58" cy="60"/>
            </a:xfrm>
            <a:custGeom>
              <a:avLst/>
              <a:gdLst>
                <a:gd name="T0" fmla="*/ 0 w 80"/>
                <a:gd name="T1" fmla="*/ 10 h 67"/>
                <a:gd name="T2" fmla="*/ 1 w 80"/>
                <a:gd name="T3" fmla="*/ 0 h 67"/>
                <a:gd name="T4" fmla="*/ 1 w 80"/>
                <a:gd name="T5" fmla="*/ 0 h 67"/>
                <a:gd name="T6" fmla="*/ 1 w 80"/>
                <a:gd name="T7" fmla="*/ 10 h 67"/>
                <a:gd name="T8" fmla="*/ 1 w 80"/>
                <a:gd name="T9" fmla="*/ 16 h 67"/>
                <a:gd name="T10" fmla="*/ 1 w 80"/>
                <a:gd name="T11" fmla="*/ 16 h 67"/>
                <a:gd name="T12" fmla="*/ 0 w 80"/>
                <a:gd name="T13" fmla="*/ 10 h 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"/>
                <a:gd name="T22" fmla="*/ 0 h 67"/>
                <a:gd name="T23" fmla="*/ 80 w 80"/>
                <a:gd name="T24" fmla="*/ 67 h 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" h="67">
                  <a:moveTo>
                    <a:pt x="0" y="40"/>
                  </a:moveTo>
                  <a:lnTo>
                    <a:pt x="27" y="0"/>
                  </a:lnTo>
                  <a:lnTo>
                    <a:pt x="67" y="0"/>
                  </a:lnTo>
                  <a:lnTo>
                    <a:pt x="80" y="40"/>
                  </a:lnTo>
                  <a:lnTo>
                    <a:pt x="67" y="67"/>
                  </a:lnTo>
                  <a:lnTo>
                    <a:pt x="27" y="67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FFFFFF"/>
            </a:solidFill>
            <a:ln w="207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83" name="Freeform 151"/>
            <p:cNvSpPr>
              <a:spLocks/>
            </p:cNvSpPr>
            <p:nvPr/>
          </p:nvSpPr>
          <p:spPr bwMode="auto">
            <a:xfrm>
              <a:off x="1055" y="2506"/>
              <a:ext cx="115" cy="167"/>
            </a:xfrm>
            <a:custGeom>
              <a:avLst/>
              <a:gdLst>
                <a:gd name="T0" fmla="*/ 0 w 133"/>
                <a:gd name="T1" fmla="*/ 10 h 187"/>
                <a:gd name="T2" fmla="*/ 8 w 133"/>
                <a:gd name="T3" fmla="*/ 12 h 187"/>
                <a:gd name="T4" fmla="*/ 10 w 133"/>
                <a:gd name="T5" fmla="*/ 0 h 187"/>
                <a:gd name="T6" fmla="*/ 20 w 133"/>
                <a:gd name="T7" fmla="*/ 43 h 187"/>
                <a:gd name="T8" fmla="*/ 0 w 133"/>
                <a:gd name="T9" fmla="*/ 10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3"/>
                <a:gd name="T16" fmla="*/ 0 h 187"/>
                <a:gd name="T17" fmla="*/ 133 w 133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3" h="187">
                  <a:moveTo>
                    <a:pt x="0" y="40"/>
                  </a:moveTo>
                  <a:lnTo>
                    <a:pt x="53" y="54"/>
                  </a:lnTo>
                  <a:lnTo>
                    <a:pt x="67" y="0"/>
                  </a:lnTo>
                  <a:lnTo>
                    <a:pt x="133" y="187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374" name="Line 153"/>
          <p:cNvSpPr>
            <a:spLocks noChangeShapeType="1"/>
          </p:cNvSpPr>
          <p:nvPr/>
        </p:nvSpPr>
        <p:spPr bwMode="auto">
          <a:xfrm flipV="1">
            <a:off x="971550" y="4718050"/>
            <a:ext cx="1588" cy="5334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75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501650" y="276225"/>
            <a:ext cx="5792788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4.1.2 </a:t>
            </a:r>
            <a:r>
              <a:rPr kumimoji="1" lang="zh-CN" altLang="en-US">
                <a:latin typeface="Times New Roman" panose="02020603050405020304" pitchFamily="18" charset="0"/>
              </a:rPr>
              <a:t>晶体管的工作原理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59" name="Object 5"/>
          <p:cNvGraphicFramePr>
            <a:graphicFrameLocks noChangeAspect="1"/>
          </p:cNvGraphicFramePr>
          <p:nvPr/>
        </p:nvGraphicFramePr>
        <p:xfrm>
          <a:off x="5738813" y="1595438"/>
          <a:ext cx="2066925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40" name="公式" r:id="rId4" imgW="704816" imgH="114182" progId="Equation.3">
                  <p:embed/>
                </p:oleObj>
              </mc:Choice>
              <mc:Fallback>
                <p:oleObj name="公式" r:id="rId4" imgW="704816" imgH="11418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contrast="3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1595438"/>
                        <a:ext cx="2066925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Object 6"/>
          <p:cNvGraphicFramePr>
            <a:graphicFrameLocks noChangeAspect="1"/>
          </p:cNvGraphicFramePr>
          <p:nvPr/>
        </p:nvGraphicFramePr>
        <p:xfrm>
          <a:off x="5738813" y="2568575"/>
          <a:ext cx="2322512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41" name="公式" r:id="rId6" imgW="809553" imgH="104734" progId="Equation.3">
                  <p:embed/>
                </p:oleObj>
              </mc:Choice>
              <mc:Fallback>
                <p:oleObj name="公式" r:id="rId6" imgW="809553" imgH="10473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contrast="3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2568575"/>
                        <a:ext cx="2322512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" name="Object 7"/>
          <p:cNvGraphicFramePr>
            <a:graphicFrameLocks noChangeAspect="1"/>
          </p:cNvGraphicFramePr>
          <p:nvPr/>
        </p:nvGraphicFramePr>
        <p:xfrm>
          <a:off x="5653088" y="3435350"/>
          <a:ext cx="1858962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42" name="公式" r:id="rId8" imgW="676202" imgH="133347" progId="Equation.3">
                  <p:embed/>
                </p:oleObj>
              </mc:Choice>
              <mc:Fallback>
                <p:oleObj name="公式" r:id="rId8" imgW="676202" imgH="13334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contrast="3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3435350"/>
                        <a:ext cx="1858962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" name="Object 8"/>
          <p:cNvGraphicFramePr>
            <a:graphicFrameLocks noChangeAspect="1"/>
          </p:cNvGraphicFramePr>
          <p:nvPr/>
        </p:nvGraphicFramePr>
        <p:xfrm>
          <a:off x="5641975" y="4351338"/>
          <a:ext cx="205898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43" name="公式" r:id="rId10" imgW="780939" imgH="114182" progId="Equation.3">
                  <p:embed/>
                </p:oleObj>
              </mc:Choice>
              <mc:Fallback>
                <p:oleObj name="公式" r:id="rId10" imgW="780939" imgH="11418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contrast="3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1975" y="4351338"/>
                        <a:ext cx="2058988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CF6275-23A9-4F76-AE5D-D76EFDFD0847}" type="slidenum">
              <a:rPr lang="zh-CN" altLang="en-US"/>
              <a:pPr>
                <a:defRPr/>
              </a:pPr>
              <a:t>5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9" dur="2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2" dur="2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5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animBg="1"/>
      <p:bldP spid="118" grpId="0" animBg="1"/>
      <p:bldP spid="118" grpId="1" animBg="1"/>
      <p:bldP spid="119" grpId="0" animBg="1"/>
      <p:bldP spid="119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79435" y="486378"/>
            <a:ext cx="296427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.</a:t>
            </a:r>
            <a:r>
              <a:rPr lang="zh-CN" altLang="en-US" sz="3200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需具备的基础</a:t>
            </a:r>
            <a:endParaRPr lang="zh-CN" altLang="en-US" sz="32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9434" y="1556924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欧姆定律</a:t>
            </a:r>
            <a:endParaRPr lang="zh-CN" altLang="en-US" sz="32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416065"/>
              </p:ext>
            </p:extLst>
          </p:nvPr>
        </p:nvGraphicFramePr>
        <p:xfrm>
          <a:off x="2702554" y="1561311"/>
          <a:ext cx="1481145" cy="5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8" name="Equation" r:id="rId3" imgW="457200" imgH="177480" progId="Equation.DSMT4">
                  <p:embed/>
                </p:oleObj>
              </mc:Choice>
              <mc:Fallback>
                <p:oleObj name="Equation" r:id="rId3" imgW="457200" imgH="17748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2554" y="1561311"/>
                        <a:ext cx="1481145" cy="57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79434" y="3313746"/>
            <a:ext cx="265649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基尔霍夫定律</a:t>
            </a:r>
            <a:endParaRPr lang="zh-CN" altLang="en-US" sz="32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83240" y="2637041"/>
            <a:ext cx="34804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基尔霍夫电流定律</a:t>
            </a:r>
            <a:endParaRPr lang="zh-CN" altLang="en-US" sz="32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83240" y="3990450"/>
            <a:ext cx="34804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基尔霍夫电压定律</a:t>
            </a:r>
            <a:endParaRPr lang="zh-CN" altLang="en-US" sz="32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861269"/>
              </p:ext>
            </p:extLst>
          </p:nvPr>
        </p:nvGraphicFramePr>
        <p:xfrm>
          <a:off x="6859175" y="2248153"/>
          <a:ext cx="1481685" cy="12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9" name="Equation" r:id="rId5" imgW="583920" imgH="482400" progId="Equation.DSMT4">
                  <p:embed/>
                </p:oleObj>
              </mc:Choice>
              <mc:Fallback>
                <p:oleObj name="Equation" r:id="rId5" imgW="583920" imgH="482400" progId="Equation.DSMT4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59175" y="2248153"/>
                        <a:ext cx="1481685" cy="12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712803"/>
              </p:ext>
            </p:extLst>
          </p:nvPr>
        </p:nvGraphicFramePr>
        <p:xfrm>
          <a:off x="6859177" y="3601581"/>
          <a:ext cx="1579562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0" name="Equation" r:id="rId7" imgW="622080" imgH="482400" progId="Equation.DSMT4">
                  <p:embed/>
                </p:oleObj>
              </mc:Choice>
              <mc:Fallback>
                <p:oleObj name="Equation" r:id="rId7" imgW="622080" imgH="482400" progId="Equation.DSMT4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9177" y="3601581"/>
                        <a:ext cx="1579562" cy="1223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48709" y="5350383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叠加定理</a:t>
            </a:r>
            <a:endParaRPr lang="zh-CN" altLang="en-US" sz="3200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064754"/>
              </p:ext>
            </p:extLst>
          </p:nvPr>
        </p:nvGraphicFramePr>
        <p:xfrm>
          <a:off x="2328481" y="4929189"/>
          <a:ext cx="3124200" cy="142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1" name="Equation" r:id="rId9" imgW="1028520" imgH="469800" progId="Equation.DSMT4">
                  <p:embed/>
                </p:oleObj>
              </mc:Choice>
              <mc:Fallback>
                <p:oleObj name="Equation" r:id="rId9" imgW="1028520" imgH="469800" progId="Equation.DSMT4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28481" y="4929189"/>
                        <a:ext cx="3124200" cy="1427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08229"/>
              </p:ext>
            </p:extLst>
          </p:nvPr>
        </p:nvGraphicFramePr>
        <p:xfrm>
          <a:off x="4495800" y="1539875"/>
          <a:ext cx="15033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2" name="Equation" r:id="rId11" imgW="495000" imgH="203040" progId="Equation.DSMT4">
                  <p:embed/>
                </p:oleObj>
              </mc:Choice>
              <mc:Fallback>
                <p:oleObj name="Equation" r:id="rId11" imgW="495000" imgH="203040" progId="Equation.DSMT4">
                  <p:embed/>
                  <p:pic>
                    <p:nvPicPr>
                      <p:cNvPr id="12" name="对象 1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495800" y="1539875"/>
                        <a:ext cx="1503363" cy="61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640318"/>
              </p:ext>
            </p:extLst>
          </p:nvPr>
        </p:nvGraphicFramePr>
        <p:xfrm>
          <a:off x="3035930" y="2778526"/>
          <a:ext cx="397059" cy="1723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3" name="Equation" r:id="rId13" imgW="177480" imgH="253800" progId="Equation.DSMT4">
                  <p:embed/>
                </p:oleObj>
              </mc:Choice>
              <mc:Fallback>
                <p:oleObj name="Equation" r:id="rId13" imgW="177480" imgH="253800" progId="Equation.DSMT4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035930" y="2778526"/>
                        <a:ext cx="397059" cy="17237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 17"/>
          <p:cNvSpPr/>
          <p:nvPr/>
        </p:nvSpPr>
        <p:spPr>
          <a:xfrm>
            <a:off x="2593998" y="1417322"/>
            <a:ext cx="3654402" cy="79790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248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11" grpId="0"/>
      <p:bldP spid="1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44538" y="2687638"/>
            <a:ext cx="4319587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4.2.1</a:t>
            </a:r>
            <a:r>
              <a:rPr kumimoji="1"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共射极输出特性曲线 </a:t>
            </a:r>
          </a:p>
        </p:txBody>
      </p:sp>
      <p:sp>
        <p:nvSpPr>
          <p:cNvPr id="54275" name="Rectangle 10">
            <a:hlinkClick r:id="rId3" action="ppaction://hlinksldjump" tooltip="显示穿透电流含义"/>
          </p:cNvPr>
          <p:cNvSpPr>
            <a:spLocks noChangeArrowheads="1"/>
          </p:cNvSpPr>
          <p:nvPr/>
        </p:nvSpPr>
        <p:spPr bwMode="auto">
          <a:xfrm>
            <a:off x="744538" y="3324225"/>
            <a:ext cx="538321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4.2.2</a:t>
            </a:r>
            <a:r>
              <a:rPr kumimoji="1" lang="zh-CN" altLang="en-US">
                <a:latin typeface="Times New Roman" panose="02020603050405020304" pitchFamily="18" charset="0"/>
              </a:rPr>
              <a:t>共射极输入特性曲线</a:t>
            </a:r>
          </a:p>
        </p:txBody>
      </p:sp>
      <p:sp>
        <p:nvSpPr>
          <p:cNvPr id="54276" name="Text Box 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44538" y="2052638"/>
            <a:ext cx="398145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4.2  </a:t>
            </a:r>
            <a:r>
              <a:rPr kumimoji="1" lang="zh-CN" altLang="en-US" dirty="0">
                <a:latin typeface="Times New Roman" panose="02020603050405020304" pitchFamily="18" charset="0"/>
              </a:rPr>
              <a:t>晶体管特性曲线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CEEBA5-57C0-44AF-A1B8-BF1977BD48DF}" type="slidenum">
              <a:rPr lang="zh-CN" altLang="en-US"/>
              <a:pPr>
                <a:defRPr/>
              </a:pPr>
              <a:t>60</a:t>
            </a:fld>
            <a:endParaRPr lang="zh-CN" altLang="en-US"/>
          </a:p>
        </p:txBody>
      </p:sp>
      <p:sp>
        <p:nvSpPr>
          <p:cNvPr id="6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744538" y="1422400"/>
            <a:ext cx="364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4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三极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74"/>
          <p:cNvSpPr>
            <a:spLocks noChangeArrowheads="1"/>
          </p:cNvSpPr>
          <p:nvPr/>
        </p:nvSpPr>
        <p:spPr bwMode="auto">
          <a:xfrm>
            <a:off x="508000" y="322263"/>
            <a:ext cx="4325521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 4.2.1</a:t>
            </a:r>
            <a:r>
              <a:rPr kumimoji="1" lang="zh-CN" altLang="en-US" dirty="0">
                <a:latin typeface="Times New Roman" panose="02020603050405020304" pitchFamily="18" charset="0"/>
              </a:rPr>
              <a:t>共射极输出特性曲线 </a:t>
            </a:r>
          </a:p>
        </p:txBody>
      </p:sp>
      <p:graphicFrame>
        <p:nvGraphicFramePr>
          <p:cNvPr id="3" name="Object 184"/>
          <p:cNvGraphicFramePr>
            <a:graphicFrameLocks noChangeAspect="1"/>
          </p:cNvGraphicFramePr>
          <p:nvPr/>
        </p:nvGraphicFramePr>
        <p:xfrm>
          <a:off x="1270000" y="1643063"/>
          <a:ext cx="29559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5" name="Equation" r:id="rId3" imgW="1000131" imgH="219186" progId="Equation.DSMT4">
                  <p:embed/>
                </p:oleObj>
              </mc:Choice>
              <mc:Fallback>
                <p:oleObj name="Equation" r:id="rId3" imgW="1000131" imgH="219186" progId="Equation.DSMT4">
                  <p:embed/>
                  <p:pic>
                    <p:nvPicPr>
                      <p:cNvPr id="0" name="Object 1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1643063"/>
                        <a:ext cx="29559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85"/>
          <p:cNvGrpSpPr>
            <a:grpSpLocks/>
          </p:cNvGrpSpPr>
          <p:nvPr/>
        </p:nvGrpSpPr>
        <p:grpSpPr bwMode="auto">
          <a:xfrm>
            <a:off x="1179513" y="1492250"/>
            <a:ext cx="6516687" cy="4405313"/>
            <a:chOff x="792" y="310"/>
            <a:chExt cx="4105" cy="2775"/>
          </a:xfrm>
        </p:grpSpPr>
        <p:sp>
          <p:nvSpPr>
            <p:cNvPr id="55302" name="Line 186"/>
            <p:cNvSpPr>
              <a:spLocks noChangeShapeType="1"/>
            </p:cNvSpPr>
            <p:nvPr/>
          </p:nvSpPr>
          <p:spPr bwMode="auto">
            <a:xfrm flipH="1">
              <a:off x="3141" y="645"/>
              <a:ext cx="8" cy="909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3" name="Line 187"/>
            <p:cNvSpPr>
              <a:spLocks noChangeShapeType="1"/>
            </p:cNvSpPr>
            <p:nvPr/>
          </p:nvSpPr>
          <p:spPr bwMode="auto">
            <a:xfrm flipH="1">
              <a:off x="1296" y="1727"/>
              <a:ext cx="162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4" name="Line 188"/>
            <p:cNvSpPr>
              <a:spLocks noChangeShapeType="1"/>
            </p:cNvSpPr>
            <p:nvPr/>
          </p:nvSpPr>
          <p:spPr bwMode="auto">
            <a:xfrm flipV="1">
              <a:off x="4354" y="657"/>
              <a:ext cx="1" cy="99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5" name="Line 189"/>
            <p:cNvSpPr>
              <a:spLocks noChangeShapeType="1"/>
            </p:cNvSpPr>
            <p:nvPr/>
          </p:nvSpPr>
          <p:spPr bwMode="auto">
            <a:xfrm>
              <a:off x="4264" y="1984"/>
              <a:ext cx="18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6" name="Line 190"/>
            <p:cNvSpPr>
              <a:spLocks noChangeShapeType="1"/>
            </p:cNvSpPr>
            <p:nvPr/>
          </p:nvSpPr>
          <p:spPr bwMode="auto">
            <a:xfrm>
              <a:off x="4174" y="1878"/>
              <a:ext cx="36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7" name="Line 191"/>
            <p:cNvSpPr>
              <a:spLocks noChangeShapeType="1"/>
            </p:cNvSpPr>
            <p:nvPr/>
          </p:nvSpPr>
          <p:spPr bwMode="auto">
            <a:xfrm>
              <a:off x="4264" y="1758"/>
              <a:ext cx="18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8" name="Line 192"/>
            <p:cNvSpPr>
              <a:spLocks noChangeShapeType="1"/>
            </p:cNvSpPr>
            <p:nvPr/>
          </p:nvSpPr>
          <p:spPr bwMode="auto">
            <a:xfrm>
              <a:off x="4174" y="1652"/>
              <a:ext cx="36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09" name="Line 193"/>
            <p:cNvSpPr>
              <a:spLocks noChangeShapeType="1"/>
            </p:cNvSpPr>
            <p:nvPr/>
          </p:nvSpPr>
          <p:spPr bwMode="auto">
            <a:xfrm flipH="1">
              <a:off x="1296" y="2873"/>
              <a:ext cx="305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0" name="Line 194"/>
            <p:cNvSpPr>
              <a:spLocks noChangeShapeType="1"/>
            </p:cNvSpPr>
            <p:nvPr/>
          </p:nvSpPr>
          <p:spPr bwMode="auto">
            <a:xfrm>
              <a:off x="1296" y="1727"/>
              <a:ext cx="1" cy="114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1" name="Line 195"/>
            <p:cNvSpPr>
              <a:spLocks noChangeShapeType="1"/>
            </p:cNvSpPr>
            <p:nvPr/>
          </p:nvSpPr>
          <p:spPr bwMode="auto">
            <a:xfrm flipV="1">
              <a:off x="1296" y="2225"/>
              <a:ext cx="1" cy="105"/>
            </a:xfrm>
            <a:prstGeom prst="line">
              <a:avLst/>
            </a:prstGeom>
            <a:noFill/>
            <a:ln w="23813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2" name="Line 196"/>
            <p:cNvSpPr>
              <a:spLocks noChangeShapeType="1"/>
            </p:cNvSpPr>
            <p:nvPr/>
          </p:nvSpPr>
          <p:spPr bwMode="auto">
            <a:xfrm>
              <a:off x="1205" y="2330"/>
              <a:ext cx="18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3" name="Line 197"/>
            <p:cNvSpPr>
              <a:spLocks noChangeShapeType="1"/>
            </p:cNvSpPr>
            <p:nvPr/>
          </p:nvSpPr>
          <p:spPr bwMode="auto">
            <a:xfrm>
              <a:off x="1115" y="2225"/>
              <a:ext cx="346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4" name="Freeform 198"/>
            <p:cNvSpPr>
              <a:spLocks/>
            </p:cNvSpPr>
            <p:nvPr/>
          </p:nvSpPr>
          <p:spPr bwMode="auto">
            <a:xfrm>
              <a:off x="2034" y="1547"/>
              <a:ext cx="362" cy="361"/>
            </a:xfrm>
            <a:custGeom>
              <a:avLst/>
              <a:gdLst>
                <a:gd name="T0" fmla="*/ 0 w 362"/>
                <a:gd name="T1" fmla="*/ 180 h 361"/>
                <a:gd name="T2" fmla="*/ 30 w 362"/>
                <a:gd name="T3" fmla="*/ 90 h 361"/>
                <a:gd name="T4" fmla="*/ 90 w 362"/>
                <a:gd name="T5" fmla="*/ 30 h 361"/>
                <a:gd name="T6" fmla="*/ 181 w 362"/>
                <a:gd name="T7" fmla="*/ 0 h 361"/>
                <a:gd name="T8" fmla="*/ 271 w 362"/>
                <a:gd name="T9" fmla="*/ 30 h 361"/>
                <a:gd name="T10" fmla="*/ 331 w 362"/>
                <a:gd name="T11" fmla="*/ 90 h 361"/>
                <a:gd name="T12" fmla="*/ 362 w 362"/>
                <a:gd name="T13" fmla="*/ 180 h 361"/>
                <a:gd name="T14" fmla="*/ 331 w 362"/>
                <a:gd name="T15" fmla="*/ 271 h 361"/>
                <a:gd name="T16" fmla="*/ 271 w 362"/>
                <a:gd name="T17" fmla="*/ 331 h 361"/>
                <a:gd name="T18" fmla="*/ 181 w 362"/>
                <a:gd name="T19" fmla="*/ 361 h 361"/>
                <a:gd name="T20" fmla="*/ 90 w 362"/>
                <a:gd name="T21" fmla="*/ 331 h 361"/>
                <a:gd name="T22" fmla="*/ 30 w 362"/>
                <a:gd name="T23" fmla="*/ 271 h 361"/>
                <a:gd name="T24" fmla="*/ 0 w 362"/>
                <a:gd name="T25" fmla="*/ 180 h 36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2"/>
                <a:gd name="T40" fmla="*/ 0 h 361"/>
                <a:gd name="T41" fmla="*/ 362 w 362"/>
                <a:gd name="T42" fmla="*/ 361 h 36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2" h="361">
                  <a:moveTo>
                    <a:pt x="0" y="180"/>
                  </a:moveTo>
                  <a:lnTo>
                    <a:pt x="30" y="90"/>
                  </a:lnTo>
                  <a:lnTo>
                    <a:pt x="90" y="30"/>
                  </a:lnTo>
                  <a:lnTo>
                    <a:pt x="181" y="0"/>
                  </a:lnTo>
                  <a:lnTo>
                    <a:pt x="271" y="30"/>
                  </a:lnTo>
                  <a:lnTo>
                    <a:pt x="331" y="90"/>
                  </a:lnTo>
                  <a:lnTo>
                    <a:pt x="362" y="180"/>
                  </a:lnTo>
                  <a:lnTo>
                    <a:pt x="331" y="271"/>
                  </a:lnTo>
                  <a:lnTo>
                    <a:pt x="271" y="331"/>
                  </a:lnTo>
                  <a:lnTo>
                    <a:pt x="181" y="361"/>
                  </a:lnTo>
                  <a:lnTo>
                    <a:pt x="90" y="331"/>
                  </a:lnTo>
                  <a:lnTo>
                    <a:pt x="30" y="271"/>
                  </a:lnTo>
                  <a:lnTo>
                    <a:pt x="0" y="180"/>
                  </a:lnTo>
                  <a:close/>
                </a:path>
              </a:pathLst>
            </a:custGeom>
            <a:solidFill>
              <a:srgbClr val="FFFFFF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5" name="Rectangle 199"/>
            <p:cNvSpPr>
              <a:spLocks noChangeArrowheads="1"/>
            </p:cNvSpPr>
            <p:nvPr/>
          </p:nvSpPr>
          <p:spPr bwMode="auto">
            <a:xfrm>
              <a:off x="2070" y="1625"/>
              <a:ext cx="2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μA</a:t>
              </a:r>
              <a:endParaRPr kumimoji="1"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5316" name="Rectangle 200"/>
            <p:cNvSpPr>
              <a:spLocks noChangeArrowheads="1"/>
            </p:cNvSpPr>
            <p:nvPr/>
          </p:nvSpPr>
          <p:spPr bwMode="auto">
            <a:xfrm>
              <a:off x="1507" y="1652"/>
              <a:ext cx="346" cy="151"/>
            </a:xfrm>
            <a:prstGeom prst="rect">
              <a:avLst/>
            </a:prstGeom>
            <a:solidFill>
              <a:srgbClr val="FFFFFF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17" name="Line 201"/>
            <p:cNvSpPr>
              <a:spLocks noChangeShapeType="1"/>
            </p:cNvSpPr>
            <p:nvPr/>
          </p:nvSpPr>
          <p:spPr bwMode="auto">
            <a:xfrm>
              <a:off x="2637" y="1878"/>
              <a:ext cx="1" cy="844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8" name="Freeform 202"/>
            <p:cNvSpPr>
              <a:spLocks/>
            </p:cNvSpPr>
            <p:nvPr/>
          </p:nvSpPr>
          <p:spPr bwMode="auto">
            <a:xfrm>
              <a:off x="2607" y="2843"/>
              <a:ext cx="75" cy="60"/>
            </a:xfrm>
            <a:custGeom>
              <a:avLst/>
              <a:gdLst>
                <a:gd name="T0" fmla="*/ 0 w 75"/>
                <a:gd name="T1" fmla="*/ 30 h 60"/>
                <a:gd name="T2" fmla="*/ 15 w 75"/>
                <a:gd name="T3" fmla="*/ 0 h 60"/>
                <a:gd name="T4" fmla="*/ 60 w 75"/>
                <a:gd name="T5" fmla="*/ 0 h 60"/>
                <a:gd name="T6" fmla="*/ 75 w 75"/>
                <a:gd name="T7" fmla="*/ 30 h 60"/>
                <a:gd name="T8" fmla="*/ 60 w 75"/>
                <a:gd name="T9" fmla="*/ 60 h 60"/>
                <a:gd name="T10" fmla="*/ 15 w 75"/>
                <a:gd name="T11" fmla="*/ 60 h 60"/>
                <a:gd name="T12" fmla="*/ 0 w 75"/>
                <a:gd name="T13" fmla="*/ 30 h 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"/>
                <a:gd name="T22" fmla="*/ 0 h 60"/>
                <a:gd name="T23" fmla="*/ 75 w 75"/>
                <a:gd name="T24" fmla="*/ 60 h 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" h="60">
                  <a:moveTo>
                    <a:pt x="0" y="30"/>
                  </a:moveTo>
                  <a:lnTo>
                    <a:pt x="15" y="0"/>
                  </a:lnTo>
                  <a:lnTo>
                    <a:pt x="60" y="0"/>
                  </a:lnTo>
                  <a:lnTo>
                    <a:pt x="75" y="30"/>
                  </a:lnTo>
                  <a:lnTo>
                    <a:pt x="60" y="60"/>
                  </a:lnTo>
                  <a:lnTo>
                    <a:pt x="15" y="6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19" name="Freeform 203"/>
            <p:cNvSpPr>
              <a:spLocks/>
            </p:cNvSpPr>
            <p:nvPr/>
          </p:nvSpPr>
          <p:spPr bwMode="auto">
            <a:xfrm>
              <a:off x="2607" y="1697"/>
              <a:ext cx="75" cy="61"/>
            </a:xfrm>
            <a:custGeom>
              <a:avLst/>
              <a:gdLst>
                <a:gd name="T0" fmla="*/ 0 w 75"/>
                <a:gd name="T1" fmla="*/ 30 h 61"/>
                <a:gd name="T2" fmla="*/ 15 w 75"/>
                <a:gd name="T3" fmla="*/ 0 h 61"/>
                <a:gd name="T4" fmla="*/ 60 w 75"/>
                <a:gd name="T5" fmla="*/ 0 h 61"/>
                <a:gd name="T6" fmla="*/ 75 w 75"/>
                <a:gd name="T7" fmla="*/ 30 h 61"/>
                <a:gd name="T8" fmla="*/ 60 w 75"/>
                <a:gd name="T9" fmla="*/ 61 h 61"/>
                <a:gd name="T10" fmla="*/ 15 w 75"/>
                <a:gd name="T11" fmla="*/ 61 h 61"/>
                <a:gd name="T12" fmla="*/ 0 w 75"/>
                <a:gd name="T13" fmla="*/ 30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"/>
                <a:gd name="T22" fmla="*/ 0 h 61"/>
                <a:gd name="T23" fmla="*/ 75 w 75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" h="61">
                  <a:moveTo>
                    <a:pt x="0" y="30"/>
                  </a:moveTo>
                  <a:lnTo>
                    <a:pt x="15" y="0"/>
                  </a:lnTo>
                  <a:lnTo>
                    <a:pt x="60" y="0"/>
                  </a:lnTo>
                  <a:lnTo>
                    <a:pt x="75" y="30"/>
                  </a:lnTo>
                  <a:lnTo>
                    <a:pt x="60" y="61"/>
                  </a:lnTo>
                  <a:lnTo>
                    <a:pt x="15" y="61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0" name="Line 204"/>
            <p:cNvSpPr>
              <a:spLocks noChangeShapeType="1"/>
            </p:cNvSpPr>
            <p:nvPr/>
          </p:nvSpPr>
          <p:spPr bwMode="auto">
            <a:xfrm>
              <a:off x="3143" y="1901"/>
              <a:ext cx="1" cy="1183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1" name="Line 205"/>
            <p:cNvSpPr>
              <a:spLocks noChangeShapeType="1"/>
            </p:cNvSpPr>
            <p:nvPr/>
          </p:nvSpPr>
          <p:spPr bwMode="auto">
            <a:xfrm flipH="1">
              <a:off x="3028" y="3084"/>
              <a:ext cx="226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2" name="Freeform 206"/>
            <p:cNvSpPr>
              <a:spLocks/>
            </p:cNvSpPr>
            <p:nvPr/>
          </p:nvSpPr>
          <p:spPr bwMode="auto">
            <a:xfrm>
              <a:off x="3104" y="2843"/>
              <a:ext cx="75" cy="60"/>
            </a:xfrm>
            <a:custGeom>
              <a:avLst/>
              <a:gdLst>
                <a:gd name="T0" fmla="*/ 0 w 75"/>
                <a:gd name="T1" fmla="*/ 30 h 60"/>
                <a:gd name="T2" fmla="*/ 15 w 75"/>
                <a:gd name="T3" fmla="*/ 0 h 60"/>
                <a:gd name="T4" fmla="*/ 60 w 75"/>
                <a:gd name="T5" fmla="*/ 0 h 60"/>
                <a:gd name="T6" fmla="*/ 75 w 75"/>
                <a:gd name="T7" fmla="*/ 30 h 60"/>
                <a:gd name="T8" fmla="*/ 60 w 75"/>
                <a:gd name="T9" fmla="*/ 60 h 60"/>
                <a:gd name="T10" fmla="*/ 15 w 75"/>
                <a:gd name="T11" fmla="*/ 60 h 60"/>
                <a:gd name="T12" fmla="*/ 0 w 75"/>
                <a:gd name="T13" fmla="*/ 30 h 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"/>
                <a:gd name="T22" fmla="*/ 0 h 60"/>
                <a:gd name="T23" fmla="*/ 75 w 75"/>
                <a:gd name="T24" fmla="*/ 60 h 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" h="60">
                  <a:moveTo>
                    <a:pt x="0" y="30"/>
                  </a:moveTo>
                  <a:lnTo>
                    <a:pt x="15" y="0"/>
                  </a:lnTo>
                  <a:lnTo>
                    <a:pt x="60" y="0"/>
                  </a:lnTo>
                  <a:lnTo>
                    <a:pt x="75" y="30"/>
                  </a:lnTo>
                  <a:lnTo>
                    <a:pt x="60" y="60"/>
                  </a:lnTo>
                  <a:lnTo>
                    <a:pt x="15" y="6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3" name="Line 207"/>
            <p:cNvSpPr>
              <a:spLocks noChangeShapeType="1"/>
            </p:cNvSpPr>
            <p:nvPr/>
          </p:nvSpPr>
          <p:spPr bwMode="auto">
            <a:xfrm flipH="1">
              <a:off x="3134" y="657"/>
              <a:ext cx="1220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4" name="Freeform 208"/>
            <p:cNvSpPr>
              <a:spLocks/>
            </p:cNvSpPr>
            <p:nvPr/>
          </p:nvSpPr>
          <p:spPr bwMode="auto">
            <a:xfrm>
              <a:off x="2968" y="868"/>
              <a:ext cx="347" cy="362"/>
            </a:xfrm>
            <a:custGeom>
              <a:avLst/>
              <a:gdLst>
                <a:gd name="T0" fmla="*/ 0 w 347"/>
                <a:gd name="T1" fmla="*/ 181 h 362"/>
                <a:gd name="T2" fmla="*/ 15 w 347"/>
                <a:gd name="T3" fmla="*/ 91 h 362"/>
                <a:gd name="T4" fmla="*/ 91 w 347"/>
                <a:gd name="T5" fmla="*/ 30 h 362"/>
                <a:gd name="T6" fmla="*/ 166 w 347"/>
                <a:gd name="T7" fmla="*/ 0 h 362"/>
                <a:gd name="T8" fmla="*/ 256 w 347"/>
                <a:gd name="T9" fmla="*/ 30 h 362"/>
                <a:gd name="T10" fmla="*/ 332 w 347"/>
                <a:gd name="T11" fmla="*/ 91 h 362"/>
                <a:gd name="T12" fmla="*/ 347 w 347"/>
                <a:gd name="T13" fmla="*/ 181 h 362"/>
                <a:gd name="T14" fmla="*/ 332 w 347"/>
                <a:gd name="T15" fmla="*/ 272 h 362"/>
                <a:gd name="T16" fmla="*/ 256 w 347"/>
                <a:gd name="T17" fmla="*/ 332 h 362"/>
                <a:gd name="T18" fmla="*/ 166 w 347"/>
                <a:gd name="T19" fmla="*/ 362 h 362"/>
                <a:gd name="T20" fmla="*/ 91 w 347"/>
                <a:gd name="T21" fmla="*/ 332 h 362"/>
                <a:gd name="T22" fmla="*/ 15 w 347"/>
                <a:gd name="T23" fmla="*/ 272 h 362"/>
                <a:gd name="T24" fmla="*/ 0 w 347"/>
                <a:gd name="T25" fmla="*/ 181 h 3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47"/>
                <a:gd name="T40" fmla="*/ 0 h 362"/>
                <a:gd name="T41" fmla="*/ 347 w 347"/>
                <a:gd name="T42" fmla="*/ 362 h 3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47" h="362">
                  <a:moveTo>
                    <a:pt x="0" y="181"/>
                  </a:moveTo>
                  <a:lnTo>
                    <a:pt x="15" y="91"/>
                  </a:lnTo>
                  <a:lnTo>
                    <a:pt x="91" y="30"/>
                  </a:lnTo>
                  <a:lnTo>
                    <a:pt x="166" y="0"/>
                  </a:lnTo>
                  <a:lnTo>
                    <a:pt x="256" y="30"/>
                  </a:lnTo>
                  <a:lnTo>
                    <a:pt x="332" y="91"/>
                  </a:lnTo>
                  <a:lnTo>
                    <a:pt x="347" y="181"/>
                  </a:lnTo>
                  <a:lnTo>
                    <a:pt x="332" y="272"/>
                  </a:lnTo>
                  <a:lnTo>
                    <a:pt x="256" y="332"/>
                  </a:lnTo>
                  <a:lnTo>
                    <a:pt x="166" y="362"/>
                  </a:lnTo>
                  <a:lnTo>
                    <a:pt x="91" y="332"/>
                  </a:lnTo>
                  <a:lnTo>
                    <a:pt x="15" y="272"/>
                  </a:lnTo>
                  <a:lnTo>
                    <a:pt x="0" y="181"/>
                  </a:lnTo>
                  <a:close/>
                </a:path>
              </a:pathLst>
            </a:custGeom>
            <a:solidFill>
              <a:srgbClr val="FFFFFF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5" name="Rectangle 209"/>
            <p:cNvSpPr>
              <a:spLocks noChangeArrowheads="1"/>
            </p:cNvSpPr>
            <p:nvPr/>
          </p:nvSpPr>
          <p:spPr bwMode="auto">
            <a:xfrm>
              <a:off x="3014" y="928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mA</a:t>
              </a:r>
              <a:endParaRPr kumimoji="1"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5326" name="Line 210"/>
            <p:cNvSpPr>
              <a:spLocks noChangeShapeType="1"/>
            </p:cNvSpPr>
            <p:nvPr/>
          </p:nvSpPr>
          <p:spPr bwMode="auto">
            <a:xfrm>
              <a:off x="2923" y="1547"/>
              <a:ext cx="1" cy="36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7" name="Line 211"/>
            <p:cNvSpPr>
              <a:spLocks noChangeShapeType="1"/>
            </p:cNvSpPr>
            <p:nvPr/>
          </p:nvSpPr>
          <p:spPr bwMode="auto">
            <a:xfrm flipV="1">
              <a:off x="2923" y="1547"/>
              <a:ext cx="226" cy="10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8" name="Line 212"/>
            <p:cNvSpPr>
              <a:spLocks noChangeShapeType="1"/>
            </p:cNvSpPr>
            <p:nvPr/>
          </p:nvSpPr>
          <p:spPr bwMode="auto">
            <a:xfrm>
              <a:off x="2923" y="1803"/>
              <a:ext cx="211" cy="10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29" name="Freeform 213"/>
            <p:cNvSpPr>
              <a:spLocks/>
            </p:cNvSpPr>
            <p:nvPr/>
          </p:nvSpPr>
          <p:spPr bwMode="auto">
            <a:xfrm>
              <a:off x="3028" y="1833"/>
              <a:ext cx="121" cy="75"/>
            </a:xfrm>
            <a:custGeom>
              <a:avLst/>
              <a:gdLst>
                <a:gd name="T0" fmla="*/ 0 w 121"/>
                <a:gd name="T1" fmla="*/ 45 h 75"/>
                <a:gd name="T2" fmla="*/ 31 w 121"/>
                <a:gd name="T3" fmla="*/ 30 h 75"/>
                <a:gd name="T4" fmla="*/ 15 w 121"/>
                <a:gd name="T5" fmla="*/ 0 h 75"/>
                <a:gd name="T6" fmla="*/ 121 w 121"/>
                <a:gd name="T7" fmla="*/ 75 h 75"/>
                <a:gd name="T8" fmla="*/ 0 w 121"/>
                <a:gd name="T9" fmla="*/ 45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75"/>
                <a:gd name="T17" fmla="*/ 121 w 121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75">
                  <a:moveTo>
                    <a:pt x="0" y="45"/>
                  </a:moveTo>
                  <a:lnTo>
                    <a:pt x="31" y="30"/>
                  </a:lnTo>
                  <a:lnTo>
                    <a:pt x="15" y="0"/>
                  </a:lnTo>
                  <a:lnTo>
                    <a:pt x="121" y="75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0" name="Line 214"/>
            <p:cNvSpPr>
              <a:spLocks noChangeShapeType="1"/>
            </p:cNvSpPr>
            <p:nvPr/>
          </p:nvSpPr>
          <p:spPr bwMode="auto">
            <a:xfrm flipH="1">
              <a:off x="3134" y="1441"/>
              <a:ext cx="51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1" name="Line 215"/>
            <p:cNvSpPr>
              <a:spLocks noChangeShapeType="1"/>
            </p:cNvSpPr>
            <p:nvPr/>
          </p:nvSpPr>
          <p:spPr bwMode="auto">
            <a:xfrm>
              <a:off x="3646" y="1441"/>
              <a:ext cx="1" cy="143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2" name="Freeform 216"/>
            <p:cNvSpPr>
              <a:spLocks/>
            </p:cNvSpPr>
            <p:nvPr/>
          </p:nvSpPr>
          <p:spPr bwMode="auto">
            <a:xfrm>
              <a:off x="2471" y="2089"/>
              <a:ext cx="346" cy="347"/>
            </a:xfrm>
            <a:custGeom>
              <a:avLst/>
              <a:gdLst>
                <a:gd name="T0" fmla="*/ 0 w 346"/>
                <a:gd name="T1" fmla="*/ 181 h 347"/>
                <a:gd name="T2" fmla="*/ 15 w 346"/>
                <a:gd name="T3" fmla="*/ 91 h 347"/>
                <a:gd name="T4" fmla="*/ 90 w 346"/>
                <a:gd name="T5" fmla="*/ 15 h 347"/>
                <a:gd name="T6" fmla="*/ 166 w 346"/>
                <a:gd name="T7" fmla="*/ 0 h 347"/>
                <a:gd name="T8" fmla="*/ 256 w 346"/>
                <a:gd name="T9" fmla="*/ 15 h 347"/>
                <a:gd name="T10" fmla="*/ 331 w 346"/>
                <a:gd name="T11" fmla="*/ 91 h 347"/>
                <a:gd name="T12" fmla="*/ 346 w 346"/>
                <a:gd name="T13" fmla="*/ 181 h 347"/>
                <a:gd name="T14" fmla="*/ 331 w 346"/>
                <a:gd name="T15" fmla="*/ 256 h 347"/>
                <a:gd name="T16" fmla="*/ 256 w 346"/>
                <a:gd name="T17" fmla="*/ 332 h 347"/>
                <a:gd name="T18" fmla="*/ 166 w 346"/>
                <a:gd name="T19" fmla="*/ 347 h 347"/>
                <a:gd name="T20" fmla="*/ 90 w 346"/>
                <a:gd name="T21" fmla="*/ 332 h 347"/>
                <a:gd name="T22" fmla="*/ 15 w 346"/>
                <a:gd name="T23" fmla="*/ 256 h 347"/>
                <a:gd name="T24" fmla="*/ 0 w 346"/>
                <a:gd name="T25" fmla="*/ 181 h 34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46"/>
                <a:gd name="T40" fmla="*/ 0 h 347"/>
                <a:gd name="T41" fmla="*/ 346 w 346"/>
                <a:gd name="T42" fmla="*/ 347 h 34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46" h="347">
                  <a:moveTo>
                    <a:pt x="0" y="181"/>
                  </a:moveTo>
                  <a:lnTo>
                    <a:pt x="15" y="91"/>
                  </a:lnTo>
                  <a:lnTo>
                    <a:pt x="90" y="15"/>
                  </a:lnTo>
                  <a:lnTo>
                    <a:pt x="166" y="0"/>
                  </a:lnTo>
                  <a:lnTo>
                    <a:pt x="256" y="15"/>
                  </a:lnTo>
                  <a:lnTo>
                    <a:pt x="331" y="91"/>
                  </a:lnTo>
                  <a:lnTo>
                    <a:pt x="346" y="181"/>
                  </a:lnTo>
                  <a:lnTo>
                    <a:pt x="331" y="256"/>
                  </a:lnTo>
                  <a:lnTo>
                    <a:pt x="256" y="332"/>
                  </a:lnTo>
                  <a:lnTo>
                    <a:pt x="166" y="347"/>
                  </a:lnTo>
                  <a:lnTo>
                    <a:pt x="90" y="332"/>
                  </a:lnTo>
                  <a:lnTo>
                    <a:pt x="15" y="256"/>
                  </a:lnTo>
                  <a:lnTo>
                    <a:pt x="0" y="181"/>
                  </a:lnTo>
                  <a:close/>
                </a:path>
              </a:pathLst>
            </a:custGeom>
            <a:solidFill>
              <a:srgbClr val="FFFFFF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3" name="Rectangle 217"/>
            <p:cNvSpPr>
              <a:spLocks noChangeArrowheads="1"/>
            </p:cNvSpPr>
            <p:nvPr/>
          </p:nvSpPr>
          <p:spPr bwMode="auto">
            <a:xfrm>
              <a:off x="2557" y="2149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34" name="Freeform 218"/>
            <p:cNvSpPr>
              <a:spLocks/>
            </p:cNvSpPr>
            <p:nvPr/>
          </p:nvSpPr>
          <p:spPr bwMode="auto">
            <a:xfrm>
              <a:off x="3465" y="2044"/>
              <a:ext cx="347" cy="362"/>
            </a:xfrm>
            <a:custGeom>
              <a:avLst/>
              <a:gdLst>
                <a:gd name="T0" fmla="*/ 0 w 347"/>
                <a:gd name="T1" fmla="*/ 181 h 362"/>
                <a:gd name="T2" fmla="*/ 15 w 347"/>
                <a:gd name="T3" fmla="*/ 90 h 362"/>
                <a:gd name="T4" fmla="*/ 91 w 347"/>
                <a:gd name="T5" fmla="*/ 30 h 362"/>
                <a:gd name="T6" fmla="*/ 181 w 347"/>
                <a:gd name="T7" fmla="*/ 0 h 362"/>
                <a:gd name="T8" fmla="*/ 257 w 347"/>
                <a:gd name="T9" fmla="*/ 30 h 362"/>
                <a:gd name="T10" fmla="*/ 332 w 347"/>
                <a:gd name="T11" fmla="*/ 90 h 362"/>
                <a:gd name="T12" fmla="*/ 347 w 347"/>
                <a:gd name="T13" fmla="*/ 181 h 362"/>
                <a:gd name="T14" fmla="*/ 332 w 347"/>
                <a:gd name="T15" fmla="*/ 271 h 362"/>
                <a:gd name="T16" fmla="*/ 257 w 347"/>
                <a:gd name="T17" fmla="*/ 332 h 362"/>
                <a:gd name="T18" fmla="*/ 181 w 347"/>
                <a:gd name="T19" fmla="*/ 362 h 362"/>
                <a:gd name="T20" fmla="*/ 91 w 347"/>
                <a:gd name="T21" fmla="*/ 332 h 362"/>
                <a:gd name="T22" fmla="*/ 15 w 347"/>
                <a:gd name="T23" fmla="*/ 271 h 362"/>
                <a:gd name="T24" fmla="*/ 0 w 347"/>
                <a:gd name="T25" fmla="*/ 181 h 3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47"/>
                <a:gd name="T40" fmla="*/ 0 h 362"/>
                <a:gd name="T41" fmla="*/ 347 w 347"/>
                <a:gd name="T42" fmla="*/ 362 h 3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47" h="362">
                  <a:moveTo>
                    <a:pt x="0" y="181"/>
                  </a:moveTo>
                  <a:lnTo>
                    <a:pt x="15" y="90"/>
                  </a:lnTo>
                  <a:lnTo>
                    <a:pt x="91" y="30"/>
                  </a:lnTo>
                  <a:lnTo>
                    <a:pt x="181" y="0"/>
                  </a:lnTo>
                  <a:lnTo>
                    <a:pt x="257" y="30"/>
                  </a:lnTo>
                  <a:lnTo>
                    <a:pt x="332" y="90"/>
                  </a:lnTo>
                  <a:lnTo>
                    <a:pt x="347" y="181"/>
                  </a:lnTo>
                  <a:lnTo>
                    <a:pt x="332" y="271"/>
                  </a:lnTo>
                  <a:lnTo>
                    <a:pt x="257" y="332"/>
                  </a:lnTo>
                  <a:lnTo>
                    <a:pt x="181" y="362"/>
                  </a:lnTo>
                  <a:lnTo>
                    <a:pt x="91" y="332"/>
                  </a:lnTo>
                  <a:lnTo>
                    <a:pt x="15" y="271"/>
                  </a:lnTo>
                  <a:lnTo>
                    <a:pt x="0" y="181"/>
                  </a:lnTo>
                  <a:close/>
                </a:path>
              </a:pathLst>
            </a:custGeom>
            <a:solidFill>
              <a:srgbClr val="FFFFFF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5" name="Rectangle 219"/>
            <p:cNvSpPr>
              <a:spLocks noChangeArrowheads="1"/>
            </p:cNvSpPr>
            <p:nvPr/>
          </p:nvSpPr>
          <p:spPr bwMode="auto">
            <a:xfrm>
              <a:off x="3579" y="2104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36" name="Line 220"/>
            <p:cNvSpPr>
              <a:spLocks noChangeShapeType="1"/>
            </p:cNvSpPr>
            <p:nvPr/>
          </p:nvSpPr>
          <p:spPr bwMode="auto">
            <a:xfrm>
              <a:off x="2396" y="1622"/>
              <a:ext cx="316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7" name="Freeform 221"/>
            <p:cNvSpPr>
              <a:spLocks/>
            </p:cNvSpPr>
            <p:nvPr/>
          </p:nvSpPr>
          <p:spPr bwMode="auto">
            <a:xfrm>
              <a:off x="2561" y="1592"/>
              <a:ext cx="196" cy="60"/>
            </a:xfrm>
            <a:custGeom>
              <a:avLst/>
              <a:gdLst>
                <a:gd name="T0" fmla="*/ 0 w 196"/>
                <a:gd name="T1" fmla="*/ 60 h 60"/>
                <a:gd name="T2" fmla="*/ 30 w 196"/>
                <a:gd name="T3" fmla="*/ 30 h 60"/>
                <a:gd name="T4" fmla="*/ 0 w 196"/>
                <a:gd name="T5" fmla="*/ 0 h 60"/>
                <a:gd name="T6" fmla="*/ 196 w 196"/>
                <a:gd name="T7" fmla="*/ 30 h 60"/>
                <a:gd name="T8" fmla="*/ 0 w 196"/>
                <a:gd name="T9" fmla="*/ 6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60"/>
                <a:gd name="T17" fmla="*/ 196 w 196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60">
                  <a:moveTo>
                    <a:pt x="0" y="60"/>
                  </a:moveTo>
                  <a:lnTo>
                    <a:pt x="30" y="30"/>
                  </a:lnTo>
                  <a:lnTo>
                    <a:pt x="0" y="0"/>
                  </a:lnTo>
                  <a:lnTo>
                    <a:pt x="196" y="30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8" name="Rectangle 222"/>
            <p:cNvSpPr>
              <a:spLocks noChangeArrowheads="1"/>
            </p:cNvSpPr>
            <p:nvPr/>
          </p:nvSpPr>
          <p:spPr bwMode="auto">
            <a:xfrm>
              <a:off x="2541" y="1320"/>
              <a:ext cx="5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39" name="Rectangle 223"/>
            <p:cNvSpPr>
              <a:spLocks noChangeArrowheads="1"/>
            </p:cNvSpPr>
            <p:nvPr/>
          </p:nvSpPr>
          <p:spPr bwMode="auto">
            <a:xfrm>
              <a:off x="2591" y="1426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40" name="Line 224"/>
            <p:cNvSpPr>
              <a:spLocks noChangeShapeType="1"/>
            </p:cNvSpPr>
            <p:nvPr/>
          </p:nvSpPr>
          <p:spPr bwMode="auto">
            <a:xfrm>
              <a:off x="2893" y="868"/>
              <a:ext cx="1" cy="2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1" name="Freeform 225"/>
            <p:cNvSpPr>
              <a:spLocks/>
            </p:cNvSpPr>
            <p:nvPr/>
          </p:nvSpPr>
          <p:spPr bwMode="auto">
            <a:xfrm>
              <a:off x="2863" y="1004"/>
              <a:ext cx="60" cy="196"/>
            </a:xfrm>
            <a:custGeom>
              <a:avLst/>
              <a:gdLst>
                <a:gd name="T0" fmla="*/ 60 w 60"/>
                <a:gd name="T1" fmla="*/ 0 h 196"/>
                <a:gd name="T2" fmla="*/ 30 w 60"/>
                <a:gd name="T3" fmla="*/ 45 h 196"/>
                <a:gd name="T4" fmla="*/ 0 w 60"/>
                <a:gd name="T5" fmla="*/ 0 h 196"/>
                <a:gd name="T6" fmla="*/ 30 w 60"/>
                <a:gd name="T7" fmla="*/ 196 h 196"/>
                <a:gd name="T8" fmla="*/ 60 w 60"/>
                <a:gd name="T9" fmla="*/ 0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196"/>
                <a:gd name="T17" fmla="*/ 60 w 60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196">
                  <a:moveTo>
                    <a:pt x="60" y="0"/>
                  </a:moveTo>
                  <a:lnTo>
                    <a:pt x="30" y="45"/>
                  </a:lnTo>
                  <a:lnTo>
                    <a:pt x="0" y="0"/>
                  </a:lnTo>
                  <a:lnTo>
                    <a:pt x="30" y="19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2" name="Rectangle 226"/>
            <p:cNvSpPr>
              <a:spLocks noChangeArrowheads="1"/>
            </p:cNvSpPr>
            <p:nvPr/>
          </p:nvSpPr>
          <p:spPr bwMode="auto">
            <a:xfrm>
              <a:off x="2644" y="898"/>
              <a:ext cx="5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43" name="Rectangle 227"/>
            <p:cNvSpPr>
              <a:spLocks noChangeArrowheads="1"/>
            </p:cNvSpPr>
            <p:nvPr/>
          </p:nvSpPr>
          <p:spPr bwMode="auto">
            <a:xfrm>
              <a:off x="2712" y="989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44" name="Line 228"/>
            <p:cNvSpPr>
              <a:spLocks noChangeShapeType="1"/>
            </p:cNvSpPr>
            <p:nvPr/>
          </p:nvSpPr>
          <p:spPr bwMode="auto">
            <a:xfrm flipV="1">
              <a:off x="4285" y="1456"/>
              <a:ext cx="226" cy="603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5" name="Freeform 229"/>
            <p:cNvSpPr>
              <a:spLocks/>
            </p:cNvSpPr>
            <p:nvPr/>
          </p:nvSpPr>
          <p:spPr bwMode="auto">
            <a:xfrm>
              <a:off x="4436" y="1396"/>
              <a:ext cx="90" cy="181"/>
            </a:xfrm>
            <a:custGeom>
              <a:avLst/>
              <a:gdLst>
                <a:gd name="T0" fmla="*/ 75 w 90"/>
                <a:gd name="T1" fmla="*/ 181 h 181"/>
                <a:gd name="T2" fmla="*/ 45 w 90"/>
                <a:gd name="T3" fmla="*/ 135 h 181"/>
                <a:gd name="T4" fmla="*/ 0 w 90"/>
                <a:gd name="T5" fmla="*/ 151 h 181"/>
                <a:gd name="T6" fmla="*/ 90 w 90"/>
                <a:gd name="T7" fmla="*/ 0 h 181"/>
                <a:gd name="T8" fmla="*/ 75 w 90"/>
                <a:gd name="T9" fmla="*/ 181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181"/>
                <a:gd name="T17" fmla="*/ 90 w 90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181">
                  <a:moveTo>
                    <a:pt x="75" y="181"/>
                  </a:moveTo>
                  <a:lnTo>
                    <a:pt x="45" y="135"/>
                  </a:lnTo>
                  <a:lnTo>
                    <a:pt x="0" y="151"/>
                  </a:lnTo>
                  <a:lnTo>
                    <a:pt x="90" y="0"/>
                  </a:lnTo>
                  <a:lnTo>
                    <a:pt x="75" y="181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46" name="Rectangle 230"/>
            <p:cNvSpPr>
              <a:spLocks noChangeArrowheads="1"/>
            </p:cNvSpPr>
            <p:nvPr/>
          </p:nvSpPr>
          <p:spPr bwMode="auto">
            <a:xfrm>
              <a:off x="4583" y="1712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47" name="Rectangle 231"/>
            <p:cNvSpPr>
              <a:spLocks noChangeArrowheads="1"/>
            </p:cNvSpPr>
            <p:nvPr/>
          </p:nvSpPr>
          <p:spPr bwMode="auto">
            <a:xfrm>
              <a:off x="4715" y="1818"/>
              <a:ext cx="18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CC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48" name="Rectangle 232"/>
            <p:cNvSpPr>
              <a:spLocks noChangeArrowheads="1"/>
            </p:cNvSpPr>
            <p:nvPr/>
          </p:nvSpPr>
          <p:spPr bwMode="auto">
            <a:xfrm>
              <a:off x="792" y="2168"/>
              <a:ext cx="14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49" name="Rectangle 233"/>
            <p:cNvSpPr>
              <a:spLocks noChangeArrowheads="1"/>
            </p:cNvSpPr>
            <p:nvPr/>
          </p:nvSpPr>
          <p:spPr bwMode="auto">
            <a:xfrm>
              <a:off x="924" y="2258"/>
              <a:ext cx="18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BB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50" name="Rectangle 234"/>
            <p:cNvSpPr>
              <a:spLocks noChangeArrowheads="1"/>
            </p:cNvSpPr>
            <p:nvPr/>
          </p:nvSpPr>
          <p:spPr bwMode="auto">
            <a:xfrm>
              <a:off x="3563" y="310"/>
              <a:ext cx="12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51" name="Rectangle 235"/>
            <p:cNvSpPr>
              <a:spLocks noChangeArrowheads="1"/>
            </p:cNvSpPr>
            <p:nvPr/>
          </p:nvSpPr>
          <p:spPr bwMode="auto">
            <a:xfrm>
              <a:off x="3676" y="401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52" name="Rectangle 236"/>
            <p:cNvSpPr>
              <a:spLocks noChangeArrowheads="1"/>
            </p:cNvSpPr>
            <p:nvPr/>
          </p:nvSpPr>
          <p:spPr bwMode="auto">
            <a:xfrm>
              <a:off x="3465" y="597"/>
              <a:ext cx="347" cy="136"/>
            </a:xfrm>
            <a:prstGeom prst="rect">
              <a:avLst/>
            </a:prstGeom>
            <a:solidFill>
              <a:srgbClr val="FFFFFF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53" name="Line 237"/>
            <p:cNvSpPr>
              <a:spLocks noChangeShapeType="1"/>
            </p:cNvSpPr>
            <p:nvPr/>
          </p:nvSpPr>
          <p:spPr bwMode="auto">
            <a:xfrm flipV="1">
              <a:off x="1160" y="2059"/>
              <a:ext cx="286" cy="39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4" name="Freeform 238"/>
            <p:cNvSpPr>
              <a:spLocks/>
            </p:cNvSpPr>
            <p:nvPr/>
          </p:nvSpPr>
          <p:spPr bwMode="auto">
            <a:xfrm>
              <a:off x="1341" y="2014"/>
              <a:ext cx="135" cy="166"/>
            </a:xfrm>
            <a:custGeom>
              <a:avLst/>
              <a:gdLst>
                <a:gd name="T0" fmla="*/ 60 w 135"/>
                <a:gd name="T1" fmla="*/ 166 h 166"/>
                <a:gd name="T2" fmla="*/ 45 w 135"/>
                <a:gd name="T3" fmla="*/ 120 h 166"/>
                <a:gd name="T4" fmla="*/ 0 w 135"/>
                <a:gd name="T5" fmla="*/ 120 h 166"/>
                <a:gd name="T6" fmla="*/ 135 w 135"/>
                <a:gd name="T7" fmla="*/ 0 h 166"/>
                <a:gd name="T8" fmla="*/ 60 w 135"/>
                <a:gd name="T9" fmla="*/ 166 h 1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166"/>
                <a:gd name="T17" fmla="*/ 135 w 135"/>
                <a:gd name="T18" fmla="*/ 166 h 1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166">
                  <a:moveTo>
                    <a:pt x="60" y="166"/>
                  </a:moveTo>
                  <a:lnTo>
                    <a:pt x="45" y="120"/>
                  </a:lnTo>
                  <a:lnTo>
                    <a:pt x="0" y="120"/>
                  </a:lnTo>
                  <a:lnTo>
                    <a:pt x="135" y="0"/>
                  </a:lnTo>
                  <a:lnTo>
                    <a:pt x="60" y="166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5" name="Rectangle 239"/>
            <p:cNvSpPr>
              <a:spLocks noChangeArrowheads="1"/>
            </p:cNvSpPr>
            <p:nvPr/>
          </p:nvSpPr>
          <p:spPr bwMode="auto">
            <a:xfrm>
              <a:off x="1604" y="1366"/>
              <a:ext cx="12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56" name="Rectangle 240"/>
            <p:cNvSpPr>
              <a:spLocks noChangeArrowheads="1"/>
            </p:cNvSpPr>
            <p:nvPr/>
          </p:nvSpPr>
          <p:spPr bwMode="auto">
            <a:xfrm>
              <a:off x="1717" y="1456"/>
              <a:ext cx="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57" name="Freeform 241"/>
            <p:cNvSpPr>
              <a:spLocks/>
            </p:cNvSpPr>
            <p:nvPr/>
          </p:nvSpPr>
          <p:spPr bwMode="auto">
            <a:xfrm>
              <a:off x="2607" y="2662"/>
              <a:ext cx="75" cy="181"/>
            </a:xfrm>
            <a:custGeom>
              <a:avLst/>
              <a:gdLst>
                <a:gd name="T0" fmla="*/ 75 w 75"/>
                <a:gd name="T1" fmla="*/ 0 h 181"/>
                <a:gd name="T2" fmla="*/ 30 w 75"/>
                <a:gd name="T3" fmla="*/ 30 h 181"/>
                <a:gd name="T4" fmla="*/ 0 w 75"/>
                <a:gd name="T5" fmla="*/ 0 h 181"/>
                <a:gd name="T6" fmla="*/ 30 w 75"/>
                <a:gd name="T7" fmla="*/ 181 h 181"/>
                <a:gd name="T8" fmla="*/ 75 w 75"/>
                <a:gd name="T9" fmla="*/ 0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81"/>
                <a:gd name="T17" fmla="*/ 75 w 75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81">
                  <a:moveTo>
                    <a:pt x="75" y="0"/>
                  </a:moveTo>
                  <a:lnTo>
                    <a:pt x="30" y="30"/>
                  </a:lnTo>
                  <a:lnTo>
                    <a:pt x="0" y="0"/>
                  </a:lnTo>
                  <a:lnTo>
                    <a:pt x="30" y="181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8" name="Freeform 242"/>
            <p:cNvSpPr>
              <a:spLocks/>
            </p:cNvSpPr>
            <p:nvPr/>
          </p:nvSpPr>
          <p:spPr bwMode="auto">
            <a:xfrm>
              <a:off x="2607" y="1727"/>
              <a:ext cx="75" cy="181"/>
            </a:xfrm>
            <a:custGeom>
              <a:avLst/>
              <a:gdLst>
                <a:gd name="T0" fmla="*/ 75 w 75"/>
                <a:gd name="T1" fmla="*/ 181 h 181"/>
                <a:gd name="T2" fmla="*/ 30 w 75"/>
                <a:gd name="T3" fmla="*/ 151 h 181"/>
                <a:gd name="T4" fmla="*/ 0 w 75"/>
                <a:gd name="T5" fmla="*/ 181 h 181"/>
                <a:gd name="T6" fmla="*/ 30 w 75"/>
                <a:gd name="T7" fmla="*/ 0 h 181"/>
                <a:gd name="T8" fmla="*/ 75 w 75"/>
                <a:gd name="T9" fmla="*/ 181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81"/>
                <a:gd name="T17" fmla="*/ 75 w 75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81">
                  <a:moveTo>
                    <a:pt x="75" y="181"/>
                  </a:moveTo>
                  <a:lnTo>
                    <a:pt x="30" y="151"/>
                  </a:lnTo>
                  <a:lnTo>
                    <a:pt x="0" y="181"/>
                  </a:lnTo>
                  <a:lnTo>
                    <a:pt x="30" y="0"/>
                  </a:lnTo>
                  <a:lnTo>
                    <a:pt x="75" y="181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59" name="Rectangle 243"/>
            <p:cNvSpPr>
              <a:spLocks noChangeArrowheads="1"/>
            </p:cNvSpPr>
            <p:nvPr/>
          </p:nvSpPr>
          <p:spPr bwMode="auto">
            <a:xfrm>
              <a:off x="2731" y="1908"/>
              <a:ext cx="20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50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60" name="Rectangle 244"/>
            <p:cNvSpPr>
              <a:spLocks noChangeArrowheads="1"/>
            </p:cNvSpPr>
            <p:nvPr/>
          </p:nvSpPr>
          <p:spPr bwMode="auto">
            <a:xfrm>
              <a:off x="2731" y="2405"/>
              <a:ext cx="20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5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61" name="Rectangle 245"/>
            <p:cNvSpPr>
              <a:spLocks noChangeArrowheads="1"/>
            </p:cNvSpPr>
            <p:nvPr/>
          </p:nvSpPr>
          <p:spPr bwMode="auto">
            <a:xfrm>
              <a:off x="2126" y="2093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62" name="Rectangle 246"/>
            <p:cNvSpPr>
              <a:spLocks noChangeArrowheads="1"/>
            </p:cNvSpPr>
            <p:nvPr/>
          </p:nvSpPr>
          <p:spPr bwMode="auto">
            <a:xfrm>
              <a:off x="2233" y="2216"/>
              <a:ext cx="1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BE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63" name="Rectangle 247"/>
            <p:cNvSpPr>
              <a:spLocks noChangeArrowheads="1"/>
            </p:cNvSpPr>
            <p:nvPr/>
          </p:nvSpPr>
          <p:spPr bwMode="auto">
            <a:xfrm>
              <a:off x="3368" y="1788"/>
              <a:ext cx="2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50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64" name="Rectangle 248"/>
            <p:cNvSpPr>
              <a:spLocks noChangeArrowheads="1"/>
            </p:cNvSpPr>
            <p:nvPr/>
          </p:nvSpPr>
          <p:spPr bwMode="auto">
            <a:xfrm>
              <a:off x="3359" y="2405"/>
              <a:ext cx="2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5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65" name="Rectangle 249"/>
            <p:cNvSpPr>
              <a:spLocks noChangeArrowheads="1"/>
            </p:cNvSpPr>
            <p:nvPr/>
          </p:nvSpPr>
          <p:spPr bwMode="auto">
            <a:xfrm>
              <a:off x="3897" y="2104"/>
              <a:ext cx="10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66" name="Rectangle 250"/>
            <p:cNvSpPr>
              <a:spLocks noChangeArrowheads="1"/>
            </p:cNvSpPr>
            <p:nvPr/>
          </p:nvSpPr>
          <p:spPr bwMode="auto">
            <a:xfrm>
              <a:off x="3996" y="2209"/>
              <a:ext cx="1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CE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5367" name="Rectangle 251"/>
            <p:cNvSpPr>
              <a:spLocks noChangeArrowheads="1"/>
            </p:cNvSpPr>
            <p:nvPr/>
          </p:nvSpPr>
          <p:spPr bwMode="auto">
            <a:xfrm>
              <a:off x="3228" y="702"/>
              <a:ext cx="20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500">
                  <a:solidFill>
                    <a:srgbClr val="000000"/>
                  </a:solidFill>
                  <a:latin typeface="宋体" panose="02010600030101010101" pitchFamily="2" charset="-122"/>
                </a:rPr>
                <a:t>＋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68" name="Rectangle 252"/>
            <p:cNvSpPr>
              <a:spLocks noChangeArrowheads="1"/>
            </p:cNvSpPr>
            <p:nvPr/>
          </p:nvSpPr>
          <p:spPr bwMode="auto">
            <a:xfrm>
              <a:off x="3228" y="1200"/>
              <a:ext cx="20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5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5369" name="Freeform 253"/>
            <p:cNvSpPr>
              <a:spLocks/>
            </p:cNvSpPr>
            <p:nvPr/>
          </p:nvSpPr>
          <p:spPr bwMode="auto">
            <a:xfrm>
              <a:off x="3601" y="2677"/>
              <a:ext cx="75" cy="196"/>
            </a:xfrm>
            <a:custGeom>
              <a:avLst/>
              <a:gdLst>
                <a:gd name="T0" fmla="*/ 75 w 75"/>
                <a:gd name="T1" fmla="*/ 0 h 196"/>
                <a:gd name="T2" fmla="*/ 45 w 75"/>
                <a:gd name="T3" fmla="*/ 45 h 196"/>
                <a:gd name="T4" fmla="*/ 0 w 75"/>
                <a:gd name="T5" fmla="*/ 0 h 196"/>
                <a:gd name="T6" fmla="*/ 45 w 75"/>
                <a:gd name="T7" fmla="*/ 196 h 196"/>
                <a:gd name="T8" fmla="*/ 75 w 75"/>
                <a:gd name="T9" fmla="*/ 0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6"/>
                <a:gd name="T17" fmla="*/ 75 w 75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6">
                  <a:moveTo>
                    <a:pt x="75" y="0"/>
                  </a:moveTo>
                  <a:lnTo>
                    <a:pt x="45" y="45"/>
                  </a:lnTo>
                  <a:lnTo>
                    <a:pt x="0" y="0"/>
                  </a:lnTo>
                  <a:lnTo>
                    <a:pt x="45" y="196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70" name="Freeform 254"/>
            <p:cNvSpPr>
              <a:spLocks/>
            </p:cNvSpPr>
            <p:nvPr/>
          </p:nvSpPr>
          <p:spPr bwMode="auto">
            <a:xfrm>
              <a:off x="3134" y="1411"/>
              <a:ext cx="196" cy="75"/>
            </a:xfrm>
            <a:custGeom>
              <a:avLst/>
              <a:gdLst>
                <a:gd name="T0" fmla="*/ 196 w 196"/>
                <a:gd name="T1" fmla="*/ 75 h 75"/>
                <a:gd name="T2" fmla="*/ 166 w 196"/>
                <a:gd name="T3" fmla="*/ 30 h 75"/>
                <a:gd name="T4" fmla="*/ 196 w 196"/>
                <a:gd name="T5" fmla="*/ 0 h 75"/>
                <a:gd name="T6" fmla="*/ 0 w 196"/>
                <a:gd name="T7" fmla="*/ 30 h 75"/>
                <a:gd name="T8" fmla="*/ 196 w 196"/>
                <a:gd name="T9" fmla="*/ 75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75"/>
                <a:gd name="T17" fmla="*/ 196 w 196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75">
                  <a:moveTo>
                    <a:pt x="196" y="75"/>
                  </a:moveTo>
                  <a:lnTo>
                    <a:pt x="166" y="30"/>
                  </a:lnTo>
                  <a:lnTo>
                    <a:pt x="196" y="0"/>
                  </a:lnTo>
                  <a:lnTo>
                    <a:pt x="0" y="30"/>
                  </a:lnTo>
                  <a:lnTo>
                    <a:pt x="196" y="75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71" name="Line 255"/>
            <p:cNvSpPr>
              <a:spLocks noChangeShapeType="1"/>
            </p:cNvSpPr>
            <p:nvPr/>
          </p:nvSpPr>
          <p:spPr bwMode="auto">
            <a:xfrm flipV="1">
              <a:off x="4351" y="1980"/>
              <a:ext cx="1" cy="89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B67A12-6D86-4250-B041-7BC53EBD7167}" type="slidenum">
              <a:rPr lang="zh-CN" altLang="en-US"/>
              <a:pPr>
                <a:defRPr/>
              </a:pPr>
              <a:t>6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987768"/>
              </p:ext>
            </p:extLst>
          </p:nvPr>
        </p:nvGraphicFramePr>
        <p:xfrm>
          <a:off x="-343779" y="566738"/>
          <a:ext cx="5722938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1" name="Visio" r:id="rId3" imgW="2146840" imgH="1757268" progId="Visio.Drawing.11">
                  <p:embed/>
                </p:oleObj>
              </mc:Choice>
              <mc:Fallback>
                <p:oleObj name="Visio" r:id="rId3" imgW="2146840" imgH="175726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43779" y="566738"/>
                        <a:ext cx="5722938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013659" y="1470025"/>
            <a:ext cx="1763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zh-CN" altLang="en-US" sz="2400">
                <a:latin typeface="Times New Roman" panose="02020603050405020304" pitchFamily="18" charset="0"/>
              </a:rPr>
              <a:t>结零偏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1537409" y="3186113"/>
            <a:ext cx="1085850" cy="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lgDashDot"/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1527884" y="3270250"/>
            <a:ext cx="151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</a:rPr>
              <a:t>结反偏</a:t>
            </a: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598691" y="1677194"/>
            <a:ext cx="151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660033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 dirty="0">
                <a:solidFill>
                  <a:srgbClr val="660033"/>
                </a:solidFill>
                <a:latin typeface="Times New Roman" panose="02020603050405020304" pitchFamily="18" charset="0"/>
              </a:rPr>
              <a:t>结正偏</a:t>
            </a: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 flipH="1">
            <a:off x="1015121" y="3186113"/>
            <a:ext cx="522288" cy="0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1996196" y="1460500"/>
            <a:ext cx="1377950" cy="881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296511"/>
              </p:ext>
            </p:extLst>
          </p:nvPr>
        </p:nvGraphicFramePr>
        <p:xfrm>
          <a:off x="3935852" y="477439"/>
          <a:ext cx="14128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2" name="Equation" r:id="rId5" imgW="622030" imgH="228501" progId="Equation.DSMT4">
                  <p:embed/>
                </p:oleObj>
              </mc:Choice>
              <mc:Fallback>
                <p:oleObj name="Equation" r:id="rId5" imgW="622030" imgH="228501" progId="Equation.DSMT4">
                  <p:embed/>
                  <p:pic>
                    <p:nvPicPr>
                      <p:cNvPr id="0" name="对象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852" y="477439"/>
                        <a:ext cx="141287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3"/>
          <p:cNvSpPr txBox="1">
            <a:spLocks noChangeArrowheads="1"/>
          </p:cNvSpPr>
          <p:nvPr/>
        </p:nvSpPr>
        <p:spPr bwMode="auto">
          <a:xfrm>
            <a:off x="5509064" y="572689"/>
            <a:ext cx="151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结反偏</a:t>
            </a: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116780"/>
              </p:ext>
            </p:extLst>
          </p:nvPr>
        </p:nvGraphicFramePr>
        <p:xfrm>
          <a:off x="3851714" y="1090214"/>
          <a:ext cx="16605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3" name="Equation" r:id="rId7" imgW="622030" imgH="228501" progId="Equation.DSMT4">
                  <p:embed/>
                </p:oleObj>
              </mc:Choice>
              <mc:Fallback>
                <p:oleObj name="Equation" r:id="rId7" imgW="622030" imgH="228501" progId="Equation.DSMT4">
                  <p:embed/>
                  <p:pic>
                    <p:nvPicPr>
                      <p:cNvPr id="0" name="对象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714" y="1090214"/>
                        <a:ext cx="16605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3"/>
          <p:cNvSpPr txBox="1">
            <a:spLocks noChangeArrowheads="1"/>
          </p:cNvSpPr>
          <p:nvPr/>
        </p:nvSpPr>
        <p:spPr bwMode="auto">
          <a:xfrm>
            <a:off x="5551927" y="1118789"/>
            <a:ext cx="151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结正偏</a:t>
            </a:r>
          </a:p>
        </p:txBody>
      </p:sp>
      <p:sp>
        <p:nvSpPr>
          <p:cNvPr id="32" name="Text Box 3"/>
          <p:cNvSpPr txBox="1">
            <a:spLocks noChangeArrowheads="1"/>
          </p:cNvSpPr>
          <p:nvPr/>
        </p:nvSpPr>
        <p:spPr bwMode="auto">
          <a:xfrm>
            <a:off x="4420309" y="2193925"/>
            <a:ext cx="1385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9900"/>
                </a:solidFill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solidFill>
                  <a:srgbClr val="009900"/>
                </a:solidFill>
                <a:latin typeface="Times New Roman" panose="02020603050405020304" pitchFamily="18" charset="0"/>
              </a:rPr>
              <a:t>结正偏</a:t>
            </a:r>
          </a:p>
        </p:txBody>
      </p:sp>
      <p:sp>
        <p:nvSpPr>
          <p:cNvPr id="33" name="Text Box 3"/>
          <p:cNvSpPr txBox="1">
            <a:spLocks noChangeArrowheads="1"/>
          </p:cNvSpPr>
          <p:nvPr/>
        </p:nvSpPr>
        <p:spPr bwMode="auto">
          <a:xfrm>
            <a:off x="4426659" y="2665413"/>
            <a:ext cx="151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 dirty="0">
                <a:solidFill>
                  <a:srgbClr val="009900"/>
                </a:solidFill>
                <a:latin typeface="Times New Roman" panose="02020603050405020304" pitchFamily="18" charset="0"/>
              </a:rPr>
              <a:t>结反偏</a:t>
            </a:r>
          </a:p>
        </p:txBody>
      </p:sp>
      <p:sp>
        <p:nvSpPr>
          <p:cNvPr id="34" name="Text Box 3"/>
          <p:cNvSpPr txBox="1">
            <a:spLocks noChangeArrowheads="1"/>
          </p:cNvSpPr>
          <p:nvPr/>
        </p:nvSpPr>
        <p:spPr bwMode="auto">
          <a:xfrm>
            <a:off x="664573" y="4922838"/>
            <a:ext cx="1385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990000"/>
                </a:solidFill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solidFill>
                  <a:srgbClr val="990000"/>
                </a:solidFill>
                <a:latin typeface="Times New Roman" panose="02020603050405020304" pitchFamily="18" charset="0"/>
              </a:rPr>
              <a:t>结正偏</a:t>
            </a:r>
          </a:p>
        </p:txBody>
      </p:sp>
      <p:sp>
        <p:nvSpPr>
          <p:cNvPr id="35" name="Text Box 3"/>
          <p:cNvSpPr txBox="1">
            <a:spLocks noChangeArrowheads="1"/>
          </p:cNvSpPr>
          <p:nvPr/>
        </p:nvSpPr>
        <p:spPr bwMode="auto">
          <a:xfrm>
            <a:off x="664573" y="5356226"/>
            <a:ext cx="151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 dirty="0">
                <a:solidFill>
                  <a:srgbClr val="990000"/>
                </a:solidFill>
                <a:latin typeface="Times New Roman" panose="02020603050405020304" pitchFamily="18" charset="0"/>
              </a:rPr>
              <a:t>结正偏</a:t>
            </a:r>
          </a:p>
        </p:txBody>
      </p:sp>
      <p:sp>
        <p:nvSpPr>
          <p:cNvPr id="36" name="Text Box 3"/>
          <p:cNvSpPr txBox="1">
            <a:spLocks noChangeArrowheads="1"/>
          </p:cNvSpPr>
          <p:nvPr/>
        </p:nvSpPr>
        <p:spPr bwMode="auto">
          <a:xfrm>
            <a:off x="2454984" y="4841875"/>
            <a:ext cx="1385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CC0099"/>
                </a:solidFill>
                <a:latin typeface="Times New Roman" panose="02020603050405020304" pitchFamily="18" charset="0"/>
              </a:rPr>
              <a:t>E</a:t>
            </a:r>
            <a:r>
              <a:rPr kumimoji="1" lang="zh-CN" altLang="en-US" sz="2400" dirty="0">
                <a:solidFill>
                  <a:srgbClr val="CC0099"/>
                </a:solidFill>
                <a:latin typeface="Times New Roman" panose="02020603050405020304" pitchFamily="18" charset="0"/>
              </a:rPr>
              <a:t>结反偏</a:t>
            </a:r>
          </a:p>
        </p:txBody>
      </p:sp>
      <p:sp>
        <p:nvSpPr>
          <p:cNvPr id="37" name="Text Box 3"/>
          <p:cNvSpPr txBox="1">
            <a:spLocks noChangeArrowheads="1"/>
          </p:cNvSpPr>
          <p:nvPr/>
        </p:nvSpPr>
        <p:spPr bwMode="auto">
          <a:xfrm>
            <a:off x="2462921" y="5251450"/>
            <a:ext cx="1517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CC0099"/>
                </a:solidFill>
                <a:latin typeface="Times New Roman" panose="02020603050405020304" pitchFamily="18" charset="0"/>
              </a:rPr>
              <a:t>C</a:t>
            </a:r>
            <a:r>
              <a:rPr kumimoji="1" lang="zh-CN" altLang="en-US" sz="2400" dirty="0">
                <a:solidFill>
                  <a:srgbClr val="CC0099"/>
                </a:solidFill>
                <a:latin typeface="Times New Roman" panose="02020603050405020304" pitchFamily="18" charset="0"/>
              </a:rPr>
              <a:t>结反偏</a:t>
            </a:r>
          </a:p>
        </p:txBody>
      </p:sp>
      <p:sp>
        <p:nvSpPr>
          <p:cNvPr id="38" name="Rectangle 20"/>
          <p:cNvSpPr>
            <a:spLocks noChangeArrowheads="1"/>
          </p:cNvSpPr>
          <p:nvPr/>
        </p:nvSpPr>
        <p:spPr bwMode="auto">
          <a:xfrm>
            <a:off x="4344109" y="2193925"/>
            <a:ext cx="1462087" cy="9985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39" name="Rectangle 20"/>
          <p:cNvSpPr>
            <a:spLocks noChangeArrowheads="1"/>
          </p:cNvSpPr>
          <p:nvPr/>
        </p:nvSpPr>
        <p:spPr bwMode="auto">
          <a:xfrm>
            <a:off x="664282" y="4901405"/>
            <a:ext cx="1277937" cy="8715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40" name="Rectangle 20"/>
          <p:cNvSpPr>
            <a:spLocks noChangeArrowheads="1"/>
          </p:cNvSpPr>
          <p:nvPr/>
        </p:nvSpPr>
        <p:spPr bwMode="auto">
          <a:xfrm>
            <a:off x="2454984" y="4841875"/>
            <a:ext cx="1384300" cy="8667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1" lang="zh-CN" altLang="en-US">
              <a:latin typeface="Times New Roman" panose="02020603050405020304" pitchFamily="18" charset="0"/>
            </a:endParaRPr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3564646" y="2474913"/>
            <a:ext cx="766763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H="1" flipV="1">
            <a:off x="856370" y="3559174"/>
            <a:ext cx="279393" cy="13636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1942221" y="4645025"/>
            <a:ext cx="487363" cy="5857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7D0165-9FD1-4F3F-B35A-B0CE116D6C2E}" type="slidenum">
              <a:rPr lang="zh-CN" altLang="en-US"/>
              <a:pPr>
                <a:defRPr/>
              </a:pPr>
              <a:t>62</a:t>
            </a:fld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14792"/>
              </p:ext>
            </p:extLst>
          </p:nvPr>
        </p:nvGraphicFramePr>
        <p:xfrm>
          <a:off x="1550262" y="3877469"/>
          <a:ext cx="1049338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4" name="Equation" r:id="rId9" imgW="393529" imgH="228501" progId="Equation.DSMT4">
                  <p:embed/>
                </p:oleObj>
              </mc:Choice>
              <mc:Fallback>
                <p:oleObj name="Equation" r:id="rId9" imgW="393529" imgH="228501" progId="Equation.DSMT4">
                  <p:embed/>
                  <p:pic>
                    <p:nvPicPr>
                      <p:cNvPr id="0" name="对象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262" y="3877469"/>
                        <a:ext cx="1049338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4490743" y="3681278"/>
            <a:ext cx="4466203" cy="2950568"/>
            <a:chOff x="5128062" y="3681278"/>
            <a:chExt cx="4466203" cy="2950568"/>
          </a:xfrm>
        </p:grpSpPr>
        <p:sp>
          <p:nvSpPr>
            <p:cNvPr id="45" name="Line 186"/>
            <p:cNvSpPr>
              <a:spLocks noChangeShapeType="1"/>
            </p:cNvSpPr>
            <p:nvPr/>
          </p:nvSpPr>
          <p:spPr bwMode="auto">
            <a:xfrm flipH="1">
              <a:off x="7679460" y="4232141"/>
              <a:ext cx="0" cy="523435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187"/>
            <p:cNvSpPr>
              <a:spLocks noChangeShapeType="1"/>
            </p:cNvSpPr>
            <p:nvPr/>
          </p:nvSpPr>
          <p:spPr bwMode="auto">
            <a:xfrm flipH="1">
              <a:off x="5928161" y="5030213"/>
              <a:ext cx="1405223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88"/>
            <p:cNvSpPr>
              <a:spLocks noChangeShapeType="1"/>
            </p:cNvSpPr>
            <p:nvPr/>
          </p:nvSpPr>
          <p:spPr bwMode="auto">
            <a:xfrm flipV="1">
              <a:off x="8732254" y="4232140"/>
              <a:ext cx="0" cy="67266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89"/>
            <p:cNvSpPr>
              <a:spLocks noChangeShapeType="1"/>
            </p:cNvSpPr>
            <p:nvPr/>
          </p:nvSpPr>
          <p:spPr bwMode="auto">
            <a:xfrm>
              <a:off x="8589378" y="5438200"/>
              <a:ext cx="28733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90"/>
            <p:cNvSpPr>
              <a:spLocks noChangeShapeType="1"/>
            </p:cNvSpPr>
            <p:nvPr/>
          </p:nvSpPr>
          <p:spPr bwMode="auto">
            <a:xfrm>
              <a:off x="8446503" y="5269925"/>
              <a:ext cx="5730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91"/>
            <p:cNvSpPr>
              <a:spLocks noChangeShapeType="1"/>
            </p:cNvSpPr>
            <p:nvPr/>
          </p:nvSpPr>
          <p:spPr bwMode="auto">
            <a:xfrm>
              <a:off x="8589378" y="5079425"/>
              <a:ext cx="28733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192"/>
            <p:cNvSpPr>
              <a:spLocks noChangeShapeType="1"/>
            </p:cNvSpPr>
            <p:nvPr/>
          </p:nvSpPr>
          <p:spPr bwMode="auto">
            <a:xfrm>
              <a:off x="8446503" y="4911150"/>
              <a:ext cx="5730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193"/>
            <p:cNvSpPr>
              <a:spLocks noChangeShapeType="1"/>
            </p:cNvSpPr>
            <p:nvPr/>
          </p:nvSpPr>
          <p:spPr bwMode="auto">
            <a:xfrm flipH="1">
              <a:off x="5928159" y="6295296"/>
              <a:ext cx="280091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94"/>
            <p:cNvSpPr>
              <a:spLocks noChangeShapeType="1"/>
            </p:cNvSpPr>
            <p:nvPr/>
          </p:nvSpPr>
          <p:spPr bwMode="auto">
            <a:xfrm>
              <a:off x="5928163" y="5030214"/>
              <a:ext cx="0" cy="126508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95"/>
            <p:cNvSpPr>
              <a:spLocks noChangeShapeType="1"/>
            </p:cNvSpPr>
            <p:nvPr/>
          </p:nvSpPr>
          <p:spPr bwMode="auto">
            <a:xfrm flipV="1">
              <a:off x="5928162" y="5820788"/>
              <a:ext cx="1587" cy="166688"/>
            </a:xfrm>
            <a:prstGeom prst="line">
              <a:avLst/>
            </a:prstGeom>
            <a:noFill/>
            <a:ln w="23813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196"/>
            <p:cNvSpPr>
              <a:spLocks noChangeShapeType="1"/>
            </p:cNvSpPr>
            <p:nvPr/>
          </p:nvSpPr>
          <p:spPr bwMode="auto">
            <a:xfrm>
              <a:off x="5783699" y="5987475"/>
              <a:ext cx="28733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197"/>
            <p:cNvSpPr>
              <a:spLocks noChangeShapeType="1"/>
            </p:cNvSpPr>
            <p:nvPr/>
          </p:nvSpPr>
          <p:spPr bwMode="auto">
            <a:xfrm>
              <a:off x="5640824" y="5820788"/>
              <a:ext cx="54927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Rectangle 200"/>
            <p:cNvSpPr>
              <a:spLocks noChangeArrowheads="1"/>
            </p:cNvSpPr>
            <p:nvPr/>
          </p:nvSpPr>
          <p:spPr bwMode="auto">
            <a:xfrm>
              <a:off x="6290836" y="4911150"/>
              <a:ext cx="549275" cy="239713"/>
            </a:xfrm>
            <a:prstGeom prst="rect">
              <a:avLst/>
            </a:prstGeom>
            <a:solidFill>
              <a:srgbClr val="FFFFFF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8" name="Line 204"/>
            <p:cNvSpPr>
              <a:spLocks noChangeShapeType="1"/>
            </p:cNvSpPr>
            <p:nvPr/>
          </p:nvSpPr>
          <p:spPr bwMode="auto">
            <a:xfrm>
              <a:off x="7682636" y="5306439"/>
              <a:ext cx="0" cy="132382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205"/>
            <p:cNvSpPr>
              <a:spLocks noChangeShapeType="1"/>
            </p:cNvSpPr>
            <p:nvPr/>
          </p:nvSpPr>
          <p:spPr bwMode="auto">
            <a:xfrm flipH="1">
              <a:off x="7500073" y="6630258"/>
              <a:ext cx="35877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206"/>
            <p:cNvSpPr>
              <a:spLocks/>
            </p:cNvSpPr>
            <p:nvPr/>
          </p:nvSpPr>
          <p:spPr bwMode="auto">
            <a:xfrm>
              <a:off x="7620723" y="6247671"/>
              <a:ext cx="119062" cy="95250"/>
            </a:xfrm>
            <a:custGeom>
              <a:avLst/>
              <a:gdLst>
                <a:gd name="T0" fmla="*/ 0 w 75"/>
                <a:gd name="T1" fmla="*/ 30 h 60"/>
                <a:gd name="T2" fmla="*/ 15 w 75"/>
                <a:gd name="T3" fmla="*/ 0 h 60"/>
                <a:gd name="T4" fmla="*/ 60 w 75"/>
                <a:gd name="T5" fmla="*/ 0 h 60"/>
                <a:gd name="T6" fmla="*/ 75 w 75"/>
                <a:gd name="T7" fmla="*/ 30 h 60"/>
                <a:gd name="T8" fmla="*/ 60 w 75"/>
                <a:gd name="T9" fmla="*/ 60 h 60"/>
                <a:gd name="T10" fmla="*/ 15 w 75"/>
                <a:gd name="T11" fmla="*/ 60 h 60"/>
                <a:gd name="T12" fmla="*/ 0 w 75"/>
                <a:gd name="T13" fmla="*/ 30 h 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"/>
                <a:gd name="T22" fmla="*/ 0 h 60"/>
                <a:gd name="T23" fmla="*/ 75 w 75"/>
                <a:gd name="T24" fmla="*/ 60 h 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" h="60">
                  <a:moveTo>
                    <a:pt x="0" y="30"/>
                  </a:moveTo>
                  <a:lnTo>
                    <a:pt x="15" y="0"/>
                  </a:lnTo>
                  <a:lnTo>
                    <a:pt x="60" y="0"/>
                  </a:lnTo>
                  <a:lnTo>
                    <a:pt x="75" y="30"/>
                  </a:lnTo>
                  <a:lnTo>
                    <a:pt x="60" y="60"/>
                  </a:lnTo>
                  <a:lnTo>
                    <a:pt x="15" y="6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207"/>
            <p:cNvSpPr>
              <a:spLocks noChangeShapeType="1"/>
            </p:cNvSpPr>
            <p:nvPr/>
          </p:nvSpPr>
          <p:spPr bwMode="auto">
            <a:xfrm flipH="1">
              <a:off x="7668348" y="4233729"/>
              <a:ext cx="1060728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210"/>
            <p:cNvSpPr>
              <a:spLocks noChangeShapeType="1"/>
            </p:cNvSpPr>
            <p:nvPr/>
          </p:nvSpPr>
          <p:spPr bwMode="auto">
            <a:xfrm>
              <a:off x="7333385" y="4744463"/>
              <a:ext cx="1587" cy="5730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211"/>
            <p:cNvSpPr>
              <a:spLocks noChangeShapeType="1"/>
            </p:cNvSpPr>
            <p:nvPr/>
          </p:nvSpPr>
          <p:spPr bwMode="auto">
            <a:xfrm flipV="1">
              <a:off x="7333385" y="4744463"/>
              <a:ext cx="358775" cy="1666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212"/>
            <p:cNvSpPr>
              <a:spLocks noChangeShapeType="1"/>
            </p:cNvSpPr>
            <p:nvPr/>
          </p:nvSpPr>
          <p:spPr bwMode="auto">
            <a:xfrm>
              <a:off x="7333385" y="5150863"/>
              <a:ext cx="334962" cy="1666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213"/>
            <p:cNvSpPr>
              <a:spLocks/>
            </p:cNvSpPr>
            <p:nvPr/>
          </p:nvSpPr>
          <p:spPr bwMode="auto">
            <a:xfrm>
              <a:off x="7500073" y="5198488"/>
              <a:ext cx="192087" cy="119063"/>
            </a:xfrm>
            <a:custGeom>
              <a:avLst/>
              <a:gdLst>
                <a:gd name="T0" fmla="*/ 0 w 121"/>
                <a:gd name="T1" fmla="*/ 45 h 75"/>
                <a:gd name="T2" fmla="*/ 31 w 121"/>
                <a:gd name="T3" fmla="*/ 30 h 75"/>
                <a:gd name="T4" fmla="*/ 15 w 121"/>
                <a:gd name="T5" fmla="*/ 0 h 75"/>
                <a:gd name="T6" fmla="*/ 121 w 121"/>
                <a:gd name="T7" fmla="*/ 75 h 75"/>
                <a:gd name="T8" fmla="*/ 0 w 121"/>
                <a:gd name="T9" fmla="*/ 45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75"/>
                <a:gd name="T17" fmla="*/ 121 w 121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75">
                  <a:moveTo>
                    <a:pt x="0" y="45"/>
                  </a:moveTo>
                  <a:lnTo>
                    <a:pt x="31" y="30"/>
                  </a:lnTo>
                  <a:lnTo>
                    <a:pt x="15" y="0"/>
                  </a:lnTo>
                  <a:lnTo>
                    <a:pt x="121" y="75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220"/>
            <p:cNvSpPr>
              <a:spLocks noChangeShapeType="1"/>
            </p:cNvSpPr>
            <p:nvPr/>
          </p:nvSpPr>
          <p:spPr bwMode="auto">
            <a:xfrm>
              <a:off x="6484290" y="5404105"/>
              <a:ext cx="501650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221"/>
            <p:cNvSpPr>
              <a:spLocks/>
            </p:cNvSpPr>
            <p:nvPr/>
          </p:nvSpPr>
          <p:spPr bwMode="auto">
            <a:xfrm>
              <a:off x="6768673" y="5356480"/>
              <a:ext cx="311150" cy="95250"/>
            </a:xfrm>
            <a:custGeom>
              <a:avLst/>
              <a:gdLst>
                <a:gd name="T0" fmla="*/ 0 w 196"/>
                <a:gd name="T1" fmla="*/ 60 h 60"/>
                <a:gd name="T2" fmla="*/ 30 w 196"/>
                <a:gd name="T3" fmla="*/ 30 h 60"/>
                <a:gd name="T4" fmla="*/ 0 w 196"/>
                <a:gd name="T5" fmla="*/ 0 h 60"/>
                <a:gd name="T6" fmla="*/ 196 w 196"/>
                <a:gd name="T7" fmla="*/ 30 h 60"/>
                <a:gd name="T8" fmla="*/ 0 w 196"/>
                <a:gd name="T9" fmla="*/ 6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60"/>
                <a:gd name="T17" fmla="*/ 196 w 196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60">
                  <a:moveTo>
                    <a:pt x="0" y="60"/>
                  </a:moveTo>
                  <a:lnTo>
                    <a:pt x="30" y="30"/>
                  </a:lnTo>
                  <a:lnTo>
                    <a:pt x="0" y="0"/>
                  </a:lnTo>
                  <a:lnTo>
                    <a:pt x="196" y="30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224"/>
            <p:cNvSpPr>
              <a:spLocks noChangeShapeType="1"/>
            </p:cNvSpPr>
            <p:nvPr/>
          </p:nvSpPr>
          <p:spPr bwMode="auto">
            <a:xfrm>
              <a:off x="7453460" y="4058020"/>
              <a:ext cx="1587" cy="455613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225"/>
            <p:cNvSpPr>
              <a:spLocks/>
            </p:cNvSpPr>
            <p:nvPr/>
          </p:nvSpPr>
          <p:spPr bwMode="auto">
            <a:xfrm>
              <a:off x="7405835" y="4273920"/>
              <a:ext cx="95250" cy="311150"/>
            </a:xfrm>
            <a:custGeom>
              <a:avLst/>
              <a:gdLst>
                <a:gd name="T0" fmla="*/ 60 w 60"/>
                <a:gd name="T1" fmla="*/ 0 h 196"/>
                <a:gd name="T2" fmla="*/ 30 w 60"/>
                <a:gd name="T3" fmla="*/ 45 h 196"/>
                <a:gd name="T4" fmla="*/ 0 w 60"/>
                <a:gd name="T5" fmla="*/ 0 h 196"/>
                <a:gd name="T6" fmla="*/ 30 w 60"/>
                <a:gd name="T7" fmla="*/ 196 h 196"/>
                <a:gd name="T8" fmla="*/ 60 w 60"/>
                <a:gd name="T9" fmla="*/ 0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196"/>
                <a:gd name="T17" fmla="*/ 60 w 60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196">
                  <a:moveTo>
                    <a:pt x="60" y="0"/>
                  </a:moveTo>
                  <a:lnTo>
                    <a:pt x="30" y="45"/>
                  </a:lnTo>
                  <a:lnTo>
                    <a:pt x="0" y="0"/>
                  </a:lnTo>
                  <a:lnTo>
                    <a:pt x="30" y="19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228"/>
            <p:cNvSpPr>
              <a:spLocks noChangeShapeType="1"/>
            </p:cNvSpPr>
            <p:nvPr/>
          </p:nvSpPr>
          <p:spPr bwMode="auto">
            <a:xfrm flipV="1">
              <a:off x="8622715" y="4600000"/>
              <a:ext cx="358775" cy="957263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229"/>
            <p:cNvSpPr>
              <a:spLocks/>
            </p:cNvSpPr>
            <p:nvPr/>
          </p:nvSpPr>
          <p:spPr bwMode="auto">
            <a:xfrm>
              <a:off x="8862428" y="4504750"/>
              <a:ext cx="142875" cy="287338"/>
            </a:xfrm>
            <a:custGeom>
              <a:avLst/>
              <a:gdLst>
                <a:gd name="T0" fmla="*/ 75 w 90"/>
                <a:gd name="T1" fmla="*/ 181 h 181"/>
                <a:gd name="T2" fmla="*/ 45 w 90"/>
                <a:gd name="T3" fmla="*/ 135 h 181"/>
                <a:gd name="T4" fmla="*/ 0 w 90"/>
                <a:gd name="T5" fmla="*/ 151 h 181"/>
                <a:gd name="T6" fmla="*/ 90 w 90"/>
                <a:gd name="T7" fmla="*/ 0 h 181"/>
                <a:gd name="T8" fmla="*/ 75 w 90"/>
                <a:gd name="T9" fmla="*/ 181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181"/>
                <a:gd name="T17" fmla="*/ 90 w 90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181">
                  <a:moveTo>
                    <a:pt x="75" y="181"/>
                  </a:moveTo>
                  <a:lnTo>
                    <a:pt x="45" y="135"/>
                  </a:lnTo>
                  <a:lnTo>
                    <a:pt x="0" y="151"/>
                  </a:lnTo>
                  <a:lnTo>
                    <a:pt x="90" y="0"/>
                  </a:lnTo>
                  <a:lnTo>
                    <a:pt x="75" y="181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Rectangle 230"/>
            <p:cNvSpPr>
              <a:spLocks noChangeArrowheads="1"/>
            </p:cNvSpPr>
            <p:nvPr/>
          </p:nvSpPr>
          <p:spPr bwMode="auto">
            <a:xfrm>
              <a:off x="9095790" y="5006400"/>
              <a:ext cx="2286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" name="Rectangle 231"/>
            <p:cNvSpPr>
              <a:spLocks noChangeArrowheads="1"/>
            </p:cNvSpPr>
            <p:nvPr/>
          </p:nvSpPr>
          <p:spPr bwMode="auto">
            <a:xfrm>
              <a:off x="9305340" y="5174675"/>
              <a:ext cx="288925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CC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4" name="Rectangle 232"/>
            <p:cNvSpPr>
              <a:spLocks noChangeArrowheads="1"/>
            </p:cNvSpPr>
            <p:nvPr/>
          </p:nvSpPr>
          <p:spPr bwMode="auto">
            <a:xfrm>
              <a:off x="5128062" y="5730300"/>
              <a:ext cx="2286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" name="Rectangle 233"/>
            <p:cNvSpPr>
              <a:spLocks noChangeArrowheads="1"/>
            </p:cNvSpPr>
            <p:nvPr/>
          </p:nvSpPr>
          <p:spPr bwMode="auto">
            <a:xfrm>
              <a:off x="5337612" y="5873175"/>
              <a:ext cx="288925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BB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6" name="Rectangle 234"/>
            <p:cNvSpPr>
              <a:spLocks noChangeArrowheads="1"/>
            </p:cNvSpPr>
            <p:nvPr/>
          </p:nvSpPr>
          <p:spPr bwMode="auto">
            <a:xfrm>
              <a:off x="8044579" y="3681278"/>
              <a:ext cx="19367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7" name="Rectangle 235"/>
            <p:cNvSpPr>
              <a:spLocks noChangeArrowheads="1"/>
            </p:cNvSpPr>
            <p:nvPr/>
          </p:nvSpPr>
          <p:spPr bwMode="auto">
            <a:xfrm>
              <a:off x="8223967" y="3825741"/>
              <a:ext cx="144462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8" name="Rectangle 236"/>
            <p:cNvSpPr>
              <a:spLocks noChangeArrowheads="1"/>
            </p:cNvSpPr>
            <p:nvPr/>
          </p:nvSpPr>
          <p:spPr bwMode="auto">
            <a:xfrm>
              <a:off x="7889004" y="4136891"/>
              <a:ext cx="550862" cy="215900"/>
            </a:xfrm>
            <a:prstGeom prst="rect">
              <a:avLst/>
            </a:prstGeom>
            <a:solidFill>
              <a:srgbClr val="FFFFFF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1"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9" name="Line 237"/>
            <p:cNvSpPr>
              <a:spLocks noChangeShapeType="1"/>
            </p:cNvSpPr>
            <p:nvPr/>
          </p:nvSpPr>
          <p:spPr bwMode="auto">
            <a:xfrm flipV="1">
              <a:off x="5712262" y="5557263"/>
              <a:ext cx="454025" cy="62230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Freeform 238"/>
            <p:cNvSpPr>
              <a:spLocks/>
            </p:cNvSpPr>
            <p:nvPr/>
          </p:nvSpPr>
          <p:spPr bwMode="auto">
            <a:xfrm>
              <a:off x="5999599" y="5485825"/>
              <a:ext cx="214312" cy="263525"/>
            </a:xfrm>
            <a:custGeom>
              <a:avLst/>
              <a:gdLst>
                <a:gd name="T0" fmla="*/ 60 w 135"/>
                <a:gd name="T1" fmla="*/ 166 h 166"/>
                <a:gd name="T2" fmla="*/ 45 w 135"/>
                <a:gd name="T3" fmla="*/ 120 h 166"/>
                <a:gd name="T4" fmla="*/ 0 w 135"/>
                <a:gd name="T5" fmla="*/ 120 h 166"/>
                <a:gd name="T6" fmla="*/ 135 w 135"/>
                <a:gd name="T7" fmla="*/ 0 h 166"/>
                <a:gd name="T8" fmla="*/ 60 w 135"/>
                <a:gd name="T9" fmla="*/ 166 h 1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166"/>
                <a:gd name="T17" fmla="*/ 135 w 135"/>
                <a:gd name="T18" fmla="*/ 166 h 1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166">
                  <a:moveTo>
                    <a:pt x="60" y="166"/>
                  </a:moveTo>
                  <a:lnTo>
                    <a:pt x="45" y="120"/>
                  </a:lnTo>
                  <a:lnTo>
                    <a:pt x="0" y="120"/>
                  </a:lnTo>
                  <a:lnTo>
                    <a:pt x="135" y="0"/>
                  </a:lnTo>
                  <a:lnTo>
                    <a:pt x="60" y="166"/>
                  </a:lnTo>
                  <a:close/>
                </a:path>
              </a:pathLst>
            </a:custGeom>
            <a:solidFill>
              <a:srgbClr val="000000"/>
            </a:solidFill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Rectangle 239"/>
            <p:cNvSpPr>
              <a:spLocks noChangeArrowheads="1"/>
            </p:cNvSpPr>
            <p:nvPr/>
          </p:nvSpPr>
          <p:spPr bwMode="auto">
            <a:xfrm>
              <a:off x="6444824" y="4457125"/>
              <a:ext cx="19367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5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2" name="Rectangle 240"/>
            <p:cNvSpPr>
              <a:spLocks noChangeArrowheads="1"/>
            </p:cNvSpPr>
            <p:nvPr/>
          </p:nvSpPr>
          <p:spPr bwMode="auto">
            <a:xfrm>
              <a:off x="6624211" y="4600000"/>
              <a:ext cx="144462" cy="258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3" name="Line 255"/>
            <p:cNvSpPr>
              <a:spLocks noChangeShapeType="1"/>
            </p:cNvSpPr>
            <p:nvPr/>
          </p:nvSpPr>
          <p:spPr bwMode="auto">
            <a:xfrm flipV="1">
              <a:off x="8729077" y="5431849"/>
              <a:ext cx="0" cy="86344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688379" y="1840651"/>
            <a:ext cx="1066299" cy="1268412"/>
            <a:chOff x="6958797" y="1370322"/>
            <a:chExt cx="1066299" cy="1268412"/>
          </a:xfrm>
        </p:grpSpPr>
        <p:grpSp>
          <p:nvGrpSpPr>
            <p:cNvPr id="56329" name="Group 21"/>
            <p:cNvGrpSpPr>
              <a:grpSpLocks/>
            </p:cNvGrpSpPr>
            <p:nvPr/>
          </p:nvGrpSpPr>
          <p:grpSpPr bwMode="auto">
            <a:xfrm>
              <a:off x="6958797" y="1370322"/>
              <a:ext cx="892175" cy="1268412"/>
              <a:chOff x="4292" y="818"/>
              <a:chExt cx="561" cy="799"/>
            </a:xfrm>
          </p:grpSpPr>
          <p:sp>
            <p:nvSpPr>
              <p:cNvPr id="56348" name="Line 186"/>
              <p:cNvSpPr>
                <a:spLocks noChangeShapeType="1"/>
              </p:cNvSpPr>
              <p:nvPr/>
            </p:nvSpPr>
            <p:spPr bwMode="auto">
              <a:xfrm flipH="1">
                <a:off x="4845" y="818"/>
                <a:ext cx="2" cy="248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49" name="Line 187"/>
              <p:cNvSpPr>
                <a:spLocks noChangeShapeType="1"/>
              </p:cNvSpPr>
              <p:nvPr/>
            </p:nvSpPr>
            <p:spPr bwMode="auto">
              <a:xfrm flipH="1">
                <a:off x="4292" y="1239"/>
                <a:ext cx="335" cy="0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0" name="Line 204"/>
              <p:cNvSpPr>
                <a:spLocks noChangeShapeType="1"/>
              </p:cNvSpPr>
              <p:nvPr/>
            </p:nvSpPr>
            <p:spPr bwMode="auto">
              <a:xfrm>
                <a:off x="4847" y="1413"/>
                <a:ext cx="0" cy="204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1" name="Line 210"/>
              <p:cNvSpPr>
                <a:spLocks noChangeShapeType="1"/>
              </p:cNvSpPr>
              <p:nvPr/>
            </p:nvSpPr>
            <p:spPr bwMode="auto">
              <a:xfrm>
                <a:off x="4627" y="1059"/>
                <a:ext cx="1" cy="36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2" name="Line 211"/>
              <p:cNvSpPr>
                <a:spLocks noChangeShapeType="1"/>
              </p:cNvSpPr>
              <p:nvPr/>
            </p:nvSpPr>
            <p:spPr bwMode="auto">
              <a:xfrm flipV="1">
                <a:off x="4627" y="1059"/>
                <a:ext cx="226" cy="105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3" name="Line 212"/>
              <p:cNvSpPr>
                <a:spLocks noChangeShapeType="1"/>
              </p:cNvSpPr>
              <p:nvPr/>
            </p:nvSpPr>
            <p:spPr bwMode="auto">
              <a:xfrm>
                <a:off x="4627" y="1315"/>
                <a:ext cx="211" cy="105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4" name="Freeform 213"/>
              <p:cNvSpPr>
                <a:spLocks/>
              </p:cNvSpPr>
              <p:nvPr/>
            </p:nvSpPr>
            <p:spPr bwMode="auto">
              <a:xfrm>
                <a:off x="4732" y="1345"/>
                <a:ext cx="121" cy="75"/>
              </a:xfrm>
              <a:custGeom>
                <a:avLst/>
                <a:gdLst>
                  <a:gd name="T0" fmla="*/ 0 w 121"/>
                  <a:gd name="T1" fmla="*/ 45 h 75"/>
                  <a:gd name="T2" fmla="*/ 31 w 121"/>
                  <a:gd name="T3" fmla="*/ 30 h 75"/>
                  <a:gd name="T4" fmla="*/ 15 w 121"/>
                  <a:gd name="T5" fmla="*/ 0 h 75"/>
                  <a:gd name="T6" fmla="*/ 121 w 121"/>
                  <a:gd name="T7" fmla="*/ 75 h 75"/>
                  <a:gd name="T8" fmla="*/ 0 w 121"/>
                  <a:gd name="T9" fmla="*/ 45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1"/>
                  <a:gd name="T16" fmla="*/ 0 h 75"/>
                  <a:gd name="T17" fmla="*/ 121 w 121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1" h="75">
                    <a:moveTo>
                      <a:pt x="0" y="45"/>
                    </a:moveTo>
                    <a:lnTo>
                      <a:pt x="31" y="30"/>
                    </a:lnTo>
                    <a:lnTo>
                      <a:pt x="15" y="0"/>
                    </a:lnTo>
                    <a:lnTo>
                      <a:pt x="121" y="75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238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4" name="Line 205"/>
            <p:cNvSpPr>
              <a:spLocks noChangeShapeType="1"/>
            </p:cNvSpPr>
            <p:nvPr/>
          </p:nvSpPr>
          <p:spPr bwMode="auto">
            <a:xfrm flipH="1">
              <a:off x="7666321" y="2626303"/>
              <a:ext cx="35877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/>
      <p:bldP spid="11" grpId="0"/>
      <p:bldP spid="12" grpId="0" animBg="1"/>
      <p:bldP spid="18" grpId="0" animBg="1"/>
      <p:bldP spid="29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34430" y="6178944"/>
            <a:ext cx="2057400" cy="365125"/>
          </a:xfrm>
        </p:spPr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912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417513" y="233363"/>
          <a:ext cx="58674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6" name="Visio" r:id="rId3" imgW="2200828" imgH="1901142" progId="Visio.Drawing.11">
                  <p:embed/>
                </p:oleObj>
              </mc:Choice>
              <mc:Fallback>
                <p:oleObj name="Visio" r:id="rId3" imgW="2200828" imgH="19011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233363"/>
                        <a:ext cx="58674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reeform 22" descr="宽上对角线"/>
          <p:cNvSpPr>
            <a:spLocks/>
          </p:cNvSpPr>
          <p:nvPr/>
        </p:nvSpPr>
        <p:spPr bwMode="auto">
          <a:xfrm>
            <a:off x="1606550" y="4202113"/>
            <a:ext cx="4068763" cy="234950"/>
          </a:xfrm>
          <a:custGeom>
            <a:avLst/>
            <a:gdLst>
              <a:gd name="T0" fmla="*/ 0 w 10000"/>
              <a:gd name="T1" fmla="*/ 2147483646 h 10000"/>
              <a:gd name="T2" fmla="*/ 2147483646 w 10000"/>
              <a:gd name="T3" fmla="*/ 2147483646 h 10000"/>
              <a:gd name="T4" fmla="*/ 2147483646 w 10000"/>
              <a:gd name="T5" fmla="*/ 2147483646 h 10000"/>
              <a:gd name="T6" fmla="*/ 2147483646 w 10000"/>
              <a:gd name="T7" fmla="*/ 2147483646 h 10000"/>
              <a:gd name="T8" fmla="*/ 2147483646 w 10000"/>
              <a:gd name="T9" fmla="*/ 2147483646 h 10000"/>
              <a:gd name="T10" fmla="*/ 2147483646 w 10000"/>
              <a:gd name="T11" fmla="*/ 2147483646 h 10000"/>
              <a:gd name="T12" fmla="*/ 2147483646 w 10000"/>
              <a:gd name="T13" fmla="*/ 2147483646 h 10000"/>
              <a:gd name="T14" fmla="*/ 2147483646 w 10000"/>
              <a:gd name="T15" fmla="*/ 2147483646 h 10000"/>
              <a:gd name="T16" fmla="*/ 2147483646 w 10000"/>
              <a:gd name="T17" fmla="*/ 2147483646 h 10000"/>
              <a:gd name="T18" fmla="*/ 2147483646 w 10000"/>
              <a:gd name="T19" fmla="*/ 2147483646 h 10000"/>
              <a:gd name="T20" fmla="*/ 2147483646 w 10000"/>
              <a:gd name="T21" fmla="*/ 2147483646 h 100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10000" h="10000">
                <a:moveTo>
                  <a:pt x="0" y="10000"/>
                </a:moveTo>
                <a:cubicBezTo>
                  <a:pt x="23" y="7098"/>
                  <a:pt x="50" y="5884"/>
                  <a:pt x="223" y="5547"/>
                </a:cubicBezTo>
                <a:cubicBezTo>
                  <a:pt x="320" y="4468"/>
                  <a:pt x="187" y="4062"/>
                  <a:pt x="597" y="3726"/>
                </a:cubicBezTo>
                <a:cubicBezTo>
                  <a:pt x="940" y="3590"/>
                  <a:pt x="2477" y="3186"/>
                  <a:pt x="2691" y="3118"/>
                </a:cubicBezTo>
                <a:cubicBezTo>
                  <a:pt x="3007" y="2984"/>
                  <a:pt x="3284" y="2714"/>
                  <a:pt x="3592" y="2511"/>
                </a:cubicBezTo>
                <a:cubicBezTo>
                  <a:pt x="3925" y="2174"/>
                  <a:pt x="4244" y="2242"/>
                  <a:pt x="4705" y="2106"/>
                </a:cubicBezTo>
                <a:cubicBezTo>
                  <a:pt x="5165" y="1971"/>
                  <a:pt x="5703" y="1701"/>
                  <a:pt x="6366" y="1499"/>
                </a:cubicBezTo>
                <a:cubicBezTo>
                  <a:pt x="6975" y="1229"/>
                  <a:pt x="8083" y="892"/>
                  <a:pt x="8695" y="690"/>
                </a:cubicBezTo>
                <a:cubicBezTo>
                  <a:pt x="9167" y="554"/>
                  <a:pt x="9027" y="285"/>
                  <a:pt x="9211" y="285"/>
                </a:cubicBezTo>
                <a:cubicBezTo>
                  <a:pt x="9394" y="285"/>
                  <a:pt x="9694" y="-660"/>
                  <a:pt x="9807" y="892"/>
                </a:cubicBezTo>
                <a:cubicBezTo>
                  <a:pt x="10025" y="2376"/>
                  <a:pt x="10068" y="8314"/>
                  <a:pt x="9889" y="9797"/>
                </a:cubicBezTo>
              </a:path>
            </a:pathLst>
          </a:custGeom>
          <a:pattFill prst="wdUpDiag">
            <a:fgClr>
              <a:schemeClr val="accent1"/>
            </a:fgClr>
            <a:bgClr>
              <a:schemeClr val="hlink"/>
            </a:bgClr>
          </a:pattFill>
          <a:ln w="6350">
            <a:solidFill>
              <a:schemeClr val="hlink"/>
            </a:solidFill>
            <a:round/>
            <a:headEnd type="none" w="med" len="lg"/>
            <a:tailEnd type="none" w="med" len="lg"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" name="Freeform 23"/>
          <p:cNvSpPr>
            <a:spLocks/>
          </p:cNvSpPr>
          <p:nvPr/>
        </p:nvSpPr>
        <p:spPr bwMode="auto">
          <a:xfrm>
            <a:off x="1604963" y="1452563"/>
            <a:ext cx="619125" cy="2984500"/>
          </a:xfrm>
          <a:custGeom>
            <a:avLst/>
            <a:gdLst>
              <a:gd name="T0" fmla="*/ 0 w 10473"/>
              <a:gd name="T1" fmla="*/ 2147483646 h 10000"/>
              <a:gd name="T2" fmla="*/ 2147483646 w 10473"/>
              <a:gd name="T3" fmla="*/ 2147483646 h 10000"/>
              <a:gd name="T4" fmla="*/ 2147483646 w 10473"/>
              <a:gd name="T5" fmla="*/ 2147483646 h 10000"/>
              <a:gd name="T6" fmla="*/ 2147483646 w 10473"/>
              <a:gd name="T7" fmla="*/ 2147483646 h 10000"/>
              <a:gd name="T8" fmla="*/ 2147483646 w 10473"/>
              <a:gd name="T9" fmla="*/ 0 h 10000"/>
              <a:gd name="T10" fmla="*/ 2147483646 w 10473"/>
              <a:gd name="T11" fmla="*/ 2147483646 h 10000"/>
              <a:gd name="T12" fmla="*/ 2147483646 w 10473"/>
              <a:gd name="T13" fmla="*/ 2147483646 h 10000"/>
              <a:gd name="T14" fmla="*/ 2147483646 w 10473"/>
              <a:gd name="T15" fmla="*/ 2147483646 h 10000"/>
              <a:gd name="T16" fmla="*/ 2147483646 w 10473"/>
              <a:gd name="T17" fmla="*/ 2147483646 h 10000"/>
              <a:gd name="T18" fmla="*/ 2147483646 w 10473"/>
              <a:gd name="T19" fmla="*/ 2147483646 h 10000"/>
              <a:gd name="T20" fmla="*/ 0 w 10473"/>
              <a:gd name="T21" fmla="*/ 2147483646 h 100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10473" h="10000">
                <a:moveTo>
                  <a:pt x="0" y="10000"/>
                </a:moveTo>
                <a:lnTo>
                  <a:pt x="5319" y="764"/>
                </a:lnTo>
                <a:lnTo>
                  <a:pt x="6489" y="255"/>
                </a:lnTo>
                <a:lnTo>
                  <a:pt x="8830" y="21"/>
                </a:lnTo>
                <a:lnTo>
                  <a:pt x="10000" y="0"/>
                </a:lnTo>
                <a:cubicBezTo>
                  <a:pt x="10188" y="99"/>
                  <a:pt x="10480" y="272"/>
                  <a:pt x="10473" y="587"/>
                </a:cubicBezTo>
                <a:cubicBezTo>
                  <a:pt x="10466" y="902"/>
                  <a:pt x="10301" y="1256"/>
                  <a:pt x="9957" y="1890"/>
                </a:cubicBezTo>
                <a:lnTo>
                  <a:pt x="7892" y="4417"/>
                </a:lnTo>
                <a:lnTo>
                  <a:pt x="4408" y="7455"/>
                </a:lnTo>
                <a:lnTo>
                  <a:pt x="2344" y="8936"/>
                </a:lnTo>
                <a:lnTo>
                  <a:pt x="0" y="10000"/>
                </a:lnTo>
                <a:close/>
              </a:path>
            </a:pathLst>
          </a:custGeom>
          <a:pattFill prst="wdDnDiag">
            <a:fgClr>
              <a:schemeClr val="accent1"/>
            </a:fgClr>
            <a:bgClr>
              <a:schemeClr val="accent2"/>
            </a:bgClr>
          </a:pattFill>
          <a:ln w="6350">
            <a:solidFill>
              <a:schemeClr val="accent2"/>
            </a:solidFill>
            <a:round/>
            <a:headEnd type="none" w="med" len="lg"/>
            <a:tailEnd type="none" w="med" len="lg"/>
          </a:ln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468313" y="5421313"/>
            <a:ext cx="79756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临界饱和 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CE</a:t>
            </a:r>
            <a:r>
              <a:rPr kumimoji="1" lang="en-US" altLang="zh-CN" sz="2400">
                <a:latin typeface="Times New Roman" panose="02020603050405020304" pitchFamily="18" charset="0"/>
              </a:rPr>
              <a:t> =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BE</a:t>
            </a:r>
            <a:r>
              <a:rPr kumimoji="1" lang="zh-CN" altLang="en-US" sz="2400">
                <a:latin typeface="Times New Roman" panose="02020603050405020304" pitchFamily="18" charset="0"/>
              </a:rPr>
              <a:t>，即</a:t>
            </a:r>
            <a:r>
              <a:rPr kumimoji="1" lang="en-US" altLang="zh-CN" sz="2400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CB</a:t>
            </a:r>
            <a:r>
              <a:rPr kumimoji="1" lang="en-US" altLang="zh-CN" sz="2400">
                <a:latin typeface="Times New Roman" panose="02020603050405020304" pitchFamily="18" charset="0"/>
              </a:rPr>
              <a:t>=0</a:t>
            </a:r>
            <a:r>
              <a:rPr kumimoji="1" lang="zh-CN" altLang="en-US" sz="2400">
                <a:latin typeface="Times New Roman" panose="02020603050405020304" pitchFamily="18" charset="0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zh-CN" altLang="en-US" sz="2400">
                <a:latin typeface="Times New Roman" panose="02020603050405020304" pitchFamily="18" charset="0"/>
              </a:rPr>
              <a:t>结零偏）</a:t>
            </a:r>
          </a:p>
        </p:txBody>
      </p:sp>
      <p:sp>
        <p:nvSpPr>
          <p:cNvPr id="10" name="Rectangle 24"/>
          <p:cNvSpPr>
            <a:spLocks noChangeArrowheads="1"/>
          </p:cNvSpPr>
          <p:nvPr/>
        </p:nvSpPr>
        <p:spPr bwMode="auto">
          <a:xfrm>
            <a:off x="485775" y="6002338"/>
            <a:ext cx="78613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饱和压降</a:t>
            </a:r>
            <a:r>
              <a:rPr kumimoji="1" lang="zh-CN" altLang="en-US" sz="2400" i="1">
                <a:latin typeface="Times New Roman" panose="02020603050405020304" pitchFamily="18" charset="0"/>
              </a:rPr>
              <a:t>  </a:t>
            </a:r>
            <a:r>
              <a:rPr kumimoji="1" lang="en-US" altLang="zh-CN" sz="2400" i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CE(sat)</a:t>
            </a:r>
            <a:r>
              <a:rPr kumimoji="1" lang="en-US" altLang="zh-CN" sz="2400">
                <a:latin typeface="Times New Roman" panose="02020603050405020304" pitchFamily="18" charset="0"/>
              </a:rPr>
              <a:t> =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</a:rPr>
              <a:t>0.3V</a:t>
            </a:r>
            <a:r>
              <a:rPr kumimoji="1" lang="zh-CN" altLang="en-US" sz="2400">
                <a:latin typeface="Times New Roman" panose="02020603050405020304" pitchFamily="18" charset="0"/>
              </a:rPr>
              <a:t>（小功率</a:t>
            </a:r>
            <a:r>
              <a:rPr kumimoji="1" lang="en-US" altLang="zh-CN" sz="2400">
                <a:latin typeface="Times New Roman" panose="02020603050405020304" pitchFamily="18" charset="0"/>
              </a:rPr>
              <a:t>Si</a:t>
            </a:r>
            <a:r>
              <a:rPr kumimoji="1" lang="zh-CN" altLang="en-US" sz="2400">
                <a:latin typeface="Times New Roman" panose="02020603050405020304" pitchFamily="18" charset="0"/>
              </a:rPr>
              <a:t>管）</a:t>
            </a:r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4883150" y="1231900"/>
            <a:ext cx="40481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 type="none" w="med" len="lg"/>
                <a:tailEnd type="none" w="med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饱和状态：极间电压近似为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4883150" y="1870075"/>
            <a:ext cx="40481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 type="none" w="med" len="lg"/>
                <a:tailEnd type="none" w="med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Times New Roman" panose="02020603050405020304" pitchFamily="18" charset="0"/>
              </a:rPr>
              <a:t>截止状态：电极电流近似为</a:t>
            </a:r>
            <a:r>
              <a:rPr kumimoji="1" lang="en-US" altLang="zh-CN" sz="24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41C907-8645-4E32-B18E-9D87BF795AB5}" type="slidenum">
              <a:rPr lang="zh-CN" altLang="en-US"/>
              <a:pPr>
                <a:defRPr/>
              </a:pPr>
              <a:t>6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9" grpId="0"/>
      <p:bldP spid="10" grpId="0"/>
      <p:bldP spid="11" grpId="0"/>
      <p:bldP spid="1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619250" y="404813"/>
          <a:ext cx="58674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4" name="Visio" r:id="rId3" imgW="2200828" imgH="1901142" progId="Visio.Drawing.11">
                  <p:embed/>
                </p:oleObj>
              </mc:Choice>
              <mc:Fallback>
                <p:oleObj name="Visio" r:id="rId3" imgW="2200828" imgH="19011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04813"/>
                        <a:ext cx="58674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30C272-FCDF-4747-9276-3809465A43A7}" type="slidenum">
              <a:rPr lang="zh-CN" altLang="en-US"/>
              <a:pPr>
                <a:defRPr/>
              </a:pPr>
              <a:t>6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947738" y="709613"/>
          <a:ext cx="701040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4" name="VISIO" r:id="rId3" imgW="2293620" imgH="1760220" progId="Visio.Drawing.4">
                  <p:embed/>
                </p:oleObj>
              </mc:Choice>
              <mc:Fallback>
                <p:oleObj name="VISIO" r:id="rId3" imgW="2293620" imgH="176022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738" y="709613"/>
                        <a:ext cx="7010400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Line 5"/>
          <p:cNvSpPr>
            <a:spLocks noChangeShapeType="1"/>
          </p:cNvSpPr>
          <p:nvPr/>
        </p:nvSpPr>
        <p:spPr bwMode="auto">
          <a:xfrm flipV="1">
            <a:off x="3576638" y="2471738"/>
            <a:ext cx="2343150" cy="5429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kumimoji="1" lang="zh-CN" altLang="en-US" sz="1800" b="0" kern="0">
              <a:solidFill>
                <a:srgbClr val="000000"/>
              </a:solidFill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967413" y="2205038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400" b="0" kern="0" smtClean="0">
                <a:solidFill>
                  <a:srgbClr val="FF0000"/>
                </a:solidFill>
              </a:rPr>
              <a:t>功耗线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5641975" y="3119438"/>
            <a:ext cx="141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400" b="0" kern="0" smtClean="0">
                <a:solidFill>
                  <a:srgbClr val="FF0000"/>
                </a:solidFill>
              </a:rPr>
              <a:t>过损耗区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6704013" y="4579938"/>
            <a:ext cx="141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400" b="0" kern="0" smtClean="0">
                <a:solidFill>
                  <a:srgbClr val="FF0000"/>
                </a:solidFill>
              </a:rPr>
              <a:t>击穿区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2636838" y="1163638"/>
            <a:ext cx="1416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400" b="0" kern="0" smtClean="0">
                <a:solidFill>
                  <a:srgbClr val="FF0000"/>
                </a:solidFill>
              </a:rPr>
              <a:t>过流区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643188" y="4794250"/>
            <a:ext cx="2940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400" b="0" kern="0" smtClean="0">
                <a:solidFill>
                  <a:srgbClr val="000000"/>
                </a:solidFill>
              </a:rPr>
              <a:t>Safe Operating Area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5E15CE-DD36-4B97-8B9F-9632920AB0A1}" type="slidenum">
              <a:rPr lang="zh-CN" altLang="en-US"/>
              <a:pPr>
                <a:defRPr/>
              </a:pPr>
              <a:t>6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3E29F9-D2EB-4A0D-A867-5513CF28BA53}" type="slidenum">
              <a:rPr lang="zh-CN" altLang="en-US"/>
              <a:pPr>
                <a:defRPr/>
              </a:pPr>
              <a:t>67</a:t>
            </a:fld>
            <a:endParaRPr lang="zh-CN" altLang="en-US"/>
          </a:p>
        </p:txBody>
      </p:sp>
      <p:sp>
        <p:nvSpPr>
          <p:cNvPr id="6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44538" y="2687638"/>
            <a:ext cx="4319587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4.2.1</a:t>
            </a:r>
            <a:r>
              <a:rPr kumimoji="1"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共射极输出特性曲线 </a:t>
            </a:r>
          </a:p>
        </p:txBody>
      </p:sp>
      <p:sp>
        <p:nvSpPr>
          <p:cNvPr id="7" name="Rectangle 10">
            <a:hlinkClick r:id="rId3" action="ppaction://hlinksldjump" tooltip="显示穿透电流含义"/>
          </p:cNvPr>
          <p:cNvSpPr>
            <a:spLocks noChangeArrowheads="1"/>
          </p:cNvSpPr>
          <p:nvPr/>
        </p:nvSpPr>
        <p:spPr bwMode="auto">
          <a:xfrm>
            <a:off x="744538" y="3324225"/>
            <a:ext cx="5383212" cy="594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sm" len="med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4.2.2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共射极输入特性曲线</a:t>
            </a:r>
          </a:p>
        </p:txBody>
      </p:sp>
      <p:sp>
        <p:nvSpPr>
          <p:cNvPr id="8" name="Text Box 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44538" y="2052638"/>
            <a:ext cx="398145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Times New Roman" panose="02020603050405020304" pitchFamily="18" charset="0"/>
              </a:rPr>
              <a:t>4.2  </a:t>
            </a:r>
            <a:r>
              <a:rPr kumimoji="1" lang="zh-CN" altLang="en-US">
                <a:latin typeface="Times New Roman" panose="02020603050405020304" pitchFamily="18" charset="0"/>
              </a:rPr>
              <a:t>晶体管特性曲线</a:t>
            </a:r>
          </a:p>
        </p:txBody>
      </p:sp>
      <p:sp>
        <p:nvSpPr>
          <p:cNvPr id="9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744538" y="1422400"/>
            <a:ext cx="3641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4 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三极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230188" y="163513"/>
            <a:ext cx="5287962" cy="5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4.2.2 </a:t>
            </a:r>
            <a:r>
              <a:rPr kumimoji="1" lang="zh-CN" altLang="en-US" dirty="0">
                <a:latin typeface="Times New Roman" panose="02020603050405020304" pitchFamily="18" charset="0"/>
              </a:rPr>
              <a:t>共射极输入特性曲线</a:t>
            </a:r>
          </a:p>
        </p:txBody>
      </p:sp>
      <p:graphicFrame>
        <p:nvGraphicFramePr>
          <p:cNvPr id="79" name="Object 2"/>
          <p:cNvGraphicFramePr>
            <a:graphicFrameLocks noChangeAspect="1"/>
          </p:cNvGraphicFramePr>
          <p:nvPr/>
        </p:nvGraphicFramePr>
        <p:xfrm>
          <a:off x="2352675" y="1628775"/>
          <a:ext cx="4168775" cy="402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7" name="Visio" r:id="rId3" imgW="2263994" imgH="1605565" progId="Visio.Drawing.11">
                  <p:embed/>
                </p:oleObj>
              </mc:Choice>
              <mc:Fallback>
                <p:oleObj name="Visio" r:id="rId3" imgW="2263994" imgH="16055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307" r="2386"/>
                      <a:stretch>
                        <a:fillRect/>
                      </a:stretch>
                    </p:blipFill>
                    <p:spPr bwMode="auto">
                      <a:xfrm>
                        <a:off x="2352675" y="1628775"/>
                        <a:ext cx="4168775" cy="402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5E53C4-6B82-4BBF-8650-81B4090B8CC2}" type="slidenum">
              <a:rPr lang="zh-CN" altLang="en-US"/>
              <a:pPr>
                <a:defRPr/>
              </a:pPr>
              <a:t>6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69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080825" y="1152908"/>
            <a:ext cx="5952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晶体管的火眼金睛模式</a:t>
            </a:r>
            <a:r>
              <a:rPr kumimoji="1"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大状态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96206" y="2212453"/>
            <a:ext cx="722665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晶体管进入放大状态时，需满足条件</a:t>
            </a:r>
            <a:r>
              <a:rPr kumimoji="1"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____</a:t>
            </a:r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28435" y="3199074"/>
            <a:ext cx="19046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. E</a:t>
            </a:r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正偏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95864" y="3199074"/>
            <a:ext cx="19046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. E</a:t>
            </a:r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反偏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28435" y="4157017"/>
            <a:ext cx="19351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. C</a:t>
            </a:r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正偏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95864" y="4157017"/>
            <a:ext cx="19351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. C</a:t>
            </a:r>
            <a:r>
              <a:rPr kumimoji="1"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节反偏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030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19366" y="392721"/>
            <a:ext cx="8772234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6.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给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大家第二次选择的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机会。</a:t>
            </a:r>
            <a:endParaRPr lang="en-US" altLang="zh-CN" b="0" dirty="0" smtClean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a.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选择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需要学分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，会在教务处系统里删掉该门任选课，可以来上课，但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不参加期末考试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0" dirty="0" smtClean="0">
              <a:solidFill>
                <a:srgbClr val="000000"/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b.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选择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要学分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的，在教务系统里保留，课程考试结束，看到成绩后再决定要不要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替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代实</a:t>
            </a:r>
            <a:r>
              <a:rPr lang="zh-CN" altLang="en-US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验</a:t>
            </a:r>
            <a:r>
              <a:rPr lang="zh-CN" altLang="en-US" b="0" dirty="0" smtClean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课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en-US" b="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学分替代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）。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9366" y="3864996"/>
            <a:ext cx="849514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7.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选择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需要学分的同学请务必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加</a:t>
            </a:r>
            <a:r>
              <a:rPr lang="en-US" altLang="zh-CN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QQ</a:t>
            </a:r>
            <a:r>
              <a:rPr lang="zh-CN" altLang="en-US" b="0" dirty="0" smtClean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群</a:t>
            </a:r>
            <a:r>
              <a:rPr lang="en-US" altLang="zh-CN" b="0" dirty="0">
                <a:solidFill>
                  <a:srgbClr val="FF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54742214</a:t>
            </a:r>
            <a:r>
              <a:rPr lang="zh-CN" altLang="en-US" b="0" dirty="0">
                <a:solidFill>
                  <a:srgbClr val="00000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（电子设计与创新基础）。后续通知将在群里公布。群里有学长交流心得。</a:t>
            </a:r>
            <a:endParaRPr lang="zh-CN" altLang="en-US" b="0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2438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33425" y="642938"/>
            <a:ext cx="364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  <p:sp>
        <p:nvSpPr>
          <p:cNvPr id="62467" name="Rectangle 4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33425" y="1344613"/>
            <a:ext cx="3641725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5.1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结型场效应管</a:t>
            </a:r>
          </a:p>
        </p:txBody>
      </p:sp>
      <p:sp>
        <p:nvSpPr>
          <p:cNvPr id="62468" name="Rectangle 12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733425" y="2054225"/>
            <a:ext cx="3335338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2  </a:t>
            </a:r>
            <a:r>
              <a:rPr lang="zh-CN" altLang="en-US">
                <a:latin typeface="Times New Roman" panose="02020603050405020304" pitchFamily="18" charset="0"/>
              </a:rPr>
              <a:t>绝缘栅场效应管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2469" name="Rectangle 12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33425" y="2763838"/>
            <a:ext cx="4965700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3 </a:t>
            </a:r>
            <a:r>
              <a:rPr lang="zh-CN" altLang="en-US">
                <a:latin typeface="Times New Roman" panose="02020603050405020304" pitchFamily="18" charset="0"/>
              </a:rPr>
              <a:t>各种场效应管的符号对比</a:t>
            </a:r>
          </a:p>
        </p:txBody>
      </p:sp>
      <p:sp>
        <p:nvSpPr>
          <p:cNvPr id="62470" name="Rectangle 13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733425" y="3471863"/>
            <a:ext cx="5084763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4 </a:t>
            </a:r>
            <a:r>
              <a:rPr lang="zh-CN" altLang="en-US">
                <a:latin typeface="Times New Roman" panose="02020603050405020304" pitchFamily="18" charset="0"/>
              </a:rPr>
              <a:t>各种场效应管的特性对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E9920-FCD0-4C81-9EF6-8E1C3EBCB9F7}" type="slidenum">
              <a:rPr lang="zh-CN" altLang="en-US"/>
              <a:pPr>
                <a:defRPr/>
              </a:pPr>
              <a:t>7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416740"/>
            <a:ext cx="756602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 </a:t>
            </a:r>
            <a:r>
              <a:rPr lang="zh-CN" altLang="en-US" dirty="0">
                <a:latin typeface="Times New Roman" panose="02020603050405020304" pitchFamily="18" charset="0"/>
              </a:rPr>
              <a:t>结型场效应管</a:t>
            </a:r>
          </a:p>
        </p:txBody>
      </p:sp>
      <p:sp>
        <p:nvSpPr>
          <p:cNvPr id="63491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975540"/>
            <a:ext cx="63246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5.1.1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结型场效应管的结构</a:t>
            </a:r>
          </a:p>
        </p:txBody>
      </p:sp>
      <p:sp>
        <p:nvSpPr>
          <p:cNvPr id="63492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33425" y="2534340"/>
            <a:ext cx="52355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1.2 </a:t>
            </a:r>
            <a:r>
              <a:rPr lang="zh-CN" altLang="en-US">
                <a:latin typeface="Times New Roman" panose="02020603050405020304" pitchFamily="18" charset="0"/>
              </a:rPr>
              <a:t>结型场效应管的工作原理</a:t>
            </a:r>
          </a:p>
        </p:txBody>
      </p:sp>
      <p:sp>
        <p:nvSpPr>
          <p:cNvPr id="63493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733425" y="3093140"/>
            <a:ext cx="33655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.3 </a:t>
            </a:r>
            <a:r>
              <a:rPr lang="zh-CN" altLang="en-US" dirty="0">
                <a:latin typeface="Times New Roman" panose="02020603050405020304" pitchFamily="18" charset="0"/>
              </a:rPr>
              <a:t>输出特性曲线</a:t>
            </a:r>
          </a:p>
        </p:txBody>
      </p:sp>
      <p:sp>
        <p:nvSpPr>
          <p:cNvPr id="63494" name="Rectangle 9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33425" y="3650353"/>
            <a:ext cx="3159125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1.4 </a:t>
            </a:r>
            <a:r>
              <a:rPr lang="zh-CN" altLang="en-US">
                <a:latin typeface="Times New Roman" panose="02020603050405020304" pitchFamily="18" charset="0"/>
              </a:rPr>
              <a:t>转移特性曲线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DD06A-AFD2-4A55-9227-10300A97ED06}" type="slidenum">
              <a:rPr lang="zh-CN" altLang="en-US"/>
              <a:pPr>
                <a:defRPr/>
              </a:pPr>
              <a:t>71</a:t>
            </a:fld>
            <a:endParaRPr lang="zh-CN" altLang="en-US"/>
          </a:p>
        </p:txBody>
      </p:sp>
      <p:sp>
        <p:nvSpPr>
          <p:cNvPr id="8" name="Text Box 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733425" y="775458"/>
            <a:ext cx="364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4451350" y="2387600"/>
            <a:ext cx="1119188" cy="1543050"/>
            <a:chOff x="2033" y="1536"/>
            <a:chExt cx="705" cy="972"/>
          </a:xfrm>
        </p:grpSpPr>
        <p:sp>
          <p:nvSpPr>
            <p:cNvPr id="64552" name="Line 30"/>
            <p:cNvSpPr>
              <a:spLocks noChangeShapeType="1"/>
            </p:cNvSpPr>
            <p:nvPr/>
          </p:nvSpPr>
          <p:spPr bwMode="auto">
            <a:xfrm flipV="1">
              <a:off x="2441" y="1880"/>
              <a:ext cx="1" cy="28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3" name="Line 31"/>
            <p:cNvSpPr>
              <a:spLocks noChangeShapeType="1"/>
            </p:cNvSpPr>
            <p:nvPr/>
          </p:nvSpPr>
          <p:spPr bwMode="auto">
            <a:xfrm flipH="1">
              <a:off x="2441" y="1950"/>
              <a:ext cx="12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4" name="Line 32"/>
            <p:cNvSpPr>
              <a:spLocks noChangeShapeType="1"/>
            </p:cNvSpPr>
            <p:nvPr/>
          </p:nvSpPr>
          <p:spPr bwMode="auto">
            <a:xfrm flipH="1">
              <a:off x="2108" y="2092"/>
              <a:ext cx="45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5" name="Line 33"/>
            <p:cNvSpPr>
              <a:spLocks noChangeShapeType="1"/>
            </p:cNvSpPr>
            <p:nvPr/>
          </p:nvSpPr>
          <p:spPr bwMode="auto">
            <a:xfrm>
              <a:off x="2563" y="1687"/>
              <a:ext cx="1" cy="2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6" name="Line 34"/>
            <p:cNvSpPr>
              <a:spLocks noChangeShapeType="1"/>
            </p:cNvSpPr>
            <p:nvPr/>
          </p:nvSpPr>
          <p:spPr bwMode="auto">
            <a:xfrm>
              <a:off x="2563" y="2092"/>
              <a:ext cx="1" cy="28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7" name="Freeform 35"/>
            <p:cNvSpPr>
              <a:spLocks/>
            </p:cNvSpPr>
            <p:nvPr/>
          </p:nvSpPr>
          <p:spPr bwMode="auto">
            <a:xfrm>
              <a:off x="2077" y="2072"/>
              <a:ext cx="51" cy="40"/>
            </a:xfrm>
            <a:custGeom>
              <a:avLst/>
              <a:gdLst>
                <a:gd name="T0" fmla="*/ 0 w 51"/>
                <a:gd name="T1" fmla="*/ 20 h 40"/>
                <a:gd name="T2" fmla="*/ 11 w 51"/>
                <a:gd name="T3" fmla="*/ 0 h 40"/>
                <a:gd name="T4" fmla="*/ 41 w 51"/>
                <a:gd name="T5" fmla="*/ 0 h 40"/>
                <a:gd name="T6" fmla="*/ 51 w 51"/>
                <a:gd name="T7" fmla="*/ 20 h 40"/>
                <a:gd name="T8" fmla="*/ 41 w 51"/>
                <a:gd name="T9" fmla="*/ 40 h 40"/>
                <a:gd name="T10" fmla="*/ 11 w 51"/>
                <a:gd name="T11" fmla="*/ 40 h 40"/>
                <a:gd name="T12" fmla="*/ 0 w 5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0"/>
                  </a:lnTo>
                  <a:lnTo>
                    <a:pt x="41" y="40"/>
                  </a:lnTo>
                  <a:lnTo>
                    <a:pt x="11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8" name="Freeform 36"/>
            <p:cNvSpPr>
              <a:spLocks/>
            </p:cNvSpPr>
            <p:nvPr/>
          </p:nvSpPr>
          <p:spPr bwMode="auto">
            <a:xfrm>
              <a:off x="2532" y="1637"/>
              <a:ext cx="51" cy="40"/>
            </a:xfrm>
            <a:custGeom>
              <a:avLst/>
              <a:gdLst>
                <a:gd name="T0" fmla="*/ 0 w 51"/>
                <a:gd name="T1" fmla="*/ 20 h 40"/>
                <a:gd name="T2" fmla="*/ 10 w 51"/>
                <a:gd name="T3" fmla="*/ 0 h 40"/>
                <a:gd name="T4" fmla="*/ 41 w 51"/>
                <a:gd name="T5" fmla="*/ 0 h 40"/>
                <a:gd name="T6" fmla="*/ 51 w 51"/>
                <a:gd name="T7" fmla="*/ 20 h 40"/>
                <a:gd name="T8" fmla="*/ 41 w 51"/>
                <a:gd name="T9" fmla="*/ 40 h 40"/>
                <a:gd name="T10" fmla="*/ 10 w 51"/>
                <a:gd name="T11" fmla="*/ 40 h 40"/>
                <a:gd name="T12" fmla="*/ 0 w 5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41" y="0"/>
                  </a:lnTo>
                  <a:lnTo>
                    <a:pt x="51" y="20"/>
                  </a:lnTo>
                  <a:lnTo>
                    <a:pt x="4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9" name="Freeform 37"/>
            <p:cNvSpPr>
              <a:spLocks/>
            </p:cNvSpPr>
            <p:nvPr/>
          </p:nvSpPr>
          <p:spPr bwMode="auto">
            <a:xfrm>
              <a:off x="2532" y="2375"/>
              <a:ext cx="51" cy="51"/>
            </a:xfrm>
            <a:custGeom>
              <a:avLst/>
              <a:gdLst>
                <a:gd name="T0" fmla="*/ 0 w 51"/>
                <a:gd name="T1" fmla="*/ 31 h 51"/>
                <a:gd name="T2" fmla="*/ 10 w 51"/>
                <a:gd name="T3" fmla="*/ 0 h 51"/>
                <a:gd name="T4" fmla="*/ 41 w 51"/>
                <a:gd name="T5" fmla="*/ 0 h 51"/>
                <a:gd name="T6" fmla="*/ 51 w 51"/>
                <a:gd name="T7" fmla="*/ 31 h 51"/>
                <a:gd name="T8" fmla="*/ 41 w 51"/>
                <a:gd name="T9" fmla="*/ 51 h 51"/>
                <a:gd name="T10" fmla="*/ 10 w 51"/>
                <a:gd name="T11" fmla="*/ 51 h 51"/>
                <a:gd name="T12" fmla="*/ 0 w 51"/>
                <a:gd name="T13" fmla="*/ 3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31"/>
                  </a:moveTo>
                  <a:lnTo>
                    <a:pt x="10" y="0"/>
                  </a:lnTo>
                  <a:lnTo>
                    <a:pt x="41" y="0"/>
                  </a:lnTo>
                  <a:lnTo>
                    <a:pt x="51" y="31"/>
                  </a:lnTo>
                  <a:lnTo>
                    <a:pt x="41" y="51"/>
                  </a:lnTo>
                  <a:lnTo>
                    <a:pt x="10" y="5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0" name="Rectangle 38"/>
            <p:cNvSpPr>
              <a:spLocks noChangeArrowheads="1"/>
            </p:cNvSpPr>
            <p:nvPr/>
          </p:nvSpPr>
          <p:spPr bwMode="auto">
            <a:xfrm>
              <a:off x="2640" y="1536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4561" name="Rectangle 39"/>
            <p:cNvSpPr>
              <a:spLocks noChangeArrowheads="1"/>
            </p:cNvSpPr>
            <p:nvPr/>
          </p:nvSpPr>
          <p:spPr bwMode="auto">
            <a:xfrm>
              <a:off x="2651" y="234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4562" name="Rectangle 40"/>
            <p:cNvSpPr>
              <a:spLocks noChangeArrowheads="1"/>
            </p:cNvSpPr>
            <p:nvPr/>
          </p:nvSpPr>
          <p:spPr bwMode="auto">
            <a:xfrm>
              <a:off x="2033" y="2167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4563" name="Freeform 41"/>
            <p:cNvSpPr>
              <a:spLocks/>
            </p:cNvSpPr>
            <p:nvPr/>
          </p:nvSpPr>
          <p:spPr bwMode="auto">
            <a:xfrm>
              <a:off x="2340" y="2062"/>
              <a:ext cx="101" cy="50"/>
            </a:xfrm>
            <a:custGeom>
              <a:avLst/>
              <a:gdLst>
                <a:gd name="T0" fmla="*/ 0 w 101"/>
                <a:gd name="T1" fmla="*/ 50 h 50"/>
                <a:gd name="T2" fmla="*/ 20 w 101"/>
                <a:gd name="T3" fmla="*/ 30 h 50"/>
                <a:gd name="T4" fmla="*/ 0 w 101"/>
                <a:gd name="T5" fmla="*/ 0 h 50"/>
                <a:gd name="T6" fmla="*/ 101 w 101"/>
                <a:gd name="T7" fmla="*/ 30 h 50"/>
                <a:gd name="T8" fmla="*/ 0 w 101"/>
                <a:gd name="T9" fmla="*/ 5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50">
                  <a:moveTo>
                    <a:pt x="0" y="50"/>
                  </a:moveTo>
                  <a:lnTo>
                    <a:pt x="20" y="30"/>
                  </a:lnTo>
                  <a:lnTo>
                    <a:pt x="0" y="0"/>
                  </a:lnTo>
                  <a:lnTo>
                    <a:pt x="101" y="3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" name="Rectangle 86"/>
          <p:cNvSpPr>
            <a:spLocks noChangeArrowheads="1"/>
          </p:cNvSpPr>
          <p:nvPr/>
        </p:nvSpPr>
        <p:spPr bwMode="auto">
          <a:xfrm>
            <a:off x="771525" y="2387600"/>
            <a:ext cx="1503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Gate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栅极</a:t>
            </a:r>
          </a:p>
        </p:txBody>
      </p:sp>
      <p:sp>
        <p:nvSpPr>
          <p:cNvPr id="19" name="Rectangle 87"/>
          <p:cNvSpPr>
            <a:spLocks noChangeArrowheads="1"/>
          </p:cNvSpPr>
          <p:nvPr/>
        </p:nvSpPr>
        <p:spPr bwMode="auto">
          <a:xfrm>
            <a:off x="1089025" y="4330700"/>
            <a:ext cx="1876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Source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源极</a:t>
            </a:r>
          </a:p>
        </p:txBody>
      </p:sp>
      <p:sp>
        <p:nvSpPr>
          <p:cNvPr id="20" name="Rectangle 88"/>
          <p:cNvSpPr>
            <a:spLocks noChangeArrowheads="1"/>
          </p:cNvSpPr>
          <p:nvPr/>
        </p:nvSpPr>
        <p:spPr bwMode="auto">
          <a:xfrm>
            <a:off x="1166813" y="1746250"/>
            <a:ext cx="172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Drain 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漏极</a:t>
            </a:r>
          </a:p>
        </p:txBody>
      </p:sp>
      <p:sp>
        <p:nvSpPr>
          <p:cNvPr id="21" name="Rectangle 89"/>
          <p:cNvSpPr>
            <a:spLocks noChangeArrowheads="1"/>
          </p:cNvSpPr>
          <p:nvPr/>
        </p:nvSpPr>
        <p:spPr bwMode="auto">
          <a:xfrm>
            <a:off x="6099175" y="2281238"/>
            <a:ext cx="23685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箭头方向表示栅源间</a:t>
            </a: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结若加正向偏置电压时栅极电流的实际流动方向</a:t>
            </a:r>
          </a:p>
        </p:txBody>
      </p:sp>
      <p:sp>
        <p:nvSpPr>
          <p:cNvPr id="22" name="Line 90"/>
          <p:cNvSpPr>
            <a:spLocks noChangeShapeType="1"/>
          </p:cNvSpPr>
          <p:nvPr/>
        </p:nvSpPr>
        <p:spPr bwMode="auto">
          <a:xfrm flipH="1">
            <a:off x="5186363" y="2692400"/>
            <a:ext cx="990600" cy="533400"/>
          </a:xfrm>
          <a:prstGeom prst="line">
            <a:avLst/>
          </a:prstGeom>
          <a:noFill/>
          <a:ln w="31750">
            <a:solidFill>
              <a:schemeClr val="hlink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" name="Line 91"/>
          <p:cNvSpPr>
            <a:spLocks noChangeShapeType="1"/>
          </p:cNvSpPr>
          <p:nvPr/>
        </p:nvSpPr>
        <p:spPr bwMode="auto">
          <a:xfrm>
            <a:off x="3929063" y="2279650"/>
            <a:ext cx="0" cy="10668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4" name="Rectangle 92"/>
          <p:cNvSpPr>
            <a:spLocks noChangeArrowheads="1"/>
          </p:cNvSpPr>
          <p:nvPr/>
        </p:nvSpPr>
        <p:spPr bwMode="auto">
          <a:xfrm>
            <a:off x="3725863" y="1739900"/>
            <a:ext cx="44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25" name="Rectangle 93"/>
          <p:cNvSpPr>
            <a:spLocks noChangeArrowheads="1"/>
          </p:cNvSpPr>
          <p:nvPr/>
        </p:nvSpPr>
        <p:spPr bwMode="auto">
          <a:xfrm>
            <a:off x="3609975" y="3490913"/>
            <a:ext cx="9429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990099"/>
                </a:solidFill>
                <a:latin typeface="Times New Roman" panose="02020603050405020304" pitchFamily="18" charset="0"/>
              </a:rPr>
              <a:t>实际流向</a:t>
            </a:r>
          </a:p>
        </p:txBody>
      </p:sp>
      <p:grpSp>
        <p:nvGrpSpPr>
          <p:cNvPr id="27" name="Group 122"/>
          <p:cNvGrpSpPr>
            <a:grpSpLocks/>
          </p:cNvGrpSpPr>
          <p:nvPr/>
        </p:nvGrpSpPr>
        <p:grpSpPr bwMode="auto">
          <a:xfrm>
            <a:off x="1552575" y="2052638"/>
            <a:ext cx="2084388" cy="2538412"/>
            <a:chOff x="911" y="1502"/>
            <a:chExt cx="1313" cy="1599"/>
          </a:xfrm>
        </p:grpSpPr>
        <p:sp>
          <p:nvSpPr>
            <p:cNvPr id="64526" name="Line 5"/>
            <p:cNvSpPr>
              <a:spLocks noChangeShapeType="1"/>
            </p:cNvSpPr>
            <p:nvPr/>
          </p:nvSpPr>
          <p:spPr bwMode="auto">
            <a:xfrm>
              <a:off x="1697" y="1582"/>
              <a:ext cx="1" cy="143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7" name="Line 6"/>
            <p:cNvSpPr>
              <a:spLocks noChangeShapeType="1"/>
            </p:cNvSpPr>
            <p:nvPr/>
          </p:nvSpPr>
          <p:spPr bwMode="auto">
            <a:xfrm>
              <a:off x="939" y="2250"/>
              <a:ext cx="1284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8" name="Rectangle 7"/>
            <p:cNvSpPr>
              <a:spLocks noChangeArrowheads="1"/>
            </p:cNvSpPr>
            <p:nvPr/>
          </p:nvSpPr>
          <p:spPr bwMode="auto">
            <a:xfrm>
              <a:off x="1364" y="1825"/>
              <a:ext cx="677" cy="860"/>
            </a:xfrm>
            <a:prstGeom prst="rect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4529" name="Rectangle 8"/>
            <p:cNvSpPr>
              <a:spLocks noChangeArrowheads="1"/>
            </p:cNvSpPr>
            <p:nvPr/>
          </p:nvSpPr>
          <p:spPr bwMode="auto">
            <a:xfrm>
              <a:off x="1650" y="1871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4530" name="Rectangle 16"/>
            <p:cNvSpPr>
              <a:spLocks noChangeArrowheads="1"/>
            </p:cNvSpPr>
            <p:nvPr/>
          </p:nvSpPr>
          <p:spPr bwMode="auto">
            <a:xfrm>
              <a:off x="1627" y="1774"/>
              <a:ext cx="151" cy="51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4531" name="Rectangle 17"/>
            <p:cNvSpPr>
              <a:spLocks noChangeArrowheads="1"/>
            </p:cNvSpPr>
            <p:nvPr/>
          </p:nvSpPr>
          <p:spPr bwMode="auto">
            <a:xfrm>
              <a:off x="1627" y="2685"/>
              <a:ext cx="151" cy="50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4532" name="Rectangle 18"/>
            <p:cNvSpPr>
              <a:spLocks noChangeArrowheads="1"/>
            </p:cNvSpPr>
            <p:nvPr/>
          </p:nvSpPr>
          <p:spPr bwMode="auto">
            <a:xfrm>
              <a:off x="2041" y="2179"/>
              <a:ext cx="40" cy="142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4533" name="Rectangle 19"/>
            <p:cNvSpPr>
              <a:spLocks noChangeArrowheads="1"/>
            </p:cNvSpPr>
            <p:nvPr/>
          </p:nvSpPr>
          <p:spPr bwMode="auto">
            <a:xfrm>
              <a:off x="1323" y="2179"/>
              <a:ext cx="41" cy="142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4534" name="Rectangle 20"/>
            <p:cNvSpPr>
              <a:spLocks noChangeArrowheads="1"/>
            </p:cNvSpPr>
            <p:nvPr/>
          </p:nvSpPr>
          <p:spPr bwMode="auto">
            <a:xfrm>
              <a:off x="1799" y="1502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4535" name="Freeform 21"/>
            <p:cNvSpPr>
              <a:spLocks/>
            </p:cNvSpPr>
            <p:nvPr/>
          </p:nvSpPr>
          <p:spPr bwMode="auto">
            <a:xfrm>
              <a:off x="1677" y="1562"/>
              <a:ext cx="51" cy="40"/>
            </a:xfrm>
            <a:custGeom>
              <a:avLst/>
              <a:gdLst>
                <a:gd name="T0" fmla="*/ 0 w 51"/>
                <a:gd name="T1" fmla="*/ 20 h 40"/>
                <a:gd name="T2" fmla="*/ 10 w 51"/>
                <a:gd name="T3" fmla="*/ 0 h 40"/>
                <a:gd name="T4" fmla="*/ 40 w 51"/>
                <a:gd name="T5" fmla="*/ 0 h 40"/>
                <a:gd name="T6" fmla="*/ 51 w 51"/>
                <a:gd name="T7" fmla="*/ 20 h 40"/>
                <a:gd name="T8" fmla="*/ 40 w 51"/>
                <a:gd name="T9" fmla="*/ 40 h 40"/>
                <a:gd name="T10" fmla="*/ 10 w 51"/>
                <a:gd name="T11" fmla="*/ 40 h 40"/>
                <a:gd name="T12" fmla="*/ 0 w 5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1" y="20"/>
                  </a:lnTo>
                  <a:lnTo>
                    <a:pt x="4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6" name="Freeform 22"/>
            <p:cNvSpPr>
              <a:spLocks/>
            </p:cNvSpPr>
            <p:nvPr/>
          </p:nvSpPr>
          <p:spPr bwMode="auto">
            <a:xfrm>
              <a:off x="919" y="2230"/>
              <a:ext cx="41" cy="40"/>
            </a:xfrm>
            <a:custGeom>
              <a:avLst/>
              <a:gdLst>
                <a:gd name="T0" fmla="*/ 0 w 41"/>
                <a:gd name="T1" fmla="*/ 20 h 40"/>
                <a:gd name="T2" fmla="*/ 10 w 41"/>
                <a:gd name="T3" fmla="*/ 0 h 40"/>
                <a:gd name="T4" fmla="*/ 30 w 41"/>
                <a:gd name="T5" fmla="*/ 0 h 40"/>
                <a:gd name="T6" fmla="*/ 41 w 41"/>
                <a:gd name="T7" fmla="*/ 20 h 40"/>
                <a:gd name="T8" fmla="*/ 30 w 41"/>
                <a:gd name="T9" fmla="*/ 40 h 40"/>
                <a:gd name="T10" fmla="*/ 10 w 41"/>
                <a:gd name="T11" fmla="*/ 40 h 40"/>
                <a:gd name="T12" fmla="*/ 0 w 4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40">
                  <a:moveTo>
                    <a:pt x="0" y="20"/>
                  </a:moveTo>
                  <a:lnTo>
                    <a:pt x="10" y="0"/>
                  </a:lnTo>
                  <a:lnTo>
                    <a:pt x="30" y="0"/>
                  </a:lnTo>
                  <a:lnTo>
                    <a:pt x="41" y="20"/>
                  </a:lnTo>
                  <a:lnTo>
                    <a:pt x="3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7" name="Rectangle 23"/>
            <p:cNvSpPr>
              <a:spLocks noChangeArrowheads="1"/>
            </p:cNvSpPr>
            <p:nvPr/>
          </p:nvSpPr>
          <p:spPr bwMode="auto">
            <a:xfrm>
              <a:off x="911" y="2058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4538" name="Line 24"/>
            <p:cNvSpPr>
              <a:spLocks noChangeShapeType="1"/>
            </p:cNvSpPr>
            <p:nvPr/>
          </p:nvSpPr>
          <p:spPr bwMode="auto">
            <a:xfrm>
              <a:off x="1131" y="2250"/>
              <a:ext cx="1" cy="6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9" name="Freeform 25"/>
            <p:cNvSpPr>
              <a:spLocks/>
            </p:cNvSpPr>
            <p:nvPr/>
          </p:nvSpPr>
          <p:spPr bwMode="auto">
            <a:xfrm>
              <a:off x="1101" y="2230"/>
              <a:ext cx="51" cy="40"/>
            </a:xfrm>
            <a:custGeom>
              <a:avLst/>
              <a:gdLst>
                <a:gd name="T0" fmla="*/ 0 w 51"/>
                <a:gd name="T1" fmla="*/ 20 h 40"/>
                <a:gd name="T2" fmla="*/ 20 w 51"/>
                <a:gd name="T3" fmla="*/ 0 h 40"/>
                <a:gd name="T4" fmla="*/ 40 w 51"/>
                <a:gd name="T5" fmla="*/ 0 h 40"/>
                <a:gd name="T6" fmla="*/ 51 w 51"/>
                <a:gd name="T7" fmla="*/ 20 h 40"/>
                <a:gd name="T8" fmla="*/ 40 w 51"/>
                <a:gd name="T9" fmla="*/ 40 h 40"/>
                <a:gd name="T10" fmla="*/ 20 w 51"/>
                <a:gd name="T11" fmla="*/ 40 h 40"/>
                <a:gd name="T12" fmla="*/ 0 w 5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20" y="0"/>
                  </a:lnTo>
                  <a:lnTo>
                    <a:pt x="40" y="0"/>
                  </a:lnTo>
                  <a:lnTo>
                    <a:pt x="51" y="20"/>
                  </a:lnTo>
                  <a:lnTo>
                    <a:pt x="40" y="40"/>
                  </a:lnTo>
                  <a:lnTo>
                    <a:pt x="2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0" name="Line 26"/>
            <p:cNvSpPr>
              <a:spLocks noChangeShapeType="1"/>
            </p:cNvSpPr>
            <p:nvPr/>
          </p:nvSpPr>
          <p:spPr bwMode="auto">
            <a:xfrm flipH="1">
              <a:off x="1131" y="2877"/>
              <a:ext cx="109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1" name="Line 27"/>
            <p:cNvSpPr>
              <a:spLocks noChangeShapeType="1"/>
            </p:cNvSpPr>
            <p:nvPr/>
          </p:nvSpPr>
          <p:spPr bwMode="auto">
            <a:xfrm>
              <a:off x="2223" y="2250"/>
              <a:ext cx="1" cy="6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2" name="Freeform 28"/>
            <p:cNvSpPr>
              <a:spLocks/>
            </p:cNvSpPr>
            <p:nvPr/>
          </p:nvSpPr>
          <p:spPr bwMode="auto">
            <a:xfrm>
              <a:off x="1677" y="3019"/>
              <a:ext cx="51" cy="40"/>
            </a:xfrm>
            <a:custGeom>
              <a:avLst/>
              <a:gdLst>
                <a:gd name="T0" fmla="*/ 0 w 51"/>
                <a:gd name="T1" fmla="*/ 20 h 40"/>
                <a:gd name="T2" fmla="*/ 10 w 51"/>
                <a:gd name="T3" fmla="*/ 0 h 40"/>
                <a:gd name="T4" fmla="*/ 40 w 51"/>
                <a:gd name="T5" fmla="*/ 0 h 40"/>
                <a:gd name="T6" fmla="*/ 51 w 51"/>
                <a:gd name="T7" fmla="*/ 20 h 40"/>
                <a:gd name="T8" fmla="*/ 40 w 51"/>
                <a:gd name="T9" fmla="*/ 40 h 40"/>
                <a:gd name="T10" fmla="*/ 10 w 51"/>
                <a:gd name="T11" fmla="*/ 40 h 40"/>
                <a:gd name="T12" fmla="*/ 0 w 5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40" y="0"/>
                  </a:lnTo>
                  <a:lnTo>
                    <a:pt x="51" y="20"/>
                  </a:lnTo>
                  <a:lnTo>
                    <a:pt x="40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3" name="Rectangle 29"/>
            <p:cNvSpPr>
              <a:spLocks noChangeArrowheads="1"/>
            </p:cNvSpPr>
            <p:nvPr/>
          </p:nvSpPr>
          <p:spPr bwMode="auto">
            <a:xfrm>
              <a:off x="1810" y="293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4544" name="Rectangle 118"/>
            <p:cNvSpPr>
              <a:spLocks noChangeArrowheads="1"/>
            </p:cNvSpPr>
            <p:nvPr/>
          </p:nvSpPr>
          <p:spPr bwMode="auto">
            <a:xfrm>
              <a:off x="1366" y="1977"/>
              <a:ext cx="226" cy="56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4545" name="Group 119"/>
            <p:cNvGrpSpPr>
              <a:grpSpLocks/>
            </p:cNvGrpSpPr>
            <p:nvPr/>
          </p:nvGrpSpPr>
          <p:grpSpPr bwMode="auto">
            <a:xfrm>
              <a:off x="1364" y="2017"/>
              <a:ext cx="192" cy="476"/>
              <a:chOff x="1364" y="2017"/>
              <a:chExt cx="192" cy="476"/>
            </a:xfrm>
          </p:grpSpPr>
          <p:sp>
            <p:nvSpPr>
              <p:cNvPr id="64550" name="Rectangle 12"/>
              <p:cNvSpPr>
                <a:spLocks noChangeArrowheads="1"/>
              </p:cNvSpPr>
              <p:nvPr/>
            </p:nvSpPr>
            <p:spPr bwMode="auto">
              <a:xfrm>
                <a:off x="1364" y="2017"/>
                <a:ext cx="192" cy="476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51" name="Rectangle 13"/>
              <p:cNvSpPr>
                <a:spLocks noChangeArrowheads="1"/>
              </p:cNvSpPr>
              <p:nvPr/>
            </p:nvSpPr>
            <p:spPr bwMode="auto">
              <a:xfrm>
                <a:off x="1443" y="2169"/>
                <a:ext cx="8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7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P</a:t>
                </a:r>
                <a:endParaRPr lang="en-US" altLang="zh-CN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4546" name="Rectangle 121"/>
            <p:cNvSpPr>
              <a:spLocks noChangeArrowheads="1"/>
            </p:cNvSpPr>
            <p:nvPr/>
          </p:nvSpPr>
          <p:spPr bwMode="auto">
            <a:xfrm>
              <a:off x="1812" y="1977"/>
              <a:ext cx="226" cy="56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4547" name="Group 120"/>
            <p:cNvGrpSpPr>
              <a:grpSpLocks/>
            </p:cNvGrpSpPr>
            <p:nvPr/>
          </p:nvGrpSpPr>
          <p:grpSpPr bwMode="auto">
            <a:xfrm>
              <a:off x="1849" y="2017"/>
              <a:ext cx="192" cy="476"/>
              <a:chOff x="1849" y="2017"/>
              <a:chExt cx="192" cy="476"/>
            </a:xfrm>
          </p:grpSpPr>
          <p:sp>
            <p:nvSpPr>
              <p:cNvPr id="64548" name="Rectangle 14"/>
              <p:cNvSpPr>
                <a:spLocks noChangeArrowheads="1"/>
              </p:cNvSpPr>
              <p:nvPr/>
            </p:nvSpPr>
            <p:spPr bwMode="auto">
              <a:xfrm>
                <a:off x="1849" y="2017"/>
                <a:ext cx="192" cy="476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549" name="Rectangle 15"/>
              <p:cNvSpPr>
                <a:spLocks noChangeArrowheads="1"/>
              </p:cNvSpPr>
              <p:nvPr/>
            </p:nvSpPr>
            <p:spPr bwMode="auto">
              <a:xfrm>
                <a:off x="1918" y="2169"/>
                <a:ext cx="83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7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P</a:t>
                </a:r>
                <a:endParaRPr lang="en-US" altLang="zh-CN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64524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41313" y="439738"/>
            <a:ext cx="6324600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1.1 </a:t>
            </a:r>
            <a:r>
              <a:rPr lang="zh-CN" altLang="en-US">
                <a:latin typeface="Times New Roman" panose="02020603050405020304" pitchFamily="18" charset="0"/>
              </a:rPr>
              <a:t>结型场效应管的结构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875026-A771-4C0B-9A58-9B23FD235027}" type="slidenum">
              <a:rPr lang="zh-CN" altLang="en-US"/>
              <a:pPr>
                <a:defRPr/>
              </a:pPr>
              <a:t>7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 animBg="1"/>
      <p:bldP spid="23" grpId="0" animBg="1"/>
      <p:bldP spid="24" grpId="0"/>
      <p:bldP spid="2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402013" y="3725863"/>
            <a:ext cx="1120775" cy="1546225"/>
            <a:chOff x="2033" y="1536"/>
            <a:chExt cx="706" cy="974"/>
          </a:xfrm>
        </p:grpSpPr>
        <p:sp>
          <p:nvSpPr>
            <p:cNvPr id="65544" name="Line 6"/>
            <p:cNvSpPr>
              <a:spLocks noChangeShapeType="1"/>
            </p:cNvSpPr>
            <p:nvPr/>
          </p:nvSpPr>
          <p:spPr bwMode="auto">
            <a:xfrm flipV="1">
              <a:off x="2441" y="1880"/>
              <a:ext cx="1" cy="28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5" name="Line 7"/>
            <p:cNvSpPr>
              <a:spLocks noChangeShapeType="1"/>
            </p:cNvSpPr>
            <p:nvPr/>
          </p:nvSpPr>
          <p:spPr bwMode="auto">
            <a:xfrm flipH="1">
              <a:off x="2441" y="1950"/>
              <a:ext cx="12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6" name="Line 8"/>
            <p:cNvSpPr>
              <a:spLocks noChangeShapeType="1"/>
            </p:cNvSpPr>
            <p:nvPr/>
          </p:nvSpPr>
          <p:spPr bwMode="auto">
            <a:xfrm flipH="1">
              <a:off x="2108" y="2092"/>
              <a:ext cx="45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7" name="Line 9"/>
            <p:cNvSpPr>
              <a:spLocks noChangeShapeType="1"/>
            </p:cNvSpPr>
            <p:nvPr/>
          </p:nvSpPr>
          <p:spPr bwMode="auto">
            <a:xfrm>
              <a:off x="2563" y="1687"/>
              <a:ext cx="1" cy="2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8" name="Line 10"/>
            <p:cNvSpPr>
              <a:spLocks noChangeShapeType="1"/>
            </p:cNvSpPr>
            <p:nvPr/>
          </p:nvSpPr>
          <p:spPr bwMode="auto">
            <a:xfrm>
              <a:off x="2563" y="2092"/>
              <a:ext cx="1" cy="28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9" name="Freeform 11"/>
            <p:cNvSpPr>
              <a:spLocks/>
            </p:cNvSpPr>
            <p:nvPr/>
          </p:nvSpPr>
          <p:spPr bwMode="auto">
            <a:xfrm>
              <a:off x="2077" y="2072"/>
              <a:ext cx="51" cy="40"/>
            </a:xfrm>
            <a:custGeom>
              <a:avLst/>
              <a:gdLst>
                <a:gd name="T0" fmla="*/ 0 w 51"/>
                <a:gd name="T1" fmla="*/ 20 h 40"/>
                <a:gd name="T2" fmla="*/ 11 w 51"/>
                <a:gd name="T3" fmla="*/ 0 h 40"/>
                <a:gd name="T4" fmla="*/ 41 w 51"/>
                <a:gd name="T5" fmla="*/ 0 h 40"/>
                <a:gd name="T6" fmla="*/ 51 w 51"/>
                <a:gd name="T7" fmla="*/ 20 h 40"/>
                <a:gd name="T8" fmla="*/ 41 w 51"/>
                <a:gd name="T9" fmla="*/ 40 h 40"/>
                <a:gd name="T10" fmla="*/ 11 w 51"/>
                <a:gd name="T11" fmla="*/ 40 h 40"/>
                <a:gd name="T12" fmla="*/ 0 w 5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51" y="20"/>
                  </a:lnTo>
                  <a:lnTo>
                    <a:pt x="41" y="40"/>
                  </a:lnTo>
                  <a:lnTo>
                    <a:pt x="11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0" name="Freeform 12"/>
            <p:cNvSpPr>
              <a:spLocks/>
            </p:cNvSpPr>
            <p:nvPr/>
          </p:nvSpPr>
          <p:spPr bwMode="auto">
            <a:xfrm>
              <a:off x="2532" y="1637"/>
              <a:ext cx="51" cy="40"/>
            </a:xfrm>
            <a:custGeom>
              <a:avLst/>
              <a:gdLst>
                <a:gd name="T0" fmla="*/ 0 w 51"/>
                <a:gd name="T1" fmla="*/ 20 h 40"/>
                <a:gd name="T2" fmla="*/ 10 w 51"/>
                <a:gd name="T3" fmla="*/ 0 h 40"/>
                <a:gd name="T4" fmla="*/ 41 w 51"/>
                <a:gd name="T5" fmla="*/ 0 h 40"/>
                <a:gd name="T6" fmla="*/ 51 w 51"/>
                <a:gd name="T7" fmla="*/ 20 h 40"/>
                <a:gd name="T8" fmla="*/ 41 w 51"/>
                <a:gd name="T9" fmla="*/ 40 h 40"/>
                <a:gd name="T10" fmla="*/ 10 w 51"/>
                <a:gd name="T11" fmla="*/ 40 h 40"/>
                <a:gd name="T12" fmla="*/ 0 w 51"/>
                <a:gd name="T13" fmla="*/ 2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40">
                  <a:moveTo>
                    <a:pt x="0" y="20"/>
                  </a:moveTo>
                  <a:lnTo>
                    <a:pt x="10" y="0"/>
                  </a:lnTo>
                  <a:lnTo>
                    <a:pt x="41" y="0"/>
                  </a:lnTo>
                  <a:lnTo>
                    <a:pt x="51" y="20"/>
                  </a:lnTo>
                  <a:lnTo>
                    <a:pt x="41" y="40"/>
                  </a:lnTo>
                  <a:lnTo>
                    <a:pt x="10" y="4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1" name="Freeform 13"/>
            <p:cNvSpPr>
              <a:spLocks/>
            </p:cNvSpPr>
            <p:nvPr/>
          </p:nvSpPr>
          <p:spPr bwMode="auto">
            <a:xfrm>
              <a:off x="2532" y="2375"/>
              <a:ext cx="51" cy="51"/>
            </a:xfrm>
            <a:custGeom>
              <a:avLst/>
              <a:gdLst>
                <a:gd name="T0" fmla="*/ 0 w 51"/>
                <a:gd name="T1" fmla="*/ 31 h 51"/>
                <a:gd name="T2" fmla="*/ 10 w 51"/>
                <a:gd name="T3" fmla="*/ 0 h 51"/>
                <a:gd name="T4" fmla="*/ 41 w 51"/>
                <a:gd name="T5" fmla="*/ 0 h 51"/>
                <a:gd name="T6" fmla="*/ 51 w 51"/>
                <a:gd name="T7" fmla="*/ 31 h 51"/>
                <a:gd name="T8" fmla="*/ 41 w 51"/>
                <a:gd name="T9" fmla="*/ 51 h 51"/>
                <a:gd name="T10" fmla="*/ 10 w 51"/>
                <a:gd name="T11" fmla="*/ 51 h 51"/>
                <a:gd name="T12" fmla="*/ 0 w 51"/>
                <a:gd name="T13" fmla="*/ 31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1" h="51">
                  <a:moveTo>
                    <a:pt x="0" y="31"/>
                  </a:moveTo>
                  <a:lnTo>
                    <a:pt x="10" y="0"/>
                  </a:lnTo>
                  <a:lnTo>
                    <a:pt x="41" y="0"/>
                  </a:lnTo>
                  <a:lnTo>
                    <a:pt x="51" y="31"/>
                  </a:lnTo>
                  <a:lnTo>
                    <a:pt x="41" y="51"/>
                  </a:lnTo>
                  <a:lnTo>
                    <a:pt x="10" y="5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2" name="Rectangle 14"/>
            <p:cNvSpPr>
              <a:spLocks noChangeArrowheads="1"/>
            </p:cNvSpPr>
            <p:nvPr/>
          </p:nvSpPr>
          <p:spPr bwMode="auto">
            <a:xfrm>
              <a:off x="2640" y="1536"/>
              <a:ext cx="9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FF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53" name="Rectangle 15"/>
            <p:cNvSpPr>
              <a:spLocks noChangeArrowheads="1"/>
            </p:cNvSpPr>
            <p:nvPr/>
          </p:nvSpPr>
          <p:spPr bwMode="auto">
            <a:xfrm>
              <a:off x="2651" y="2345"/>
              <a:ext cx="7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FF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554" name="Rectangle 16"/>
            <p:cNvSpPr>
              <a:spLocks noChangeArrowheads="1"/>
            </p:cNvSpPr>
            <p:nvPr/>
          </p:nvSpPr>
          <p:spPr bwMode="auto">
            <a:xfrm>
              <a:off x="2033" y="2167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5555" name="Freeform 17"/>
            <p:cNvSpPr>
              <a:spLocks/>
            </p:cNvSpPr>
            <p:nvPr/>
          </p:nvSpPr>
          <p:spPr bwMode="auto">
            <a:xfrm>
              <a:off x="2340" y="2062"/>
              <a:ext cx="101" cy="50"/>
            </a:xfrm>
            <a:custGeom>
              <a:avLst/>
              <a:gdLst>
                <a:gd name="T0" fmla="*/ 0 w 101"/>
                <a:gd name="T1" fmla="*/ 50 h 50"/>
                <a:gd name="T2" fmla="*/ 20 w 101"/>
                <a:gd name="T3" fmla="*/ 30 h 50"/>
                <a:gd name="T4" fmla="*/ 0 w 101"/>
                <a:gd name="T5" fmla="*/ 0 h 50"/>
                <a:gd name="T6" fmla="*/ 101 w 101"/>
                <a:gd name="T7" fmla="*/ 30 h 50"/>
                <a:gd name="T8" fmla="*/ 0 w 101"/>
                <a:gd name="T9" fmla="*/ 5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50">
                  <a:moveTo>
                    <a:pt x="0" y="50"/>
                  </a:moveTo>
                  <a:lnTo>
                    <a:pt x="20" y="30"/>
                  </a:lnTo>
                  <a:lnTo>
                    <a:pt x="0" y="0"/>
                  </a:lnTo>
                  <a:lnTo>
                    <a:pt x="101" y="3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5" name="Object 18"/>
          <p:cNvGraphicFramePr>
            <a:graphicFrameLocks noChangeAspect="1"/>
          </p:cNvGraphicFramePr>
          <p:nvPr/>
        </p:nvGraphicFramePr>
        <p:xfrm>
          <a:off x="4699000" y="3573463"/>
          <a:ext cx="1144588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8" name="Visio" r:id="rId3" imgW="622754" imgH="838954" progId="Visio.Drawing.11">
                  <p:embed/>
                </p:oleObj>
              </mc:Choice>
              <mc:Fallback>
                <p:oleObj name="Visio" r:id="rId3" imgW="622754" imgH="838954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3573463"/>
                        <a:ext cx="1144588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928688" y="823913"/>
            <a:ext cx="689133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latin typeface="Times New Roman" panose="02020603050405020304" pitchFamily="18" charset="0"/>
              </a:rPr>
              <a:t>NJFET</a:t>
            </a:r>
            <a:r>
              <a:rPr lang="zh-CN" altLang="en-US">
                <a:latin typeface="Times New Roman" panose="02020603050405020304" pitchFamily="18" charset="0"/>
              </a:rPr>
              <a:t>结构上相当于</a:t>
            </a:r>
            <a:r>
              <a:rPr lang="en-US" altLang="zh-CN">
                <a:latin typeface="Times New Roman" panose="02020603050405020304" pitchFamily="18" charset="0"/>
              </a:rPr>
              <a:t>NPNBJT</a:t>
            </a: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928688" y="1781175"/>
            <a:ext cx="689133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zh-CN" altLang="en-US">
                <a:latin typeface="Times New Roman" panose="02020603050405020304" pitchFamily="18" charset="0"/>
              </a:rPr>
              <a:t>电极</a:t>
            </a:r>
            <a:r>
              <a:rPr lang="en-US" altLang="zh-CN">
                <a:latin typeface="Times New Roman" panose="02020603050405020304" pitchFamily="18" charset="0"/>
              </a:rPr>
              <a:t>G-B   S-E  D-S  </a:t>
            </a:r>
            <a:r>
              <a:rPr lang="zh-CN" altLang="en-US">
                <a:latin typeface="Times New Roman" panose="02020603050405020304" pitchFamily="18" charset="0"/>
              </a:rPr>
              <a:t>相对应</a:t>
            </a:r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928688" y="2740025"/>
            <a:ext cx="689133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latin typeface="Times New Roman" panose="02020603050405020304" pitchFamily="18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沟道</a:t>
            </a:r>
            <a:r>
              <a:rPr lang="en-US" altLang="zh-CN">
                <a:latin typeface="Times New Roman" panose="02020603050405020304" pitchFamily="18" charset="0"/>
              </a:rPr>
              <a:t>JFET    </a:t>
            </a:r>
            <a:r>
              <a:rPr lang="en-US" altLang="zh-CN" i="1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D</a:t>
            </a:r>
            <a:r>
              <a:rPr lang="en-US" altLang="zh-CN">
                <a:latin typeface="Times New Roman" panose="02020603050405020304" pitchFamily="18" charset="0"/>
              </a:rPr>
              <a:t>&gt;0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050BCD-B636-4BD8-AB67-FF83D80E7265}" type="slidenum">
              <a:rPr lang="zh-CN" altLang="en-US"/>
              <a:pPr>
                <a:defRPr/>
              </a:pPr>
              <a:t>7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AD0CEE-8309-40C8-B342-40851EFA16CD}" type="slidenum">
              <a:rPr lang="zh-CN" altLang="en-US"/>
              <a:pPr>
                <a:defRPr/>
              </a:pPr>
              <a:t>74</a:t>
            </a:fld>
            <a:endParaRPr lang="zh-CN" altLang="en-US"/>
          </a:p>
        </p:txBody>
      </p:sp>
      <p:sp>
        <p:nvSpPr>
          <p:cNvPr id="8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416740"/>
            <a:ext cx="756602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 </a:t>
            </a:r>
            <a:r>
              <a:rPr lang="zh-CN" altLang="en-US" dirty="0">
                <a:latin typeface="Times New Roman" panose="02020603050405020304" pitchFamily="18" charset="0"/>
              </a:rPr>
              <a:t>结型场效应管</a:t>
            </a:r>
          </a:p>
        </p:txBody>
      </p:sp>
      <p:sp>
        <p:nvSpPr>
          <p:cNvPr id="9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975540"/>
            <a:ext cx="63246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5.1.1 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结型场效应管的结构</a:t>
            </a:r>
          </a:p>
        </p:txBody>
      </p:sp>
      <p:sp>
        <p:nvSpPr>
          <p:cNvPr id="10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33425" y="2534340"/>
            <a:ext cx="52355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5.1.2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结型场效应管的工作原理</a:t>
            </a:r>
          </a:p>
        </p:txBody>
      </p:sp>
      <p:sp>
        <p:nvSpPr>
          <p:cNvPr id="11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733425" y="3093140"/>
            <a:ext cx="33655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.3 </a:t>
            </a:r>
            <a:r>
              <a:rPr lang="zh-CN" altLang="en-US" dirty="0">
                <a:latin typeface="Times New Roman" panose="02020603050405020304" pitchFamily="18" charset="0"/>
              </a:rPr>
              <a:t>输出特性曲线</a:t>
            </a:r>
          </a:p>
        </p:txBody>
      </p:sp>
      <p:sp>
        <p:nvSpPr>
          <p:cNvPr id="12" name="Rectangle 9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33425" y="3650353"/>
            <a:ext cx="3159125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1.4 </a:t>
            </a:r>
            <a:r>
              <a:rPr lang="zh-CN" altLang="en-US">
                <a:latin typeface="Times New Roman" panose="02020603050405020304" pitchFamily="18" charset="0"/>
              </a:rPr>
              <a:t>转移特性曲线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3" name="Text Box 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733425" y="775458"/>
            <a:ext cx="364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5"/>
          <p:cNvGrpSpPr>
            <a:grpSpLocks/>
          </p:cNvGrpSpPr>
          <p:nvPr/>
        </p:nvGrpSpPr>
        <p:grpSpPr bwMode="auto">
          <a:xfrm>
            <a:off x="811213" y="2287588"/>
            <a:ext cx="2441575" cy="3392487"/>
            <a:chOff x="1713" y="955"/>
            <a:chExt cx="1538" cy="2137"/>
          </a:xfrm>
        </p:grpSpPr>
        <p:sp>
          <p:nvSpPr>
            <p:cNvPr id="67639" name="Line 86"/>
            <p:cNvSpPr>
              <a:spLocks noChangeShapeType="1"/>
            </p:cNvSpPr>
            <p:nvPr/>
          </p:nvSpPr>
          <p:spPr bwMode="auto">
            <a:xfrm>
              <a:off x="2744" y="1051"/>
              <a:ext cx="1" cy="20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0" name="Line 87"/>
            <p:cNvSpPr>
              <a:spLocks noChangeShapeType="1"/>
            </p:cNvSpPr>
            <p:nvPr/>
          </p:nvSpPr>
          <p:spPr bwMode="auto">
            <a:xfrm>
              <a:off x="1721" y="1963"/>
              <a:ext cx="152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1" name="Rectangle 88"/>
            <p:cNvSpPr>
              <a:spLocks noChangeArrowheads="1"/>
            </p:cNvSpPr>
            <p:nvPr/>
          </p:nvSpPr>
          <p:spPr bwMode="auto">
            <a:xfrm>
              <a:off x="2335" y="1447"/>
              <a:ext cx="807" cy="102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42" name="Rectangle 89"/>
            <p:cNvSpPr>
              <a:spLocks noChangeArrowheads="1"/>
            </p:cNvSpPr>
            <p:nvPr/>
          </p:nvSpPr>
          <p:spPr bwMode="auto">
            <a:xfrm>
              <a:off x="2682" y="1579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43" name="Rectangle 90"/>
            <p:cNvSpPr>
              <a:spLocks noChangeArrowheads="1"/>
            </p:cNvSpPr>
            <p:nvPr/>
          </p:nvSpPr>
          <p:spPr bwMode="auto">
            <a:xfrm>
              <a:off x="2855" y="95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44" name="Freeform 91"/>
            <p:cNvSpPr>
              <a:spLocks/>
            </p:cNvSpPr>
            <p:nvPr/>
          </p:nvSpPr>
          <p:spPr bwMode="auto">
            <a:xfrm>
              <a:off x="2708" y="1027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5" name="Freeform 92"/>
            <p:cNvSpPr>
              <a:spLocks/>
            </p:cNvSpPr>
            <p:nvPr/>
          </p:nvSpPr>
          <p:spPr bwMode="auto">
            <a:xfrm>
              <a:off x="1721" y="1939"/>
              <a:ext cx="48" cy="48"/>
            </a:xfrm>
            <a:custGeom>
              <a:avLst/>
              <a:gdLst>
                <a:gd name="T0" fmla="*/ 0 w 48"/>
                <a:gd name="T1" fmla="*/ 24 h 48"/>
                <a:gd name="T2" fmla="*/ 12 w 48"/>
                <a:gd name="T3" fmla="*/ 0 h 48"/>
                <a:gd name="T4" fmla="*/ 36 w 48"/>
                <a:gd name="T5" fmla="*/ 0 h 48"/>
                <a:gd name="T6" fmla="*/ 48 w 48"/>
                <a:gd name="T7" fmla="*/ 24 h 48"/>
                <a:gd name="T8" fmla="*/ 36 w 48"/>
                <a:gd name="T9" fmla="*/ 48 h 48"/>
                <a:gd name="T10" fmla="*/ 12 w 48"/>
                <a:gd name="T11" fmla="*/ 48 h 48"/>
                <a:gd name="T12" fmla="*/ 0 w 48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8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6" name="Rectangle 93"/>
            <p:cNvSpPr>
              <a:spLocks noChangeArrowheads="1"/>
            </p:cNvSpPr>
            <p:nvPr/>
          </p:nvSpPr>
          <p:spPr bwMode="auto">
            <a:xfrm>
              <a:off x="1713" y="1723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47" name="Line 94"/>
            <p:cNvSpPr>
              <a:spLocks noChangeShapeType="1"/>
            </p:cNvSpPr>
            <p:nvPr/>
          </p:nvSpPr>
          <p:spPr bwMode="auto">
            <a:xfrm>
              <a:off x="2227" y="1963"/>
              <a:ext cx="1" cy="6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8" name="Freeform 95"/>
            <p:cNvSpPr>
              <a:spLocks/>
            </p:cNvSpPr>
            <p:nvPr/>
          </p:nvSpPr>
          <p:spPr bwMode="auto">
            <a:xfrm>
              <a:off x="2203" y="1939"/>
              <a:ext cx="48" cy="48"/>
            </a:xfrm>
            <a:custGeom>
              <a:avLst/>
              <a:gdLst>
                <a:gd name="T0" fmla="*/ 0 w 48"/>
                <a:gd name="T1" fmla="*/ 24 h 48"/>
                <a:gd name="T2" fmla="*/ 12 w 48"/>
                <a:gd name="T3" fmla="*/ 0 h 48"/>
                <a:gd name="T4" fmla="*/ 36 w 48"/>
                <a:gd name="T5" fmla="*/ 0 h 48"/>
                <a:gd name="T6" fmla="*/ 48 w 48"/>
                <a:gd name="T7" fmla="*/ 24 h 48"/>
                <a:gd name="T8" fmla="*/ 36 w 48"/>
                <a:gd name="T9" fmla="*/ 48 h 48"/>
                <a:gd name="T10" fmla="*/ 12 w 48"/>
                <a:gd name="T11" fmla="*/ 48 h 48"/>
                <a:gd name="T12" fmla="*/ 0 w 48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8" h="48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8" y="24"/>
                  </a:lnTo>
                  <a:lnTo>
                    <a:pt x="36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49" name="Line 96"/>
            <p:cNvSpPr>
              <a:spLocks noChangeShapeType="1"/>
            </p:cNvSpPr>
            <p:nvPr/>
          </p:nvSpPr>
          <p:spPr bwMode="auto">
            <a:xfrm flipH="1">
              <a:off x="2227" y="2647"/>
              <a:ext cx="102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0" name="Line 97"/>
            <p:cNvSpPr>
              <a:spLocks noChangeShapeType="1"/>
            </p:cNvSpPr>
            <p:nvPr/>
          </p:nvSpPr>
          <p:spPr bwMode="auto">
            <a:xfrm>
              <a:off x="3250" y="1963"/>
              <a:ext cx="1" cy="6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1" name="Rectangle 98"/>
            <p:cNvSpPr>
              <a:spLocks noChangeArrowheads="1"/>
            </p:cNvSpPr>
            <p:nvPr/>
          </p:nvSpPr>
          <p:spPr bwMode="auto">
            <a:xfrm>
              <a:off x="2832" y="288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52" name="Line 107"/>
            <p:cNvSpPr>
              <a:spLocks noChangeShapeType="1"/>
            </p:cNvSpPr>
            <p:nvPr/>
          </p:nvSpPr>
          <p:spPr bwMode="auto">
            <a:xfrm flipH="1">
              <a:off x="2648" y="3091"/>
              <a:ext cx="18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53" name="Rectangle 109"/>
            <p:cNvSpPr>
              <a:spLocks noChangeArrowheads="1"/>
            </p:cNvSpPr>
            <p:nvPr/>
          </p:nvSpPr>
          <p:spPr bwMode="auto">
            <a:xfrm>
              <a:off x="2853" y="1615"/>
              <a:ext cx="289" cy="684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54" name="Rectangle 110"/>
            <p:cNvSpPr>
              <a:spLocks noChangeArrowheads="1"/>
            </p:cNvSpPr>
            <p:nvPr/>
          </p:nvSpPr>
          <p:spPr bwMode="auto">
            <a:xfrm>
              <a:off x="2961" y="1735"/>
              <a:ext cx="181" cy="45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55" name="Rectangle 111"/>
            <p:cNvSpPr>
              <a:spLocks noChangeArrowheads="1"/>
            </p:cNvSpPr>
            <p:nvPr/>
          </p:nvSpPr>
          <p:spPr bwMode="auto">
            <a:xfrm>
              <a:off x="3032" y="1867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56" name="Rectangle 112"/>
            <p:cNvSpPr>
              <a:spLocks noChangeArrowheads="1"/>
            </p:cNvSpPr>
            <p:nvPr/>
          </p:nvSpPr>
          <p:spPr bwMode="auto">
            <a:xfrm>
              <a:off x="2335" y="1615"/>
              <a:ext cx="289" cy="684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57" name="Rectangle 113"/>
            <p:cNvSpPr>
              <a:spLocks noChangeArrowheads="1"/>
            </p:cNvSpPr>
            <p:nvPr/>
          </p:nvSpPr>
          <p:spPr bwMode="auto">
            <a:xfrm>
              <a:off x="2335" y="1735"/>
              <a:ext cx="181" cy="45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58" name="Rectangle 114"/>
            <p:cNvSpPr>
              <a:spLocks noChangeArrowheads="1"/>
            </p:cNvSpPr>
            <p:nvPr/>
          </p:nvSpPr>
          <p:spPr bwMode="auto">
            <a:xfrm>
              <a:off x="2406" y="1867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23" name="Rectangle 134"/>
          <p:cNvSpPr>
            <a:spLocks noChangeArrowheads="1"/>
          </p:cNvSpPr>
          <p:nvPr/>
        </p:nvSpPr>
        <p:spPr bwMode="auto">
          <a:xfrm>
            <a:off x="822325" y="5838825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(a) </a:t>
            </a:r>
            <a:r>
              <a:rPr lang="en-US" altLang="zh-CN" sz="2400" i="1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>
                <a:latin typeface="Times New Roman" panose="02020603050405020304" pitchFamily="18" charset="0"/>
              </a:rPr>
              <a:t>GS</a:t>
            </a:r>
            <a:r>
              <a:rPr lang="en-US" altLang="zh-CN" sz="2400">
                <a:latin typeface="Times New Roman" panose="02020603050405020304" pitchFamily="18" charset="0"/>
              </a:rPr>
              <a:t> =0</a:t>
            </a:r>
            <a:r>
              <a:rPr lang="zh-CN" altLang="en-US" sz="2400">
                <a:latin typeface="Times New Roman" panose="02020603050405020304" pitchFamily="18" charset="0"/>
              </a:rPr>
              <a:t>，沟道最宽</a:t>
            </a:r>
          </a:p>
        </p:txBody>
      </p:sp>
      <p:graphicFrame>
        <p:nvGraphicFramePr>
          <p:cNvPr id="24" name="Object 139"/>
          <p:cNvGraphicFramePr>
            <a:graphicFrameLocks noChangeAspect="1"/>
          </p:cNvGraphicFramePr>
          <p:nvPr/>
        </p:nvGraphicFramePr>
        <p:xfrm>
          <a:off x="5568950" y="333375"/>
          <a:ext cx="262255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1" name="公式" r:id="rId3" imgW="990600" imgH="228600" progId="Equation.3">
                  <p:embed/>
                </p:oleObj>
              </mc:Choice>
              <mc:Fallback>
                <p:oleObj name="公式" r:id="rId3" imgW="990600" imgH="228600" progId="Equation.3">
                  <p:embed/>
                  <p:pic>
                    <p:nvPicPr>
                      <p:cNvPr id="0" name="Object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950" y="333375"/>
                        <a:ext cx="262255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Group 147"/>
          <p:cNvGrpSpPr>
            <a:grpSpLocks/>
          </p:cNvGrpSpPr>
          <p:nvPr/>
        </p:nvGrpSpPr>
        <p:grpSpPr bwMode="auto">
          <a:xfrm>
            <a:off x="2390775" y="2763838"/>
            <a:ext cx="1135063" cy="2590800"/>
            <a:chOff x="2708" y="1255"/>
            <a:chExt cx="715" cy="1632"/>
          </a:xfrm>
        </p:grpSpPr>
        <p:sp>
          <p:nvSpPr>
            <p:cNvPr id="67634" name="Line 106"/>
            <p:cNvSpPr>
              <a:spLocks noChangeShapeType="1"/>
            </p:cNvSpPr>
            <p:nvPr/>
          </p:nvSpPr>
          <p:spPr bwMode="auto">
            <a:xfrm flipH="1">
              <a:off x="2741" y="2863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5" name="Freeform 122"/>
            <p:cNvSpPr>
              <a:spLocks/>
            </p:cNvSpPr>
            <p:nvPr/>
          </p:nvSpPr>
          <p:spPr bwMode="auto">
            <a:xfrm>
              <a:off x="2708" y="1255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6" name="Line 135"/>
            <p:cNvSpPr>
              <a:spLocks noChangeShapeType="1"/>
            </p:cNvSpPr>
            <p:nvPr/>
          </p:nvSpPr>
          <p:spPr bwMode="auto">
            <a:xfrm>
              <a:off x="2744" y="1283"/>
              <a:ext cx="67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7637" name="Line 136"/>
            <p:cNvSpPr>
              <a:spLocks noChangeShapeType="1"/>
            </p:cNvSpPr>
            <p:nvPr/>
          </p:nvSpPr>
          <p:spPr bwMode="auto">
            <a:xfrm flipV="1">
              <a:off x="3423" y="1279"/>
              <a:ext cx="0" cy="15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7638" name="Freeform 108"/>
            <p:cNvSpPr>
              <a:spLocks/>
            </p:cNvSpPr>
            <p:nvPr/>
          </p:nvSpPr>
          <p:spPr bwMode="auto">
            <a:xfrm>
              <a:off x="2708" y="2839"/>
              <a:ext cx="61" cy="48"/>
            </a:xfrm>
            <a:custGeom>
              <a:avLst/>
              <a:gdLst>
                <a:gd name="T0" fmla="*/ 0 w 61"/>
                <a:gd name="T1" fmla="*/ 24 h 48"/>
                <a:gd name="T2" fmla="*/ 12 w 61"/>
                <a:gd name="T3" fmla="*/ 0 h 48"/>
                <a:gd name="T4" fmla="*/ 49 w 61"/>
                <a:gd name="T5" fmla="*/ 0 h 48"/>
                <a:gd name="T6" fmla="*/ 61 w 61"/>
                <a:gd name="T7" fmla="*/ 24 h 48"/>
                <a:gd name="T8" fmla="*/ 49 w 61"/>
                <a:gd name="T9" fmla="*/ 48 h 48"/>
                <a:gd name="T10" fmla="*/ 12 w 61"/>
                <a:gd name="T11" fmla="*/ 48 h 48"/>
                <a:gd name="T12" fmla="*/ 0 w 61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1" h="48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1" y="24"/>
                  </a:lnTo>
                  <a:lnTo>
                    <a:pt x="49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1" name="Group 146"/>
          <p:cNvGrpSpPr>
            <a:grpSpLocks/>
          </p:cNvGrpSpPr>
          <p:nvPr/>
        </p:nvGrpSpPr>
        <p:grpSpPr bwMode="auto">
          <a:xfrm>
            <a:off x="1130300" y="3849688"/>
            <a:ext cx="1301750" cy="1466850"/>
            <a:chOff x="1914" y="1939"/>
            <a:chExt cx="820" cy="924"/>
          </a:xfrm>
        </p:grpSpPr>
        <p:sp>
          <p:nvSpPr>
            <p:cNvPr id="67631" name="Line 102"/>
            <p:cNvSpPr>
              <a:spLocks noChangeShapeType="1"/>
            </p:cNvSpPr>
            <p:nvPr/>
          </p:nvSpPr>
          <p:spPr bwMode="auto">
            <a:xfrm>
              <a:off x="1938" y="1963"/>
              <a:ext cx="1" cy="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2" name="Freeform 103"/>
            <p:cNvSpPr>
              <a:spLocks/>
            </p:cNvSpPr>
            <p:nvPr/>
          </p:nvSpPr>
          <p:spPr bwMode="auto">
            <a:xfrm>
              <a:off x="1914" y="1939"/>
              <a:ext cx="60" cy="48"/>
            </a:xfrm>
            <a:custGeom>
              <a:avLst/>
              <a:gdLst>
                <a:gd name="T0" fmla="*/ 0 w 60"/>
                <a:gd name="T1" fmla="*/ 24 h 48"/>
                <a:gd name="T2" fmla="*/ 12 w 60"/>
                <a:gd name="T3" fmla="*/ 0 h 48"/>
                <a:gd name="T4" fmla="*/ 48 w 60"/>
                <a:gd name="T5" fmla="*/ 0 h 48"/>
                <a:gd name="T6" fmla="*/ 60 w 60"/>
                <a:gd name="T7" fmla="*/ 24 h 48"/>
                <a:gd name="T8" fmla="*/ 48 w 60"/>
                <a:gd name="T9" fmla="*/ 48 h 48"/>
                <a:gd name="T10" fmla="*/ 12 w 60"/>
                <a:gd name="T11" fmla="*/ 48 h 48"/>
                <a:gd name="T12" fmla="*/ 0 w 60"/>
                <a:gd name="T13" fmla="*/ 24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" h="48">
                  <a:moveTo>
                    <a:pt x="0" y="24"/>
                  </a:moveTo>
                  <a:lnTo>
                    <a:pt x="12" y="0"/>
                  </a:lnTo>
                  <a:lnTo>
                    <a:pt x="48" y="0"/>
                  </a:lnTo>
                  <a:lnTo>
                    <a:pt x="60" y="24"/>
                  </a:lnTo>
                  <a:lnTo>
                    <a:pt x="48" y="48"/>
                  </a:lnTo>
                  <a:lnTo>
                    <a:pt x="12" y="48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33" name="Line 141"/>
            <p:cNvSpPr>
              <a:spLocks noChangeShapeType="1"/>
            </p:cNvSpPr>
            <p:nvPr/>
          </p:nvSpPr>
          <p:spPr bwMode="auto">
            <a:xfrm flipH="1">
              <a:off x="1940" y="2863"/>
              <a:ext cx="7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7591" name="Rectangle 6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515938" y="373063"/>
            <a:ext cx="5235575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1.2 </a:t>
            </a:r>
            <a:r>
              <a:rPr lang="zh-CN" altLang="en-US">
                <a:latin typeface="Times New Roman" panose="02020603050405020304" pitchFamily="18" charset="0"/>
              </a:rPr>
              <a:t>结型场效应管的工作原理</a:t>
            </a:r>
          </a:p>
        </p:txBody>
      </p:sp>
      <p:sp>
        <p:nvSpPr>
          <p:cNvPr id="36" name="Rectangle 134"/>
          <p:cNvSpPr>
            <a:spLocks noChangeArrowheads="1"/>
          </p:cNvSpPr>
          <p:nvPr/>
        </p:nvSpPr>
        <p:spPr bwMode="auto">
          <a:xfrm>
            <a:off x="563563" y="1368425"/>
            <a:ext cx="338455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>
                <a:latin typeface="Times New Roman" panose="02020603050405020304" pitchFamily="18" charset="0"/>
              </a:rPr>
              <a:t>GS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的作用</a:t>
            </a:r>
          </a:p>
        </p:txBody>
      </p:sp>
      <p:sp>
        <p:nvSpPr>
          <p:cNvPr id="121" name="Rectangle 63"/>
          <p:cNvSpPr>
            <a:spLocks noChangeArrowheads="1"/>
          </p:cNvSpPr>
          <p:nvPr/>
        </p:nvSpPr>
        <p:spPr bwMode="auto">
          <a:xfrm>
            <a:off x="5686425" y="1379538"/>
            <a:ext cx="2555875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zh-CN" altLang="en-US" sz="2400">
                <a:latin typeface="Times New Roman" panose="02020603050405020304" pitchFamily="18" charset="0"/>
              </a:rPr>
              <a:t>改变沟道宽度</a:t>
            </a:r>
          </a:p>
        </p:txBody>
      </p:sp>
      <p:sp>
        <p:nvSpPr>
          <p:cNvPr id="122" name="Rectangle 64"/>
          <p:cNvSpPr>
            <a:spLocks noChangeArrowheads="1"/>
          </p:cNvSpPr>
          <p:nvPr/>
        </p:nvSpPr>
        <p:spPr bwMode="auto">
          <a:xfrm>
            <a:off x="2762250" y="1387475"/>
            <a:ext cx="3046413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改变</a:t>
            </a:r>
            <a:r>
              <a:rPr lang="en-US" altLang="zh-CN" sz="2400">
                <a:latin typeface="Times New Roman" panose="02020603050405020304" pitchFamily="18" charset="0"/>
              </a:rPr>
              <a:t>PN</a:t>
            </a:r>
            <a:r>
              <a:rPr lang="zh-CN" altLang="en-US" sz="2400">
                <a:latin typeface="Times New Roman" panose="02020603050405020304" pitchFamily="18" charset="0"/>
              </a:rPr>
              <a:t>结耗尽层宽度</a:t>
            </a:r>
          </a:p>
        </p:txBody>
      </p:sp>
      <p:sp>
        <p:nvSpPr>
          <p:cNvPr id="124" name="Rectangle 3"/>
          <p:cNvSpPr>
            <a:spLocks noChangeArrowheads="1"/>
          </p:cNvSpPr>
          <p:nvPr/>
        </p:nvSpPr>
        <p:spPr bwMode="auto">
          <a:xfrm>
            <a:off x="4532313" y="5897563"/>
            <a:ext cx="408146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(b) </a:t>
            </a:r>
            <a:r>
              <a:rPr lang="en-US" altLang="zh-CN" sz="2400" i="1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>
                <a:latin typeface="Times New Roman" panose="02020603050405020304" pitchFamily="18" charset="0"/>
              </a:rPr>
              <a:t>GS</a:t>
            </a:r>
            <a:r>
              <a:rPr lang="zh-CN" altLang="en-US" sz="2400">
                <a:latin typeface="Times New Roman" panose="02020603050405020304" pitchFamily="18" charset="0"/>
              </a:rPr>
              <a:t>负压增大，沟道变窄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759325" y="2174875"/>
            <a:ext cx="3076575" cy="3508375"/>
            <a:chOff x="4759325" y="2174875"/>
            <a:chExt cx="3076575" cy="3508375"/>
          </a:xfrm>
        </p:grpSpPr>
        <p:sp>
          <p:nvSpPr>
            <p:cNvPr id="67598" name="Line 57"/>
            <p:cNvSpPr>
              <a:spLocks noChangeShapeType="1"/>
            </p:cNvSpPr>
            <p:nvPr/>
          </p:nvSpPr>
          <p:spPr bwMode="auto">
            <a:xfrm>
              <a:off x="6718300" y="2720975"/>
              <a:ext cx="1117600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7599" name="Line 5"/>
            <p:cNvSpPr>
              <a:spLocks noChangeShapeType="1"/>
            </p:cNvSpPr>
            <p:nvPr/>
          </p:nvSpPr>
          <p:spPr bwMode="auto">
            <a:xfrm>
              <a:off x="6716713" y="2332038"/>
              <a:ext cx="1587" cy="3349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0" name="Line 6"/>
            <p:cNvSpPr>
              <a:spLocks noChangeShapeType="1"/>
            </p:cNvSpPr>
            <p:nvPr/>
          </p:nvSpPr>
          <p:spPr bwMode="auto">
            <a:xfrm>
              <a:off x="4837113" y="3829050"/>
              <a:ext cx="2709862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1" name="Rectangle 7"/>
            <p:cNvSpPr>
              <a:spLocks noChangeArrowheads="1"/>
            </p:cNvSpPr>
            <p:nvPr/>
          </p:nvSpPr>
          <p:spPr bwMode="auto">
            <a:xfrm>
              <a:off x="6064250" y="2982913"/>
              <a:ext cx="1304925" cy="167322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02" name="Rectangle 8"/>
            <p:cNvSpPr>
              <a:spLocks noChangeArrowheads="1"/>
            </p:cNvSpPr>
            <p:nvPr/>
          </p:nvSpPr>
          <p:spPr bwMode="auto">
            <a:xfrm>
              <a:off x="6891338" y="2174875"/>
              <a:ext cx="1841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03" name="Freeform 9"/>
            <p:cNvSpPr>
              <a:spLocks/>
            </p:cNvSpPr>
            <p:nvPr/>
          </p:nvSpPr>
          <p:spPr bwMode="auto">
            <a:xfrm>
              <a:off x="6656388" y="2293938"/>
              <a:ext cx="98425" cy="77787"/>
            </a:xfrm>
            <a:custGeom>
              <a:avLst/>
              <a:gdLst>
                <a:gd name="T0" fmla="*/ 0 w 62"/>
                <a:gd name="T1" fmla="*/ 2147483646 h 49"/>
                <a:gd name="T2" fmla="*/ 2147483646 w 62"/>
                <a:gd name="T3" fmla="*/ 0 h 49"/>
                <a:gd name="T4" fmla="*/ 2147483646 w 62"/>
                <a:gd name="T5" fmla="*/ 0 h 49"/>
                <a:gd name="T6" fmla="*/ 2147483646 w 62"/>
                <a:gd name="T7" fmla="*/ 2147483646 h 49"/>
                <a:gd name="T8" fmla="*/ 2147483646 w 62"/>
                <a:gd name="T9" fmla="*/ 2147483646 h 49"/>
                <a:gd name="T10" fmla="*/ 2147483646 w 62"/>
                <a:gd name="T11" fmla="*/ 2147483646 h 49"/>
                <a:gd name="T12" fmla="*/ 0 w 62"/>
                <a:gd name="T13" fmla="*/ 2147483646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49">
                  <a:moveTo>
                    <a:pt x="0" y="24"/>
                  </a:moveTo>
                  <a:lnTo>
                    <a:pt x="25" y="0"/>
                  </a:lnTo>
                  <a:lnTo>
                    <a:pt x="50" y="0"/>
                  </a:lnTo>
                  <a:lnTo>
                    <a:pt x="62" y="24"/>
                  </a:lnTo>
                  <a:lnTo>
                    <a:pt x="50" y="49"/>
                  </a:lnTo>
                  <a:lnTo>
                    <a:pt x="25" y="49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4" name="Freeform 10"/>
            <p:cNvSpPr>
              <a:spLocks/>
            </p:cNvSpPr>
            <p:nvPr/>
          </p:nvSpPr>
          <p:spPr bwMode="auto">
            <a:xfrm>
              <a:off x="4759325" y="3789363"/>
              <a:ext cx="77788" cy="79375"/>
            </a:xfrm>
            <a:custGeom>
              <a:avLst/>
              <a:gdLst>
                <a:gd name="T0" fmla="*/ 0 w 49"/>
                <a:gd name="T1" fmla="*/ 2147483646 h 50"/>
                <a:gd name="T2" fmla="*/ 2147483646 w 49"/>
                <a:gd name="T3" fmla="*/ 0 h 50"/>
                <a:gd name="T4" fmla="*/ 2147483646 w 49"/>
                <a:gd name="T5" fmla="*/ 0 h 50"/>
                <a:gd name="T6" fmla="*/ 2147483646 w 49"/>
                <a:gd name="T7" fmla="*/ 2147483646 h 50"/>
                <a:gd name="T8" fmla="*/ 2147483646 w 49"/>
                <a:gd name="T9" fmla="*/ 2147483646 h 50"/>
                <a:gd name="T10" fmla="*/ 2147483646 w 49"/>
                <a:gd name="T11" fmla="*/ 2147483646 h 50"/>
                <a:gd name="T12" fmla="*/ 0 w 49"/>
                <a:gd name="T13" fmla="*/ 2147483646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50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5"/>
                  </a:lnTo>
                  <a:lnTo>
                    <a:pt x="37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5" name="Freeform 11"/>
            <p:cNvSpPr>
              <a:spLocks/>
            </p:cNvSpPr>
            <p:nvPr/>
          </p:nvSpPr>
          <p:spPr bwMode="auto">
            <a:xfrm>
              <a:off x="5826125" y="3789363"/>
              <a:ext cx="98425" cy="79375"/>
            </a:xfrm>
            <a:custGeom>
              <a:avLst/>
              <a:gdLst>
                <a:gd name="T0" fmla="*/ 0 w 62"/>
                <a:gd name="T1" fmla="*/ 2147483646 h 50"/>
                <a:gd name="T2" fmla="*/ 2147483646 w 62"/>
                <a:gd name="T3" fmla="*/ 0 h 50"/>
                <a:gd name="T4" fmla="*/ 2147483646 w 62"/>
                <a:gd name="T5" fmla="*/ 0 h 50"/>
                <a:gd name="T6" fmla="*/ 2147483646 w 62"/>
                <a:gd name="T7" fmla="*/ 2147483646 h 50"/>
                <a:gd name="T8" fmla="*/ 2147483646 w 62"/>
                <a:gd name="T9" fmla="*/ 2147483646 h 50"/>
                <a:gd name="T10" fmla="*/ 2147483646 w 62"/>
                <a:gd name="T11" fmla="*/ 2147483646 h 50"/>
                <a:gd name="T12" fmla="*/ 0 w 62"/>
                <a:gd name="T13" fmla="*/ 2147483646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50">
                  <a:moveTo>
                    <a:pt x="0" y="25"/>
                  </a:moveTo>
                  <a:lnTo>
                    <a:pt x="13" y="0"/>
                  </a:lnTo>
                  <a:lnTo>
                    <a:pt x="37" y="0"/>
                  </a:lnTo>
                  <a:lnTo>
                    <a:pt x="62" y="25"/>
                  </a:lnTo>
                  <a:lnTo>
                    <a:pt x="37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6" name="Line 12"/>
            <p:cNvSpPr>
              <a:spLocks noChangeShapeType="1"/>
            </p:cNvSpPr>
            <p:nvPr/>
          </p:nvSpPr>
          <p:spPr bwMode="auto">
            <a:xfrm flipH="1">
              <a:off x="5865813" y="4951413"/>
              <a:ext cx="1681162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7" name="Line 13"/>
            <p:cNvSpPr>
              <a:spLocks noChangeShapeType="1"/>
            </p:cNvSpPr>
            <p:nvPr/>
          </p:nvSpPr>
          <p:spPr bwMode="auto">
            <a:xfrm>
              <a:off x="7540625" y="3841750"/>
              <a:ext cx="1588" cy="1122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8" name="Rectangle 14"/>
            <p:cNvSpPr>
              <a:spLocks noChangeArrowheads="1"/>
            </p:cNvSpPr>
            <p:nvPr/>
          </p:nvSpPr>
          <p:spPr bwMode="auto">
            <a:xfrm>
              <a:off x="6862763" y="5346700"/>
              <a:ext cx="14128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09" name="Freeform 18"/>
            <p:cNvSpPr>
              <a:spLocks/>
            </p:cNvSpPr>
            <p:nvPr/>
          </p:nvSpPr>
          <p:spPr bwMode="auto">
            <a:xfrm>
              <a:off x="5075238" y="3789363"/>
              <a:ext cx="98425" cy="79375"/>
            </a:xfrm>
            <a:custGeom>
              <a:avLst/>
              <a:gdLst>
                <a:gd name="T0" fmla="*/ 0 w 62"/>
                <a:gd name="T1" fmla="*/ 2147483646 h 50"/>
                <a:gd name="T2" fmla="*/ 2147483646 w 62"/>
                <a:gd name="T3" fmla="*/ 0 h 50"/>
                <a:gd name="T4" fmla="*/ 2147483646 w 62"/>
                <a:gd name="T5" fmla="*/ 0 h 50"/>
                <a:gd name="T6" fmla="*/ 2147483646 w 62"/>
                <a:gd name="T7" fmla="*/ 2147483646 h 50"/>
                <a:gd name="T8" fmla="*/ 2147483646 w 62"/>
                <a:gd name="T9" fmla="*/ 2147483646 h 50"/>
                <a:gd name="T10" fmla="*/ 2147483646 w 62"/>
                <a:gd name="T11" fmla="*/ 2147483646 h 50"/>
                <a:gd name="T12" fmla="*/ 0 w 62"/>
                <a:gd name="T13" fmla="*/ 2147483646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50">
                  <a:moveTo>
                    <a:pt x="0" y="25"/>
                  </a:moveTo>
                  <a:lnTo>
                    <a:pt x="12" y="0"/>
                  </a:lnTo>
                  <a:lnTo>
                    <a:pt x="50" y="0"/>
                  </a:lnTo>
                  <a:lnTo>
                    <a:pt x="62" y="25"/>
                  </a:lnTo>
                  <a:lnTo>
                    <a:pt x="50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0" name="Line 21"/>
            <p:cNvSpPr>
              <a:spLocks noChangeShapeType="1"/>
            </p:cNvSpPr>
            <p:nvPr/>
          </p:nvSpPr>
          <p:spPr bwMode="auto">
            <a:xfrm flipH="1">
              <a:off x="5114925" y="5307013"/>
              <a:ext cx="27082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1" name="Line 22"/>
            <p:cNvSpPr>
              <a:spLocks noChangeShapeType="1"/>
            </p:cNvSpPr>
            <p:nvPr/>
          </p:nvSpPr>
          <p:spPr bwMode="auto">
            <a:xfrm flipH="1">
              <a:off x="6577013" y="5681663"/>
              <a:ext cx="277812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2" name="Freeform 23"/>
            <p:cNvSpPr>
              <a:spLocks/>
            </p:cNvSpPr>
            <p:nvPr/>
          </p:nvSpPr>
          <p:spPr bwMode="auto">
            <a:xfrm>
              <a:off x="6669088" y="5267325"/>
              <a:ext cx="98425" cy="79375"/>
            </a:xfrm>
            <a:custGeom>
              <a:avLst/>
              <a:gdLst>
                <a:gd name="T0" fmla="*/ 0 w 62"/>
                <a:gd name="T1" fmla="*/ 2147483646 h 50"/>
                <a:gd name="T2" fmla="*/ 2147483646 w 62"/>
                <a:gd name="T3" fmla="*/ 0 h 50"/>
                <a:gd name="T4" fmla="*/ 2147483646 w 62"/>
                <a:gd name="T5" fmla="*/ 0 h 50"/>
                <a:gd name="T6" fmla="*/ 2147483646 w 62"/>
                <a:gd name="T7" fmla="*/ 2147483646 h 50"/>
                <a:gd name="T8" fmla="*/ 2147483646 w 62"/>
                <a:gd name="T9" fmla="*/ 2147483646 h 50"/>
                <a:gd name="T10" fmla="*/ 2147483646 w 62"/>
                <a:gd name="T11" fmla="*/ 2147483646 h 50"/>
                <a:gd name="T12" fmla="*/ 0 w 62"/>
                <a:gd name="T13" fmla="*/ 2147483646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50">
                  <a:moveTo>
                    <a:pt x="0" y="25"/>
                  </a:moveTo>
                  <a:lnTo>
                    <a:pt x="25" y="0"/>
                  </a:lnTo>
                  <a:lnTo>
                    <a:pt x="50" y="0"/>
                  </a:lnTo>
                  <a:lnTo>
                    <a:pt x="62" y="25"/>
                  </a:lnTo>
                  <a:lnTo>
                    <a:pt x="50" y="50"/>
                  </a:lnTo>
                  <a:lnTo>
                    <a:pt x="25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13" name="Rectangle 24"/>
            <p:cNvSpPr>
              <a:spLocks noChangeArrowheads="1"/>
            </p:cNvSpPr>
            <p:nvPr/>
          </p:nvSpPr>
          <p:spPr bwMode="auto">
            <a:xfrm>
              <a:off x="6794500" y="3179763"/>
              <a:ext cx="574675" cy="130016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14" name="Rectangle 25"/>
            <p:cNvSpPr>
              <a:spLocks noChangeArrowheads="1"/>
            </p:cNvSpPr>
            <p:nvPr/>
          </p:nvSpPr>
          <p:spPr bwMode="auto">
            <a:xfrm>
              <a:off x="7091363" y="3455988"/>
              <a:ext cx="277812" cy="74771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15" name="Rectangle 26"/>
            <p:cNvSpPr>
              <a:spLocks noChangeArrowheads="1"/>
            </p:cNvSpPr>
            <p:nvPr/>
          </p:nvSpPr>
          <p:spPr bwMode="auto">
            <a:xfrm>
              <a:off x="7192963" y="3671888"/>
              <a:ext cx="155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16" name="Rectangle 27"/>
            <p:cNvSpPr>
              <a:spLocks noChangeArrowheads="1"/>
            </p:cNvSpPr>
            <p:nvPr/>
          </p:nvSpPr>
          <p:spPr bwMode="auto">
            <a:xfrm>
              <a:off x="6064250" y="3179763"/>
              <a:ext cx="552450" cy="130016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17" name="Rectangle 28"/>
            <p:cNvSpPr>
              <a:spLocks noChangeArrowheads="1"/>
            </p:cNvSpPr>
            <p:nvPr/>
          </p:nvSpPr>
          <p:spPr bwMode="auto">
            <a:xfrm>
              <a:off x="6064250" y="3455988"/>
              <a:ext cx="276225" cy="74771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7618" name="Rectangle 29"/>
            <p:cNvSpPr>
              <a:spLocks noChangeArrowheads="1"/>
            </p:cNvSpPr>
            <p:nvPr/>
          </p:nvSpPr>
          <p:spPr bwMode="auto">
            <a:xfrm>
              <a:off x="6164263" y="3671888"/>
              <a:ext cx="155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7619" name="Freeform 37"/>
            <p:cNvSpPr>
              <a:spLocks/>
            </p:cNvSpPr>
            <p:nvPr/>
          </p:nvSpPr>
          <p:spPr bwMode="auto">
            <a:xfrm>
              <a:off x="6669088" y="2667000"/>
              <a:ext cx="98425" cy="79375"/>
            </a:xfrm>
            <a:custGeom>
              <a:avLst/>
              <a:gdLst>
                <a:gd name="T0" fmla="*/ 0 w 62"/>
                <a:gd name="T1" fmla="*/ 2147483646 h 50"/>
                <a:gd name="T2" fmla="*/ 2147483646 w 62"/>
                <a:gd name="T3" fmla="*/ 0 h 50"/>
                <a:gd name="T4" fmla="*/ 2147483646 w 62"/>
                <a:gd name="T5" fmla="*/ 0 h 50"/>
                <a:gd name="T6" fmla="*/ 2147483646 w 62"/>
                <a:gd name="T7" fmla="*/ 2147483646 h 50"/>
                <a:gd name="T8" fmla="*/ 2147483646 w 62"/>
                <a:gd name="T9" fmla="*/ 2147483646 h 50"/>
                <a:gd name="T10" fmla="*/ 2147483646 w 62"/>
                <a:gd name="T11" fmla="*/ 2147483646 h 50"/>
                <a:gd name="T12" fmla="*/ 0 w 62"/>
                <a:gd name="T13" fmla="*/ 2147483646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50">
                  <a:moveTo>
                    <a:pt x="0" y="25"/>
                  </a:moveTo>
                  <a:lnTo>
                    <a:pt x="25" y="0"/>
                  </a:lnTo>
                  <a:lnTo>
                    <a:pt x="50" y="0"/>
                  </a:lnTo>
                  <a:lnTo>
                    <a:pt x="62" y="25"/>
                  </a:lnTo>
                  <a:lnTo>
                    <a:pt x="50" y="50"/>
                  </a:lnTo>
                  <a:lnTo>
                    <a:pt x="25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7620" name="Group 66"/>
            <p:cNvGrpSpPr>
              <a:grpSpLocks/>
            </p:cNvGrpSpPr>
            <p:nvPr/>
          </p:nvGrpSpPr>
          <p:grpSpPr bwMode="auto">
            <a:xfrm>
              <a:off x="5233988" y="4654550"/>
              <a:ext cx="417512" cy="350838"/>
              <a:chOff x="892" y="1881"/>
              <a:chExt cx="263" cy="221"/>
            </a:xfrm>
          </p:grpSpPr>
          <p:sp>
            <p:nvSpPr>
              <p:cNvPr id="67629" name="Rectangle 48"/>
              <p:cNvSpPr>
                <a:spLocks noChangeArrowheads="1"/>
              </p:cNvSpPr>
              <p:nvPr/>
            </p:nvSpPr>
            <p:spPr bwMode="auto">
              <a:xfrm>
                <a:off x="892" y="1881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30" name="Rectangle 49"/>
              <p:cNvSpPr>
                <a:spLocks noChangeArrowheads="1"/>
              </p:cNvSpPr>
              <p:nvPr/>
            </p:nvSpPr>
            <p:spPr bwMode="auto">
              <a:xfrm>
                <a:off x="1006" y="1968"/>
                <a:ext cx="14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GS</a:t>
                </a:r>
                <a:endParaRPr lang="en-US" altLang="zh-CN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7621" name="Line 50"/>
            <p:cNvSpPr>
              <a:spLocks noChangeShapeType="1"/>
            </p:cNvSpPr>
            <p:nvPr/>
          </p:nvSpPr>
          <p:spPr bwMode="auto">
            <a:xfrm>
              <a:off x="5114925" y="3829050"/>
              <a:ext cx="1588" cy="14779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2" name="Line 51"/>
            <p:cNvSpPr>
              <a:spLocks noChangeShapeType="1"/>
            </p:cNvSpPr>
            <p:nvPr/>
          </p:nvSpPr>
          <p:spPr bwMode="auto">
            <a:xfrm>
              <a:off x="5114925" y="4479925"/>
              <a:ext cx="1588" cy="77788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3" name="Line 52"/>
            <p:cNvSpPr>
              <a:spLocks noChangeShapeType="1"/>
            </p:cNvSpPr>
            <p:nvPr/>
          </p:nvSpPr>
          <p:spPr bwMode="auto">
            <a:xfrm>
              <a:off x="5035550" y="4479925"/>
              <a:ext cx="17780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4" name="Line 53"/>
            <p:cNvSpPr>
              <a:spLocks noChangeShapeType="1"/>
            </p:cNvSpPr>
            <p:nvPr/>
          </p:nvSpPr>
          <p:spPr bwMode="auto">
            <a:xfrm>
              <a:off x="4937125" y="4557713"/>
              <a:ext cx="37465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5" name="Line 54"/>
            <p:cNvSpPr>
              <a:spLocks noChangeShapeType="1"/>
            </p:cNvSpPr>
            <p:nvPr/>
          </p:nvSpPr>
          <p:spPr bwMode="auto">
            <a:xfrm>
              <a:off x="5865813" y="3829050"/>
              <a:ext cx="1587" cy="11223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6" name="Freeform 55"/>
            <p:cNvSpPr>
              <a:spLocks/>
            </p:cNvSpPr>
            <p:nvPr/>
          </p:nvSpPr>
          <p:spPr bwMode="auto">
            <a:xfrm>
              <a:off x="5133975" y="4262438"/>
              <a:ext cx="198438" cy="217487"/>
            </a:xfrm>
            <a:custGeom>
              <a:avLst/>
              <a:gdLst>
                <a:gd name="T0" fmla="*/ 2147483646 w 125"/>
                <a:gd name="T1" fmla="*/ 2147483646 h 137"/>
                <a:gd name="T2" fmla="*/ 2147483646 w 125"/>
                <a:gd name="T3" fmla="*/ 2147483646 h 137"/>
                <a:gd name="T4" fmla="*/ 0 w 125"/>
                <a:gd name="T5" fmla="*/ 2147483646 h 137"/>
                <a:gd name="T6" fmla="*/ 2147483646 w 125"/>
                <a:gd name="T7" fmla="*/ 0 h 137"/>
                <a:gd name="T8" fmla="*/ 2147483646 w 125"/>
                <a:gd name="T9" fmla="*/ 2147483646 h 1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5" h="137">
                  <a:moveTo>
                    <a:pt x="38" y="137"/>
                  </a:moveTo>
                  <a:lnTo>
                    <a:pt x="38" y="87"/>
                  </a:lnTo>
                  <a:lnTo>
                    <a:pt x="0" y="87"/>
                  </a:lnTo>
                  <a:lnTo>
                    <a:pt x="125" y="0"/>
                  </a:lnTo>
                  <a:lnTo>
                    <a:pt x="38" y="137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7" name="Line 56"/>
            <p:cNvSpPr>
              <a:spLocks noChangeShapeType="1"/>
            </p:cNvSpPr>
            <p:nvPr/>
          </p:nvSpPr>
          <p:spPr bwMode="auto">
            <a:xfrm flipH="1">
              <a:off x="4937125" y="4400550"/>
              <a:ext cx="257175" cy="255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28" name="Line 58"/>
            <p:cNvSpPr>
              <a:spLocks noChangeShapeType="1"/>
            </p:cNvSpPr>
            <p:nvPr/>
          </p:nvSpPr>
          <p:spPr bwMode="auto">
            <a:xfrm flipV="1">
              <a:off x="7835900" y="2720975"/>
              <a:ext cx="0" cy="259080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6DFE78-3D95-4BD8-BE25-13B4903BB759}" type="slidenum">
              <a:rPr lang="zh-CN" altLang="en-US"/>
              <a:pPr>
                <a:defRPr/>
              </a:pPr>
              <a:t>7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6" grpId="0"/>
      <p:bldP spid="122" grpId="0"/>
      <p:bldP spid="12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Line 57"/>
          <p:cNvSpPr>
            <a:spLocks noChangeShapeType="1"/>
          </p:cNvSpPr>
          <p:nvPr/>
        </p:nvSpPr>
        <p:spPr bwMode="auto">
          <a:xfrm>
            <a:off x="4508500" y="1244600"/>
            <a:ext cx="1131888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2214563" y="4751388"/>
            <a:ext cx="53943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(c) </a:t>
            </a:r>
            <a:r>
              <a:rPr lang="en-US" altLang="zh-CN" sz="2400" i="1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>
                <a:latin typeface="Times New Roman" panose="02020603050405020304" pitchFamily="18" charset="0"/>
              </a:rPr>
              <a:t>GS</a:t>
            </a:r>
            <a:r>
              <a:rPr lang="zh-CN" altLang="en-US" sz="2400">
                <a:latin typeface="Times New Roman" panose="02020603050405020304" pitchFamily="18" charset="0"/>
              </a:rPr>
              <a:t>负压进一步增大，沟道夹断</a:t>
            </a:r>
          </a:p>
        </p:txBody>
      </p:sp>
      <p:sp>
        <p:nvSpPr>
          <p:cNvPr id="68612" name="Line 5"/>
          <p:cNvSpPr>
            <a:spLocks noChangeShapeType="1"/>
          </p:cNvSpPr>
          <p:nvPr/>
        </p:nvSpPr>
        <p:spPr bwMode="auto">
          <a:xfrm>
            <a:off x="4470400" y="866775"/>
            <a:ext cx="1588" cy="35687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13" name="Line 6"/>
          <p:cNvSpPr>
            <a:spLocks noChangeShapeType="1"/>
          </p:cNvSpPr>
          <p:nvPr/>
        </p:nvSpPr>
        <p:spPr bwMode="auto">
          <a:xfrm>
            <a:off x="2468563" y="2462213"/>
            <a:ext cx="288766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14" name="Rectangle 7"/>
          <p:cNvSpPr>
            <a:spLocks noChangeArrowheads="1"/>
          </p:cNvSpPr>
          <p:nvPr/>
        </p:nvSpPr>
        <p:spPr bwMode="auto">
          <a:xfrm>
            <a:off x="3775075" y="1558925"/>
            <a:ext cx="1390650" cy="1784350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8615" name="Rectangle 8"/>
          <p:cNvSpPr>
            <a:spLocks noChangeArrowheads="1"/>
          </p:cNvSpPr>
          <p:nvPr/>
        </p:nvSpPr>
        <p:spPr bwMode="auto">
          <a:xfrm>
            <a:off x="4664075" y="698500"/>
            <a:ext cx="2016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8616" name="Freeform 9"/>
          <p:cNvSpPr>
            <a:spLocks/>
          </p:cNvSpPr>
          <p:nvPr/>
        </p:nvSpPr>
        <p:spPr bwMode="auto">
          <a:xfrm>
            <a:off x="4406900" y="825500"/>
            <a:ext cx="106363" cy="84138"/>
          </a:xfrm>
          <a:custGeom>
            <a:avLst/>
            <a:gdLst>
              <a:gd name="T0" fmla="*/ 0 w 67"/>
              <a:gd name="T1" fmla="*/ 2147483646 h 53"/>
              <a:gd name="T2" fmla="*/ 2147483646 w 67"/>
              <a:gd name="T3" fmla="*/ 0 h 53"/>
              <a:gd name="T4" fmla="*/ 2147483646 w 67"/>
              <a:gd name="T5" fmla="*/ 0 h 53"/>
              <a:gd name="T6" fmla="*/ 2147483646 w 67"/>
              <a:gd name="T7" fmla="*/ 2147483646 h 53"/>
              <a:gd name="T8" fmla="*/ 2147483646 w 67"/>
              <a:gd name="T9" fmla="*/ 2147483646 h 53"/>
              <a:gd name="T10" fmla="*/ 2147483646 w 67"/>
              <a:gd name="T11" fmla="*/ 2147483646 h 53"/>
              <a:gd name="T12" fmla="*/ 0 w 67"/>
              <a:gd name="T13" fmla="*/ 2147483646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7" h="53">
                <a:moveTo>
                  <a:pt x="0" y="26"/>
                </a:moveTo>
                <a:lnTo>
                  <a:pt x="27" y="0"/>
                </a:lnTo>
                <a:lnTo>
                  <a:pt x="54" y="0"/>
                </a:lnTo>
                <a:lnTo>
                  <a:pt x="67" y="26"/>
                </a:lnTo>
                <a:lnTo>
                  <a:pt x="54" y="53"/>
                </a:lnTo>
                <a:lnTo>
                  <a:pt x="27" y="53"/>
                </a:lnTo>
                <a:lnTo>
                  <a:pt x="0" y="26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17" name="Freeform 10"/>
          <p:cNvSpPr>
            <a:spLocks/>
          </p:cNvSpPr>
          <p:nvPr/>
        </p:nvSpPr>
        <p:spPr bwMode="auto">
          <a:xfrm>
            <a:off x="2384425" y="2419350"/>
            <a:ext cx="84138" cy="84138"/>
          </a:xfrm>
          <a:custGeom>
            <a:avLst/>
            <a:gdLst>
              <a:gd name="T0" fmla="*/ 0 w 53"/>
              <a:gd name="T1" fmla="*/ 2147483646 h 53"/>
              <a:gd name="T2" fmla="*/ 2147483646 w 53"/>
              <a:gd name="T3" fmla="*/ 0 h 53"/>
              <a:gd name="T4" fmla="*/ 2147483646 w 53"/>
              <a:gd name="T5" fmla="*/ 0 h 53"/>
              <a:gd name="T6" fmla="*/ 2147483646 w 53"/>
              <a:gd name="T7" fmla="*/ 2147483646 h 53"/>
              <a:gd name="T8" fmla="*/ 2147483646 w 53"/>
              <a:gd name="T9" fmla="*/ 2147483646 h 53"/>
              <a:gd name="T10" fmla="*/ 2147483646 w 53"/>
              <a:gd name="T11" fmla="*/ 2147483646 h 53"/>
              <a:gd name="T12" fmla="*/ 0 w 53"/>
              <a:gd name="T13" fmla="*/ 2147483646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3" h="53">
                <a:moveTo>
                  <a:pt x="0" y="27"/>
                </a:moveTo>
                <a:lnTo>
                  <a:pt x="13" y="0"/>
                </a:lnTo>
                <a:lnTo>
                  <a:pt x="40" y="0"/>
                </a:lnTo>
                <a:lnTo>
                  <a:pt x="53" y="27"/>
                </a:lnTo>
                <a:lnTo>
                  <a:pt x="40" y="53"/>
                </a:lnTo>
                <a:lnTo>
                  <a:pt x="13" y="53"/>
                </a:lnTo>
                <a:lnTo>
                  <a:pt x="0" y="27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18" name="Freeform 11"/>
          <p:cNvSpPr>
            <a:spLocks/>
          </p:cNvSpPr>
          <p:nvPr/>
        </p:nvSpPr>
        <p:spPr bwMode="auto">
          <a:xfrm>
            <a:off x="3522663" y="2419350"/>
            <a:ext cx="104775" cy="84138"/>
          </a:xfrm>
          <a:custGeom>
            <a:avLst/>
            <a:gdLst>
              <a:gd name="T0" fmla="*/ 0 w 66"/>
              <a:gd name="T1" fmla="*/ 2147483646 h 53"/>
              <a:gd name="T2" fmla="*/ 2147483646 w 66"/>
              <a:gd name="T3" fmla="*/ 0 h 53"/>
              <a:gd name="T4" fmla="*/ 2147483646 w 66"/>
              <a:gd name="T5" fmla="*/ 0 h 53"/>
              <a:gd name="T6" fmla="*/ 2147483646 w 66"/>
              <a:gd name="T7" fmla="*/ 2147483646 h 53"/>
              <a:gd name="T8" fmla="*/ 2147483646 w 66"/>
              <a:gd name="T9" fmla="*/ 2147483646 h 53"/>
              <a:gd name="T10" fmla="*/ 2147483646 w 66"/>
              <a:gd name="T11" fmla="*/ 2147483646 h 53"/>
              <a:gd name="T12" fmla="*/ 0 w 66"/>
              <a:gd name="T13" fmla="*/ 2147483646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53">
                <a:moveTo>
                  <a:pt x="0" y="27"/>
                </a:moveTo>
                <a:lnTo>
                  <a:pt x="13" y="0"/>
                </a:lnTo>
                <a:lnTo>
                  <a:pt x="40" y="0"/>
                </a:lnTo>
                <a:lnTo>
                  <a:pt x="66" y="27"/>
                </a:lnTo>
                <a:lnTo>
                  <a:pt x="40" y="53"/>
                </a:lnTo>
                <a:lnTo>
                  <a:pt x="13" y="53"/>
                </a:lnTo>
                <a:lnTo>
                  <a:pt x="0" y="27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19" name="Line 12"/>
          <p:cNvSpPr>
            <a:spLocks noChangeShapeType="1"/>
          </p:cNvSpPr>
          <p:nvPr/>
        </p:nvSpPr>
        <p:spPr bwMode="auto">
          <a:xfrm flipH="1">
            <a:off x="3563938" y="3657600"/>
            <a:ext cx="1792287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0" name="Line 13"/>
          <p:cNvSpPr>
            <a:spLocks noChangeShapeType="1"/>
          </p:cNvSpPr>
          <p:nvPr/>
        </p:nvSpPr>
        <p:spPr bwMode="auto">
          <a:xfrm>
            <a:off x="5356225" y="2462213"/>
            <a:ext cx="1588" cy="1195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1" name="Rectangle 14"/>
          <p:cNvSpPr>
            <a:spLocks noChangeArrowheads="1"/>
          </p:cNvSpPr>
          <p:nvPr/>
        </p:nvSpPr>
        <p:spPr bwMode="auto">
          <a:xfrm>
            <a:off x="4645025" y="4078288"/>
            <a:ext cx="15557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8622" name="Freeform 18"/>
          <p:cNvSpPr>
            <a:spLocks/>
          </p:cNvSpPr>
          <p:nvPr/>
        </p:nvSpPr>
        <p:spPr bwMode="auto">
          <a:xfrm>
            <a:off x="2722563" y="2419350"/>
            <a:ext cx="104775" cy="84138"/>
          </a:xfrm>
          <a:custGeom>
            <a:avLst/>
            <a:gdLst>
              <a:gd name="T0" fmla="*/ 0 w 66"/>
              <a:gd name="T1" fmla="*/ 2147483646 h 53"/>
              <a:gd name="T2" fmla="*/ 2147483646 w 66"/>
              <a:gd name="T3" fmla="*/ 0 h 53"/>
              <a:gd name="T4" fmla="*/ 2147483646 w 66"/>
              <a:gd name="T5" fmla="*/ 0 h 53"/>
              <a:gd name="T6" fmla="*/ 2147483646 w 66"/>
              <a:gd name="T7" fmla="*/ 2147483646 h 53"/>
              <a:gd name="T8" fmla="*/ 2147483646 w 66"/>
              <a:gd name="T9" fmla="*/ 2147483646 h 53"/>
              <a:gd name="T10" fmla="*/ 2147483646 w 66"/>
              <a:gd name="T11" fmla="*/ 2147483646 h 53"/>
              <a:gd name="T12" fmla="*/ 0 w 66"/>
              <a:gd name="T13" fmla="*/ 2147483646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6" h="53">
                <a:moveTo>
                  <a:pt x="0" y="27"/>
                </a:moveTo>
                <a:lnTo>
                  <a:pt x="13" y="0"/>
                </a:lnTo>
                <a:lnTo>
                  <a:pt x="53" y="0"/>
                </a:lnTo>
                <a:lnTo>
                  <a:pt x="66" y="27"/>
                </a:lnTo>
                <a:lnTo>
                  <a:pt x="53" y="53"/>
                </a:lnTo>
                <a:lnTo>
                  <a:pt x="13" y="53"/>
                </a:lnTo>
                <a:lnTo>
                  <a:pt x="0" y="27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23" name="Line 21"/>
          <p:cNvSpPr>
            <a:spLocks noChangeShapeType="1"/>
          </p:cNvSpPr>
          <p:nvPr/>
        </p:nvSpPr>
        <p:spPr bwMode="auto">
          <a:xfrm flipH="1">
            <a:off x="2763838" y="4035425"/>
            <a:ext cx="2887662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4" name="Line 22"/>
          <p:cNvSpPr>
            <a:spLocks noChangeShapeType="1"/>
          </p:cNvSpPr>
          <p:nvPr/>
        </p:nvSpPr>
        <p:spPr bwMode="auto">
          <a:xfrm flipH="1">
            <a:off x="4322763" y="4435475"/>
            <a:ext cx="2952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5" name="Freeform 23"/>
          <p:cNvSpPr>
            <a:spLocks/>
          </p:cNvSpPr>
          <p:nvPr/>
        </p:nvSpPr>
        <p:spPr bwMode="auto">
          <a:xfrm>
            <a:off x="4406900" y="3994150"/>
            <a:ext cx="106363" cy="84138"/>
          </a:xfrm>
          <a:custGeom>
            <a:avLst/>
            <a:gdLst>
              <a:gd name="T0" fmla="*/ 0 w 67"/>
              <a:gd name="T1" fmla="*/ 2147483646 h 53"/>
              <a:gd name="T2" fmla="*/ 2147483646 w 67"/>
              <a:gd name="T3" fmla="*/ 0 h 53"/>
              <a:gd name="T4" fmla="*/ 2147483646 w 67"/>
              <a:gd name="T5" fmla="*/ 0 h 53"/>
              <a:gd name="T6" fmla="*/ 2147483646 w 67"/>
              <a:gd name="T7" fmla="*/ 2147483646 h 53"/>
              <a:gd name="T8" fmla="*/ 2147483646 w 67"/>
              <a:gd name="T9" fmla="*/ 2147483646 h 53"/>
              <a:gd name="T10" fmla="*/ 2147483646 w 67"/>
              <a:gd name="T11" fmla="*/ 2147483646 h 53"/>
              <a:gd name="T12" fmla="*/ 0 w 67"/>
              <a:gd name="T13" fmla="*/ 2147483646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7" h="53">
                <a:moveTo>
                  <a:pt x="0" y="26"/>
                </a:moveTo>
                <a:lnTo>
                  <a:pt x="27" y="0"/>
                </a:lnTo>
                <a:lnTo>
                  <a:pt x="54" y="0"/>
                </a:lnTo>
                <a:lnTo>
                  <a:pt x="67" y="26"/>
                </a:lnTo>
                <a:lnTo>
                  <a:pt x="54" y="53"/>
                </a:lnTo>
                <a:lnTo>
                  <a:pt x="27" y="53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26" name="Rectangle 24"/>
          <p:cNvSpPr>
            <a:spLocks noChangeArrowheads="1"/>
          </p:cNvSpPr>
          <p:nvPr/>
        </p:nvSpPr>
        <p:spPr bwMode="auto">
          <a:xfrm>
            <a:off x="3775075" y="1706563"/>
            <a:ext cx="1390650" cy="1490662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8627" name="Rectangle 25"/>
          <p:cNvSpPr>
            <a:spLocks noChangeArrowheads="1"/>
          </p:cNvSpPr>
          <p:nvPr/>
        </p:nvSpPr>
        <p:spPr bwMode="auto">
          <a:xfrm>
            <a:off x="4870450" y="2063750"/>
            <a:ext cx="295275" cy="796925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8628" name="Rectangle 26"/>
          <p:cNvSpPr>
            <a:spLocks noChangeArrowheads="1"/>
          </p:cNvSpPr>
          <p:nvPr/>
        </p:nvSpPr>
        <p:spPr bwMode="auto">
          <a:xfrm>
            <a:off x="4973638" y="2293938"/>
            <a:ext cx="1714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8629" name="Rectangle 27"/>
          <p:cNvSpPr>
            <a:spLocks noChangeArrowheads="1"/>
          </p:cNvSpPr>
          <p:nvPr/>
        </p:nvSpPr>
        <p:spPr bwMode="auto">
          <a:xfrm>
            <a:off x="3775075" y="2063750"/>
            <a:ext cx="295275" cy="796925"/>
          </a:xfrm>
          <a:prstGeom prst="rect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8630" name="Rectangle 28"/>
          <p:cNvSpPr>
            <a:spLocks noChangeArrowheads="1"/>
          </p:cNvSpPr>
          <p:nvPr/>
        </p:nvSpPr>
        <p:spPr bwMode="auto">
          <a:xfrm>
            <a:off x="3878263" y="2293938"/>
            <a:ext cx="1714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8631" name="Freeform 36"/>
          <p:cNvSpPr>
            <a:spLocks/>
          </p:cNvSpPr>
          <p:nvPr/>
        </p:nvSpPr>
        <p:spPr bwMode="auto">
          <a:xfrm>
            <a:off x="4406900" y="1209675"/>
            <a:ext cx="106363" cy="84138"/>
          </a:xfrm>
          <a:custGeom>
            <a:avLst/>
            <a:gdLst>
              <a:gd name="T0" fmla="*/ 0 w 67"/>
              <a:gd name="T1" fmla="*/ 2147483646 h 53"/>
              <a:gd name="T2" fmla="*/ 2147483646 w 67"/>
              <a:gd name="T3" fmla="*/ 0 h 53"/>
              <a:gd name="T4" fmla="*/ 2147483646 w 67"/>
              <a:gd name="T5" fmla="*/ 0 h 53"/>
              <a:gd name="T6" fmla="*/ 2147483646 w 67"/>
              <a:gd name="T7" fmla="*/ 2147483646 h 53"/>
              <a:gd name="T8" fmla="*/ 2147483646 w 67"/>
              <a:gd name="T9" fmla="*/ 2147483646 h 53"/>
              <a:gd name="T10" fmla="*/ 2147483646 w 67"/>
              <a:gd name="T11" fmla="*/ 2147483646 h 53"/>
              <a:gd name="T12" fmla="*/ 0 w 67"/>
              <a:gd name="T13" fmla="*/ 2147483646 h 5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7" h="53">
                <a:moveTo>
                  <a:pt x="0" y="26"/>
                </a:moveTo>
                <a:lnTo>
                  <a:pt x="27" y="0"/>
                </a:lnTo>
                <a:lnTo>
                  <a:pt x="54" y="0"/>
                </a:lnTo>
                <a:lnTo>
                  <a:pt x="67" y="26"/>
                </a:lnTo>
                <a:lnTo>
                  <a:pt x="54" y="53"/>
                </a:lnTo>
                <a:lnTo>
                  <a:pt x="27" y="53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8632" name="Group 60"/>
          <p:cNvGrpSpPr>
            <a:grpSpLocks/>
          </p:cNvGrpSpPr>
          <p:nvPr/>
        </p:nvGrpSpPr>
        <p:grpSpPr bwMode="auto">
          <a:xfrm>
            <a:off x="2855913" y="3300413"/>
            <a:ext cx="438150" cy="376237"/>
            <a:chOff x="1890" y="2079"/>
            <a:chExt cx="276" cy="237"/>
          </a:xfrm>
        </p:grpSpPr>
        <p:sp>
          <p:nvSpPr>
            <p:cNvPr id="68643" name="Rectangle 44"/>
            <p:cNvSpPr>
              <a:spLocks noChangeArrowheads="1"/>
            </p:cNvSpPr>
            <p:nvPr/>
          </p:nvSpPr>
          <p:spPr bwMode="auto">
            <a:xfrm>
              <a:off x="1890" y="2079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8644" name="Rectangle 45"/>
            <p:cNvSpPr>
              <a:spLocks noChangeArrowheads="1"/>
            </p:cNvSpPr>
            <p:nvPr/>
          </p:nvSpPr>
          <p:spPr bwMode="auto">
            <a:xfrm>
              <a:off x="2006" y="2172"/>
              <a:ext cx="1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68633" name="Line 46"/>
          <p:cNvSpPr>
            <a:spLocks noChangeShapeType="1"/>
          </p:cNvSpPr>
          <p:nvPr/>
        </p:nvSpPr>
        <p:spPr bwMode="auto">
          <a:xfrm>
            <a:off x="2763838" y="2462213"/>
            <a:ext cx="1587" cy="157321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4" name="Line 47"/>
          <p:cNvSpPr>
            <a:spLocks noChangeShapeType="1"/>
          </p:cNvSpPr>
          <p:nvPr/>
        </p:nvSpPr>
        <p:spPr bwMode="auto">
          <a:xfrm>
            <a:off x="2763838" y="3154363"/>
            <a:ext cx="1587" cy="84137"/>
          </a:xfrm>
          <a:prstGeom prst="line">
            <a:avLst/>
          </a:prstGeom>
          <a:noFill/>
          <a:ln w="20638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5" name="Line 48"/>
          <p:cNvSpPr>
            <a:spLocks noChangeShapeType="1"/>
          </p:cNvSpPr>
          <p:nvPr/>
        </p:nvSpPr>
        <p:spPr bwMode="auto">
          <a:xfrm>
            <a:off x="2679700" y="3154363"/>
            <a:ext cx="188913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6" name="Line 49"/>
          <p:cNvSpPr>
            <a:spLocks noChangeShapeType="1"/>
          </p:cNvSpPr>
          <p:nvPr/>
        </p:nvSpPr>
        <p:spPr bwMode="auto">
          <a:xfrm>
            <a:off x="2574925" y="3238500"/>
            <a:ext cx="4000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7" name="Line 50"/>
          <p:cNvSpPr>
            <a:spLocks noChangeShapeType="1"/>
          </p:cNvSpPr>
          <p:nvPr/>
        </p:nvSpPr>
        <p:spPr bwMode="auto">
          <a:xfrm>
            <a:off x="3563938" y="2462213"/>
            <a:ext cx="1587" cy="11953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8" name="Freeform 55"/>
          <p:cNvSpPr>
            <a:spLocks/>
          </p:cNvSpPr>
          <p:nvPr/>
        </p:nvSpPr>
        <p:spPr bwMode="auto">
          <a:xfrm>
            <a:off x="2784475" y="2924175"/>
            <a:ext cx="211138" cy="230188"/>
          </a:xfrm>
          <a:custGeom>
            <a:avLst/>
            <a:gdLst>
              <a:gd name="T0" fmla="*/ 2147483646 w 133"/>
              <a:gd name="T1" fmla="*/ 2147483646 h 145"/>
              <a:gd name="T2" fmla="*/ 2147483646 w 133"/>
              <a:gd name="T3" fmla="*/ 2147483646 h 145"/>
              <a:gd name="T4" fmla="*/ 0 w 133"/>
              <a:gd name="T5" fmla="*/ 2147483646 h 145"/>
              <a:gd name="T6" fmla="*/ 2147483646 w 133"/>
              <a:gd name="T7" fmla="*/ 0 h 145"/>
              <a:gd name="T8" fmla="*/ 2147483646 w 133"/>
              <a:gd name="T9" fmla="*/ 2147483646 h 1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3" h="145">
                <a:moveTo>
                  <a:pt x="40" y="145"/>
                </a:moveTo>
                <a:lnTo>
                  <a:pt x="40" y="92"/>
                </a:lnTo>
                <a:lnTo>
                  <a:pt x="0" y="92"/>
                </a:lnTo>
                <a:lnTo>
                  <a:pt x="133" y="0"/>
                </a:lnTo>
                <a:lnTo>
                  <a:pt x="40" y="145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8639" name="Line 56"/>
          <p:cNvSpPr>
            <a:spLocks noChangeShapeType="1"/>
          </p:cNvSpPr>
          <p:nvPr/>
        </p:nvSpPr>
        <p:spPr bwMode="auto">
          <a:xfrm flipH="1">
            <a:off x="2574925" y="3070225"/>
            <a:ext cx="273050" cy="2730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40" name="Line 58"/>
          <p:cNvSpPr>
            <a:spLocks noChangeShapeType="1"/>
          </p:cNvSpPr>
          <p:nvPr/>
        </p:nvSpPr>
        <p:spPr bwMode="auto">
          <a:xfrm flipV="1">
            <a:off x="5640388" y="1244600"/>
            <a:ext cx="0" cy="27940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8641" name="Rectangle 59"/>
          <p:cNvSpPr>
            <a:spLocks noChangeArrowheads="1"/>
          </p:cNvSpPr>
          <p:nvPr/>
        </p:nvSpPr>
        <p:spPr bwMode="auto">
          <a:xfrm>
            <a:off x="5854700" y="2343150"/>
            <a:ext cx="250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GSoff</a:t>
            </a:r>
            <a:r>
              <a:rPr lang="en-US" altLang="zh-CN" sz="2400">
                <a:solidFill>
                  <a:schemeClr val="hlink"/>
                </a:solidFill>
                <a:latin typeface="Courier New" panose="02070309020205020404" pitchFamily="49" charset="0"/>
              </a:rPr>
              <a:t>——</a:t>
            </a:r>
            <a:r>
              <a:rPr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夹断电压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4AE5E1-7890-4994-8F1C-7339EB8878FF}" type="slidenum">
              <a:rPr lang="zh-CN" altLang="en-US"/>
              <a:pPr>
                <a:defRPr/>
              </a:pPr>
              <a:t>7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7"/>
          <p:cNvGrpSpPr>
            <a:grpSpLocks/>
          </p:cNvGrpSpPr>
          <p:nvPr/>
        </p:nvGrpSpPr>
        <p:grpSpPr bwMode="auto">
          <a:xfrm>
            <a:off x="4668838" y="1327150"/>
            <a:ext cx="3556000" cy="3468688"/>
            <a:chOff x="2941" y="435"/>
            <a:chExt cx="2240" cy="2185"/>
          </a:xfrm>
        </p:grpSpPr>
        <p:sp>
          <p:nvSpPr>
            <p:cNvPr id="69723" name="Line 2"/>
            <p:cNvSpPr>
              <a:spLocks noChangeShapeType="1"/>
            </p:cNvSpPr>
            <p:nvPr/>
          </p:nvSpPr>
          <p:spPr bwMode="auto">
            <a:xfrm>
              <a:off x="3994" y="683"/>
              <a:ext cx="1" cy="19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24" name="Line 3"/>
            <p:cNvSpPr>
              <a:spLocks noChangeShapeType="1"/>
            </p:cNvSpPr>
            <p:nvPr/>
          </p:nvSpPr>
          <p:spPr bwMode="auto">
            <a:xfrm>
              <a:off x="3053" y="1564"/>
              <a:ext cx="147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25" name="Rectangle 4"/>
            <p:cNvSpPr>
              <a:spLocks noChangeArrowheads="1"/>
            </p:cNvSpPr>
            <p:nvPr/>
          </p:nvSpPr>
          <p:spPr bwMode="auto">
            <a:xfrm>
              <a:off x="3583" y="1039"/>
              <a:ext cx="817" cy="105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9726" name="Rectangle 5"/>
            <p:cNvSpPr>
              <a:spLocks noChangeArrowheads="1"/>
            </p:cNvSpPr>
            <p:nvPr/>
          </p:nvSpPr>
          <p:spPr bwMode="auto">
            <a:xfrm>
              <a:off x="4078" y="820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27" name="Rectangle 6"/>
            <p:cNvSpPr>
              <a:spLocks noChangeArrowheads="1"/>
            </p:cNvSpPr>
            <p:nvPr/>
          </p:nvSpPr>
          <p:spPr bwMode="auto">
            <a:xfrm>
              <a:off x="3399" y="1316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28" name="Line 7"/>
            <p:cNvSpPr>
              <a:spLocks noChangeShapeType="1"/>
            </p:cNvSpPr>
            <p:nvPr/>
          </p:nvSpPr>
          <p:spPr bwMode="auto">
            <a:xfrm>
              <a:off x="3462" y="1564"/>
              <a:ext cx="1" cy="6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29" name="Freeform 8"/>
            <p:cNvSpPr>
              <a:spLocks/>
            </p:cNvSpPr>
            <p:nvPr/>
          </p:nvSpPr>
          <p:spPr bwMode="auto">
            <a:xfrm>
              <a:off x="3437" y="1540"/>
              <a:ext cx="62" cy="49"/>
            </a:xfrm>
            <a:custGeom>
              <a:avLst/>
              <a:gdLst>
                <a:gd name="T0" fmla="*/ 0 w 62"/>
                <a:gd name="T1" fmla="*/ 24 h 49"/>
                <a:gd name="T2" fmla="*/ 12 w 62"/>
                <a:gd name="T3" fmla="*/ 0 h 49"/>
                <a:gd name="T4" fmla="*/ 49 w 62"/>
                <a:gd name="T5" fmla="*/ 0 h 49"/>
                <a:gd name="T6" fmla="*/ 62 w 62"/>
                <a:gd name="T7" fmla="*/ 24 h 49"/>
                <a:gd name="T8" fmla="*/ 49 w 62"/>
                <a:gd name="T9" fmla="*/ 49 h 49"/>
                <a:gd name="T10" fmla="*/ 12 w 62"/>
                <a:gd name="T11" fmla="*/ 49 h 49"/>
                <a:gd name="T12" fmla="*/ 0 w 62"/>
                <a:gd name="T13" fmla="*/ 24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49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2" y="24"/>
                  </a:lnTo>
                  <a:lnTo>
                    <a:pt x="49" y="49"/>
                  </a:lnTo>
                  <a:lnTo>
                    <a:pt x="12" y="49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0" name="Line 9"/>
            <p:cNvSpPr>
              <a:spLocks noChangeShapeType="1"/>
            </p:cNvSpPr>
            <p:nvPr/>
          </p:nvSpPr>
          <p:spPr bwMode="auto">
            <a:xfrm flipH="1">
              <a:off x="3462" y="2209"/>
              <a:ext cx="106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1" name="Line 10"/>
            <p:cNvSpPr>
              <a:spLocks noChangeShapeType="1"/>
            </p:cNvSpPr>
            <p:nvPr/>
          </p:nvSpPr>
          <p:spPr bwMode="auto">
            <a:xfrm>
              <a:off x="4527" y="1564"/>
              <a:ext cx="1" cy="6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2" name="Rectangle 11"/>
            <p:cNvSpPr>
              <a:spLocks noChangeArrowheads="1"/>
            </p:cNvSpPr>
            <p:nvPr/>
          </p:nvSpPr>
          <p:spPr bwMode="auto">
            <a:xfrm>
              <a:off x="4086" y="2284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33" name="Line 12"/>
            <p:cNvSpPr>
              <a:spLocks noChangeShapeType="1"/>
            </p:cNvSpPr>
            <p:nvPr/>
          </p:nvSpPr>
          <p:spPr bwMode="auto">
            <a:xfrm>
              <a:off x="3053" y="1564"/>
              <a:ext cx="1" cy="9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4" name="Line 13"/>
            <p:cNvSpPr>
              <a:spLocks noChangeShapeType="1"/>
            </p:cNvSpPr>
            <p:nvPr/>
          </p:nvSpPr>
          <p:spPr bwMode="auto">
            <a:xfrm>
              <a:off x="3994" y="683"/>
              <a:ext cx="88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5" name="Line 14"/>
            <p:cNvSpPr>
              <a:spLocks noChangeShapeType="1"/>
            </p:cNvSpPr>
            <p:nvPr/>
          </p:nvSpPr>
          <p:spPr bwMode="auto">
            <a:xfrm flipV="1">
              <a:off x="4874" y="683"/>
              <a:ext cx="1" cy="18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6" name="Line 15"/>
            <p:cNvSpPr>
              <a:spLocks noChangeShapeType="1"/>
            </p:cNvSpPr>
            <p:nvPr/>
          </p:nvSpPr>
          <p:spPr bwMode="auto">
            <a:xfrm flipH="1">
              <a:off x="3053" y="2495"/>
              <a:ext cx="18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7" name="Line 16"/>
            <p:cNvSpPr>
              <a:spLocks noChangeShapeType="1"/>
            </p:cNvSpPr>
            <p:nvPr/>
          </p:nvSpPr>
          <p:spPr bwMode="auto">
            <a:xfrm flipH="1">
              <a:off x="3908" y="2619"/>
              <a:ext cx="1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8" name="Freeform 17"/>
            <p:cNvSpPr>
              <a:spLocks/>
            </p:cNvSpPr>
            <p:nvPr/>
          </p:nvSpPr>
          <p:spPr bwMode="auto">
            <a:xfrm>
              <a:off x="3970" y="2470"/>
              <a:ext cx="49" cy="50"/>
            </a:xfrm>
            <a:custGeom>
              <a:avLst/>
              <a:gdLst>
                <a:gd name="T0" fmla="*/ 0 w 49"/>
                <a:gd name="T1" fmla="*/ 25 h 50"/>
                <a:gd name="T2" fmla="*/ 12 w 49"/>
                <a:gd name="T3" fmla="*/ 0 h 50"/>
                <a:gd name="T4" fmla="*/ 37 w 49"/>
                <a:gd name="T5" fmla="*/ 0 h 50"/>
                <a:gd name="T6" fmla="*/ 49 w 49"/>
                <a:gd name="T7" fmla="*/ 25 h 50"/>
                <a:gd name="T8" fmla="*/ 37 w 49"/>
                <a:gd name="T9" fmla="*/ 50 h 50"/>
                <a:gd name="T10" fmla="*/ 12 w 49"/>
                <a:gd name="T11" fmla="*/ 50 h 50"/>
                <a:gd name="T12" fmla="*/ 0 w 49"/>
                <a:gd name="T13" fmla="*/ 25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50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5"/>
                  </a:lnTo>
                  <a:lnTo>
                    <a:pt x="37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9" name="Line 18"/>
            <p:cNvSpPr>
              <a:spLocks noChangeShapeType="1"/>
            </p:cNvSpPr>
            <p:nvPr/>
          </p:nvSpPr>
          <p:spPr bwMode="auto">
            <a:xfrm flipV="1">
              <a:off x="4874" y="1564"/>
              <a:ext cx="1" cy="5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0" name="Line 19"/>
            <p:cNvSpPr>
              <a:spLocks noChangeShapeType="1"/>
            </p:cNvSpPr>
            <p:nvPr/>
          </p:nvSpPr>
          <p:spPr bwMode="auto">
            <a:xfrm>
              <a:off x="4812" y="1614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1" name="Line 20"/>
            <p:cNvSpPr>
              <a:spLocks noChangeShapeType="1"/>
            </p:cNvSpPr>
            <p:nvPr/>
          </p:nvSpPr>
          <p:spPr bwMode="auto">
            <a:xfrm flipV="1">
              <a:off x="4874" y="1502"/>
              <a:ext cx="1" cy="6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2" name="Line 21"/>
            <p:cNvSpPr>
              <a:spLocks noChangeShapeType="1"/>
            </p:cNvSpPr>
            <p:nvPr/>
          </p:nvSpPr>
          <p:spPr bwMode="auto">
            <a:xfrm>
              <a:off x="4750" y="1564"/>
              <a:ext cx="23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3" name="Line 22"/>
            <p:cNvSpPr>
              <a:spLocks noChangeShapeType="1"/>
            </p:cNvSpPr>
            <p:nvPr/>
          </p:nvSpPr>
          <p:spPr bwMode="auto">
            <a:xfrm flipV="1">
              <a:off x="4874" y="1440"/>
              <a:ext cx="1" cy="6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4" name="Line 23"/>
            <p:cNvSpPr>
              <a:spLocks noChangeShapeType="1"/>
            </p:cNvSpPr>
            <p:nvPr/>
          </p:nvSpPr>
          <p:spPr bwMode="auto">
            <a:xfrm>
              <a:off x="4812" y="1502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5" name="Line 24"/>
            <p:cNvSpPr>
              <a:spLocks noChangeShapeType="1"/>
            </p:cNvSpPr>
            <p:nvPr/>
          </p:nvSpPr>
          <p:spPr bwMode="auto">
            <a:xfrm>
              <a:off x="4750" y="1440"/>
              <a:ext cx="23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46" name="Rectangle 25"/>
            <p:cNvSpPr>
              <a:spLocks noChangeArrowheads="1"/>
            </p:cNvSpPr>
            <p:nvPr/>
          </p:nvSpPr>
          <p:spPr bwMode="auto">
            <a:xfrm>
              <a:off x="4922" y="1641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47" name="Rectangle 26"/>
            <p:cNvSpPr>
              <a:spLocks noChangeArrowheads="1"/>
            </p:cNvSpPr>
            <p:nvPr/>
          </p:nvSpPr>
          <p:spPr bwMode="auto">
            <a:xfrm>
              <a:off x="5038" y="1716"/>
              <a:ext cx="14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D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48" name="Rectangle 27"/>
            <p:cNvSpPr>
              <a:spLocks noChangeArrowheads="1"/>
            </p:cNvSpPr>
            <p:nvPr/>
          </p:nvSpPr>
          <p:spPr bwMode="auto">
            <a:xfrm>
              <a:off x="3130" y="2110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49" name="Rectangle 28"/>
            <p:cNvSpPr>
              <a:spLocks noChangeArrowheads="1"/>
            </p:cNvSpPr>
            <p:nvPr/>
          </p:nvSpPr>
          <p:spPr bwMode="auto">
            <a:xfrm>
              <a:off x="3243" y="2185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50" name="Line 29"/>
            <p:cNvSpPr>
              <a:spLocks noChangeShapeType="1"/>
            </p:cNvSpPr>
            <p:nvPr/>
          </p:nvSpPr>
          <p:spPr bwMode="auto">
            <a:xfrm>
              <a:off x="3053" y="2036"/>
              <a:ext cx="1" cy="49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51" name="Line 30"/>
            <p:cNvSpPr>
              <a:spLocks noChangeShapeType="1"/>
            </p:cNvSpPr>
            <p:nvPr/>
          </p:nvSpPr>
          <p:spPr bwMode="auto">
            <a:xfrm>
              <a:off x="3003" y="2036"/>
              <a:ext cx="11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52" name="Line 31"/>
            <p:cNvSpPr>
              <a:spLocks noChangeShapeType="1"/>
            </p:cNvSpPr>
            <p:nvPr/>
          </p:nvSpPr>
          <p:spPr bwMode="auto">
            <a:xfrm>
              <a:off x="2941" y="2085"/>
              <a:ext cx="2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53" name="Line 32"/>
            <p:cNvSpPr>
              <a:spLocks noChangeShapeType="1"/>
            </p:cNvSpPr>
            <p:nvPr/>
          </p:nvSpPr>
          <p:spPr bwMode="auto">
            <a:xfrm flipH="1">
              <a:off x="4750" y="1366"/>
              <a:ext cx="235" cy="3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54" name="Freeform 33"/>
            <p:cNvSpPr>
              <a:spLocks/>
            </p:cNvSpPr>
            <p:nvPr/>
          </p:nvSpPr>
          <p:spPr bwMode="auto">
            <a:xfrm>
              <a:off x="3932" y="535"/>
              <a:ext cx="161" cy="62"/>
            </a:xfrm>
            <a:custGeom>
              <a:avLst/>
              <a:gdLst>
                <a:gd name="T0" fmla="*/ 161 w 161"/>
                <a:gd name="T1" fmla="*/ 0 h 62"/>
                <a:gd name="T2" fmla="*/ 124 w 161"/>
                <a:gd name="T3" fmla="*/ 24 h 62"/>
                <a:gd name="T4" fmla="*/ 161 w 161"/>
                <a:gd name="T5" fmla="*/ 62 h 62"/>
                <a:gd name="T6" fmla="*/ 0 w 161"/>
                <a:gd name="T7" fmla="*/ 24 h 62"/>
                <a:gd name="T8" fmla="*/ 161 w 161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1" h="62">
                  <a:moveTo>
                    <a:pt x="161" y="0"/>
                  </a:moveTo>
                  <a:lnTo>
                    <a:pt x="124" y="24"/>
                  </a:lnTo>
                  <a:lnTo>
                    <a:pt x="161" y="62"/>
                  </a:lnTo>
                  <a:lnTo>
                    <a:pt x="0" y="24"/>
                  </a:lnTo>
                  <a:lnTo>
                    <a:pt x="1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55" name="Line 34"/>
            <p:cNvSpPr>
              <a:spLocks noChangeShapeType="1"/>
            </p:cNvSpPr>
            <p:nvPr/>
          </p:nvSpPr>
          <p:spPr bwMode="auto">
            <a:xfrm flipH="1">
              <a:off x="4056" y="559"/>
              <a:ext cx="2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56" name="Rectangle 37"/>
            <p:cNvSpPr>
              <a:spLocks noChangeArrowheads="1"/>
            </p:cNvSpPr>
            <p:nvPr/>
          </p:nvSpPr>
          <p:spPr bwMode="auto">
            <a:xfrm>
              <a:off x="4347" y="435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57" name="Rectangle 38"/>
            <p:cNvSpPr>
              <a:spLocks noChangeArrowheads="1"/>
            </p:cNvSpPr>
            <p:nvPr/>
          </p:nvSpPr>
          <p:spPr bwMode="auto">
            <a:xfrm>
              <a:off x="4430" y="522"/>
              <a:ext cx="8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58" name="Line 117"/>
            <p:cNvSpPr>
              <a:spLocks noChangeShapeType="1"/>
            </p:cNvSpPr>
            <p:nvPr/>
          </p:nvSpPr>
          <p:spPr bwMode="auto">
            <a:xfrm flipH="1">
              <a:off x="3573" y="1180"/>
              <a:ext cx="136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59" name="Line 118"/>
            <p:cNvSpPr>
              <a:spLocks noChangeShapeType="1"/>
            </p:cNvSpPr>
            <p:nvPr/>
          </p:nvSpPr>
          <p:spPr bwMode="auto">
            <a:xfrm flipH="1" flipV="1">
              <a:off x="3586" y="1155"/>
              <a:ext cx="408" cy="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0" name="Line 119"/>
            <p:cNvSpPr>
              <a:spLocks noChangeShapeType="1"/>
            </p:cNvSpPr>
            <p:nvPr/>
          </p:nvSpPr>
          <p:spPr bwMode="auto">
            <a:xfrm flipV="1">
              <a:off x="3994" y="1155"/>
              <a:ext cx="409" cy="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1" name="Freeform 120"/>
            <p:cNvSpPr>
              <a:spLocks/>
            </p:cNvSpPr>
            <p:nvPr/>
          </p:nvSpPr>
          <p:spPr bwMode="auto">
            <a:xfrm>
              <a:off x="3970" y="1193"/>
              <a:ext cx="49" cy="24"/>
            </a:xfrm>
            <a:custGeom>
              <a:avLst/>
              <a:gdLst>
                <a:gd name="T0" fmla="*/ 0 w 49"/>
                <a:gd name="T1" fmla="*/ 24 h 24"/>
                <a:gd name="T2" fmla="*/ 12 w 49"/>
                <a:gd name="T3" fmla="*/ 0 h 24"/>
                <a:gd name="T4" fmla="*/ 37 w 49"/>
                <a:gd name="T5" fmla="*/ 0 h 24"/>
                <a:gd name="T6" fmla="*/ 49 w 49"/>
                <a:gd name="T7" fmla="*/ 24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4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4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2" name="Line 121"/>
            <p:cNvSpPr>
              <a:spLocks noChangeShapeType="1"/>
            </p:cNvSpPr>
            <p:nvPr/>
          </p:nvSpPr>
          <p:spPr bwMode="auto">
            <a:xfrm flipV="1">
              <a:off x="3883" y="1217"/>
              <a:ext cx="103" cy="6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3" name="Line 122"/>
            <p:cNvSpPr>
              <a:spLocks noChangeShapeType="1"/>
            </p:cNvSpPr>
            <p:nvPr/>
          </p:nvSpPr>
          <p:spPr bwMode="auto">
            <a:xfrm flipV="1">
              <a:off x="3586" y="1961"/>
              <a:ext cx="173" cy="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4" name="Freeform 123"/>
            <p:cNvSpPr>
              <a:spLocks/>
            </p:cNvSpPr>
            <p:nvPr/>
          </p:nvSpPr>
          <p:spPr bwMode="auto">
            <a:xfrm>
              <a:off x="3759" y="1825"/>
              <a:ext cx="124" cy="136"/>
            </a:xfrm>
            <a:custGeom>
              <a:avLst/>
              <a:gdLst>
                <a:gd name="T0" fmla="*/ 0 w 124"/>
                <a:gd name="T1" fmla="*/ 136 h 136"/>
                <a:gd name="T2" fmla="*/ 74 w 124"/>
                <a:gd name="T3" fmla="*/ 87 h 136"/>
                <a:gd name="T4" fmla="*/ 124 w 124"/>
                <a:gd name="T5" fmla="*/ 0 h 1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136">
                  <a:moveTo>
                    <a:pt x="0" y="136"/>
                  </a:moveTo>
                  <a:lnTo>
                    <a:pt x="74" y="87"/>
                  </a:lnTo>
                  <a:lnTo>
                    <a:pt x="12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5" name="Line 124"/>
            <p:cNvSpPr>
              <a:spLocks noChangeShapeType="1"/>
            </p:cNvSpPr>
            <p:nvPr/>
          </p:nvSpPr>
          <p:spPr bwMode="auto">
            <a:xfrm flipH="1" flipV="1">
              <a:off x="3995" y="1209"/>
              <a:ext cx="111" cy="6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6" name="Line 125"/>
            <p:cNvSpPr>
              <a:spLocks noChangeShapeType="1"/>
            </p:cNvSpPr>
            <p:nvPr/>
          </p:nvSpPr>
          <p:spPr bwMode="auto">
            <a:xfrm flipH="1" flipV="1">
              <a:off x="4230" y="1961"/>
              <a:ext cx="173" cy="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7" name="Freeform 126"/>
            <p:cNvSpPr>
              <a:spLocks/>
            </p:cNvSpPr>
            <p:nvPr/>
          </p:nvSpPr>
          <p:spPr bwMode="auto">
            <a:xfrm>
              <a:off x="4106" y="1825"/>
              <a:ext cx="124" cy="136"/>
            </a:xfrm>
            <a:custGeom>
              <a:avLst/>
              <a:gdLst>
                <a:gd name="T0" fmla="*/ 124 w 124"/>
                <a:gd name="T1" fmla="*/ 136 h 136"/>
                <a:gd name="T2" fmla="*/ 49 w 124"/>
                <a:gd name="T3" fmla="*/ 87 h 136"/>
                <a:gd name="T4" fmla="*/ 0 w 124"/>
                <a:gd name="T5" fmla="*/ 0 h 1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136">
                  <a:moveTo>
                    <a:pt x="124" y="136"/>
                  </a:moveTo>
                  <a:lnTo>
                    <a:pt x="49" y="8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8" name="Line 127"/>
            <p:cNvSpPr>
              <a:spLocks noChangeShapeType="1"/>
            </p:cNvSpPr>
            <p:nvPr/>
          </p:nvSpPr>
          <p:spPr bwMode="auto">
            <a:xfrm flipH="1">
              <a:off x="3573" y="1167"/>
              <a:ext cx="87" cy="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69" name="Line 128"/>
            <p:cNvSpPr>
              <a:spLocks noChangeShapeType="1"/>
            </p:cNvSpPr>
            <p:nvPr/>
          </p:nvSpPr>
          <p:spPr bwMode="auto">
            <a:xfrm flipH="1">
              <a:off x="3635" y="1192"/>
              <a:ext cx="136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0" name="Line 129"/>
            <p:cNvSpPr>
              <a:spLocks noChangeShapeType="1"/>
            </p:cNvSpPr>
            <p:nvPr/>
          </p:nvSpPr>
          <p:spPr bwMode="auto">
            <a:xfrm flipH="1">
              <a:off x="3709" y="1192"/>
              <a:ext cx="137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1" name="Line 130"/>
            <p:cNvSpPr>
              <a:spLocks noChangeShapeType="1"/>
            </p:cNvSpPr>
            <p:nvPr/>
          </p:nvSpPr>
          <p:spPr bwMode="auto">
            <a:xfrm flipH="1">
              <a:off x="3747" y="1192"/>
              <a:ext cx="148" cy="1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2" name="Line 131"/>
            <p:cNvSpPr>
              <a:spLocks noChangeShapeType="1"/>
            </p:cNvSpPr>
            <p:nvPr/>
          </p:nvSpPr>
          <p:spPr bwMode="auto">
            <a:xfrm flipH="1">
              <a:off x="3747" y="1205"/>
              <a:ext cx="210" cy="1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3" name="Line 132"/>
            <p:cNvSpPr>
              <a:spLocks noChangeShapeType="1"/>
            </p:cNvSpPr>
            <p:nvPr/>
          </p:nvSpPr>
          <p:spPr bwMode="auto">
            <a:xfrm flipH="1">
              <a:off x="3747" y="1277"/>
              <a:ext cx="212" cy="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4" name="Line 133"/>
            <p:cNvSpPr>
              <a:spLocks noChangeShapeType="1"/>
            </p:cNvSpPr>
            <p:nvPr/>
          </p:nvSpPr>
          <p:spPr bwMode="auto">
            <a:xfrm flipH="1">
              <a:off x="3747" y="1328"/>
              <a:ext cx="223" cy="2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5" name="Line 134"/>
            <p:cNvSpPr>
              <a:spLocks noChangeShapeType="1"/>
            </p:cNvSpPr>
            <p:nvPr/>
          </p:nvSpPr>
          <p:spPr bwMode="auto">
            <a:xfrm flipH="1">
              <a:off x="3747" y="1403"/>
              <a:ext cx="210" cy="2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6" name="Line 135"/>
            <p:cNvSpPr>
              <a:spLocks noChangeShapeType="1"/>
            </p:cNvSpPr>
            <p:nvPr/>
          </p:nvSpPr>
          <p:spPr bwMode="auto">
            <a:xfrm flipH="1">
              <a:off x="3747" y="1490"/>
              <a:ext cx="185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7" name="Line 136"/>
            <p:cNvSpPr>
              <a:spLocks noChangeShapeType="1"/>
            </p:cNvSpPr>
            <p:nvPr/>
          </p:nvSpPr>
          <p:spPr bwMode="auto">
            <a:xfrm flipH="1">
              <a:off x="3586" y="1577"/>
              <a:ext cx="334" cy="3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8" name="Line 137"/>
            <p:cNvSpPr>
              <a:spLocks noChangeShapeType="1"/>
            </p:cNvSpPr>
            <p:nvPr/>
          </p:nvSpPr>
          <p:spPr bwMode="auto">
            <a:xfrm flipH="1">
              <a:off x="3610" y="1651"/>
              <a:ext cx="298" cy="3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79" name="Line 138"/>
            <p:cNvSpPr>
              <a:spLocks noChangeShapeType="1"/>
            </p:cNvSpPr>
            <p:nvPr/>
          </p:nvSpPr>
          <p:spPr bwMode="auto">
            <a:xfrm flipH="1">
              <a:off x="3672" y="1750"/>
              <a:ext cx="223" cy="2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0" name="Line 139"/>
            <p:cNvSpPr>
              <a:spLocks noChangeShapeType="1"/>
            </p:cNvSpPr>
            <p:nvPr/>
          </p:nvSpPr>
          <p:spPr bwMode="auto">
            <a:xfrm flipH="1">
              <a:off x="3747" y="1825"/>
              <a:ext cx="136" cy="1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1" name="Rectangle 140"/>
            <p:cNvSpPr>
              <a:spLocks noChangeArrowheads="1"/>
            </p:cNvSpPr>
            <p:nvPr/>
          </p:nvSpPr>
          <p:spPr bwMode="auto">
            <a:xfrm>
              <a:off x="3578" y="1304"/>
              <a:ext cx="161" cy="52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9782" name="Rectangle 141"/>
            <p:cNvSpPr>
              <a:spLocks noChangeArrowheads="1"/>
            </p:cNvSpPr>
            <p:nvPr/>
          </p:nvSpPr>
          <p:spPr bwMode="auto">
            <a:xfrm>
              <a:off x="3617" y="1465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83" name="Line 142"/>
            <p:cNvSpPr>
              <a:spLocks noChangeShapeType="1"/>
            </p:cNvSpPr>
            <p:nvPr/>
          </p:nvSpPr>
          <p:spPr bwMode="auto">
            <a:xfrm flipH="1">
              <a:off x="4035" y="1192"/>
              <a:ext cx="145" cy="1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4" name="Line 143"/>
            <p:cNvSpPr>
              <a:spLocks noChangeShapeType="1"/>
            </p:cNvSpPr>
            <p:nvPr/>
          </p:nvSpPr>
          <p:spPr bwMode="auto">
            <a:xfrm flipH="1">
              <a:off x="4039" y="1180"/>
              <a:ext cx="228" cy="2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5" name="Line 144"/>
            <p:cNvSpPr>
              <a:spLocks noChangeShapeType="1"/>
            </p:cNvSpPr>
            <p:nvPr/>
          </p:nvSpPr>
          <p:spPr bwMode="auto">
            <a:xfrm flipH="1">
              <a:off x="4044" y="1167"/>
              <a:ext cx="297" cy="2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6" name="Line 145"/>
            <p:cNvSpPr>
              <a:spLocks noChangeShapeType="1"/>
            </p:cNvSpPr>
            <p:nvPr/>
          </p:nvSpPr>
          <p:spPr bwMode="auto">
            <a:xfrm flipH="1">
              <a:off x="4069" y="1192"/>
              <a:ext cx="334" cy="3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7" name="Line 146"/>
            <p:cNvSpPr>
              <a:spLocks noChangeShapeType="1"/>
            </p:cNvSpPr>
            <p:nvPr/>
          </p:nvSpPr>
          <p:spPr bwMode="auto">
            <a:xfrm flipH="1">
              <a:off x="4069" y="1403"/>
              <a:ext cx="185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8" name="Line 147"/>
            <p:cNvSpPr>
              <a:spLocks noChangeShapeType="1"/>
            </p:cNvSpPr>
            <p:nvPr/>
          </p:nvSpPr>
          <p:spPr bwMode="auto">
            <a:xfrm flipH="1">
              <a:off x="4081" y="1477"/>
              <a:ext cx="186" cy="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89" name="Line 148"/>
            <p:cNvSpPr>
              <a:spLocks noChangeShapeType="1"/>
            </p:cNvSpPr>
            <p:nvPr/>
          </p:nvSpPr>
          <p:spPr bwMode="auto">
            <a:xfrm flipH="1">
              <a:off x="4093" y="1552"/>
              <a:ext cx="161" cy="1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0" name="Line 149"/>
            <p:cNvSpPr>
              <a:spLocks noChangeShapeType="1"/>
            </p:cNvSpPr>
            <p:nvPr/>
          </p:nvSpPr>
          <p:spPr bwMode="auto">
            <a:xfrm flipH="1">
              <a:off x="4106" y="1614"/>
              <a:ext cx="161" cy="1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1" name="Line 150"/>
            <p:cNvSpPr>
              <a:spLocks noChangeShapeType="1"/>
            </p:cNvSpPr>
            <p:nvPr/>
          </p:nvSpPr>
          <p:spPr bwMode="auto">
            <a:xfrm flipH="1">
              <a:off x="4106" y="1676"/>
              <a:ext cx="148" cy="1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2" name="Rectangle 151"/>
            <p:cNvSpPr>
              <a:spLocks noChangeArrowheads="1"/>
            </p:cNvSpPr>
            <p:nvPr/>
          </p:nvSpPr>
          <p:spPr bwMode="auto">
            <a:xfrm>
              <a:off x="4254" y="1329"/>
              <a:ext cx="149" cy="47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9793" name="Rectangle 152"/>
            <p:cNvSpPr>
              <a:spLocks noChangeArrowheads="1"/>
            </p:cNvSpPr>
            <p:nvPr/>
          </p:nvSpPr>
          <p:spPr bwMode="auto">
            <a:xfrm>
              <a:off x="4282" y="1465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69794" name="Line 153"/>
            <p:cNvSpPr>
              <a:spLocks noChangeShapeType="1"/>
            </p:cNvSpPr>
            <p:nvPr/>
          </p:nvSpPr>
          <p:spPr bwMode="auto">
            <a:xfrm flipH="1">
              <a:off x="4118" y="1738"/>
              <a:ext cx="136" cy="1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5" name="Line 154"/>
            <p:cNvSpPr>
              <a:spLocks noChangeShapeType="1"/>
            </p:cNvSpPr>
            <p:nvPr/>
          </p:nvSpPr>
          <p:spPr bwMode="auto">
            <a:xfrm flipH="1">
              <a:off x="4143" y="1800"/>
              <a:ext cx="111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6" name="Line 155"/>
            <p:cNvSpPr>
              <a:spLocks noChangeShapeType="1"/>
            </p:cNvSpPr>
            <p:nvPr/>
          </p:nvSpPr>
          <p:spPr bwMode="auto">
            <a:xfrm flipH="1">
              <a:off x="4180" y="1800"/>
              <a:ext cx="136" cy="1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7" name="Line 156"/>
            <p:cNvSpPr>
              <a:spLocks noChangeShapeType="1"/>
            </p:cNvSpPr>
            <p:nvPr/>
          </p:nvSpPr>
          <p:spPr bwMode="auto">
            <a:xfrm flipH="1">
              <a:off x="4217" y="1800"/>
              <a:ext cx="149" cy="1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8" name="Line 157"/>
            <p:cNvSpPr>
              <a:spLocks noChangeShapeType="1"/>
            </p:cNvSpPr>
            <p:nvPr/>
          </p:nvSpPr>
          <p:spPr bwMode="auto">
            <a:xfrm flipH="1">
              <a:off x="4279" y="1825"/>
              <a:ext cx="124" cy="1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99" name="Line 158"/>
            <p:cNvSpPr>
              <a:spLocks noChangeShapeType="1"/>
            </p:cNvSpPr>
            <p:nvPr/>
          </p:nvSpPr>
          <p:spPr bwMode="auto">
            <a:xfrm flipH="1">
              <a:off x="4329" y="1887"/>
              <a:ext cx="74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800" name="Rectangle 161"/>
            <p:cNvSpPr>
              <a:spLocks noChangeArrowheads="1"/>
            </p:cNvSpPr>
            <p:nvPr/>
          </p:nvSpPr>
          <p:spPr bwMode="auto">
            <a:xfrm>
              <a:off x="4559" y="439"/>
              <a:ext cx="24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&gt; 0</a:t>
              </a:r>
            </a:p>
          </p:txBody>
        </p:sp>
        <p:sp>
          <p:nvSpPr>
            <p:cNvPr id="69801" name="Line 163"/>
            <p:cNvSpPr>
              <a:spLocks noChangeShapeType="1"/>
            </p:cNvSpPr>
            <p:nvPr/>
          </p:nvSpPr>
          <p:spPr bwMode="auto">
            <a:xfrm flipH="1">
              <a:off x="4011" y="1176"/>
              <a:ext cx="113" cy="9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802" name="Freeform 166"/>
            <p:cNvSpPr>
              <a:spLocks/>
            </p:cNvSpPr>
            <p:nvPr/>
          </p:nvSpPr>
          <p:spPr bwMode="auto">
            <a:xfrm rot="7116744">
              <a:off x="4933" y="1296"/>
              <a:ext cx="149" cy="62"/>
            </a:xfrm>
            <a:custGeom>
              <a:avLst/>
              <a:gdLst>
                <a:gd name="T0" fmla="*/ 149 w 149"/>
                <a:gd name="T1" fmla="*/ 0 h 62"/>
                <a:gd name="T2" fmla="*/ 124 w 149"/>
                <a:gd name="T3" fmla="*/ 24 h 62"/>
                <a:gd name="T4" fmla="*/ 149 w 149"/>
                <a:gd name="T5" fmla="*/ 62 h 62"/>
                <a:gd name="T6" fmla="*/ 0 w 149"/>
                <a:gd name="T7" fmla="*/ 24 h 62"/>
                <a:gd name="T8" fmla="*/ 149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9" h="62">
                  <a:moveTo>
                    <a:pt x="149" y="0"/>
                  </a:moveTo>
                  <a:lnTo>
                    <a:pt x="124" y="24"/>
                  </a:lnTo>
                  <a:lnTo>
                    <a:pt x="149" y="62"/>
                  </a:lnTo>
                  <a:lnTo>
                    <a:pt x="0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" name="Line 35"/>
          <p:cNvSpPr>
            <a:spLocks noChangeShapeType="1"/>
          </p:cNvSpPr>
          <p:nvPr/>
        </p:nvSpPr>
        <p:spPr bwMode="auto">
          <a:xfrm>
            <a:off x="5967413" y="2095500"/>
            <a:ext cx="373062" cy="454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Rectangle 36"/>
          <p:cNvSpPr>
            <a:spLocks noChangeArrowheads="1"/>
          </p:cNvSpPr>
          <p:nvPr/>
        </p:nvSpPr>
        <p:spPr bwMode="auto">
          <a:xfrm>
            <a:off x="4752975" y="1736725"/>
            <a:ext cx="12779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预夹断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9637" name="Line 39"/>
          <p:cNvSpPr>
            <a:spLocks noChangeShapeType="1"/>
          </p:cNvSpPr>
          <p:nvPr/>
        </p:nvSpPr>
        <p:spPr bwMode="auto">
          <a:xfrm>
            <a:off x="2411413" y="1797050"/>
            <a:ext cx="1587" cy="3073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8" name="Line 40"/>
          <p:cNvSpPr>
            <a:spLocks noChangeShapeType="1"/>
          </p:cNvSpPr>
          <p:nvPr/>
        </p:nvSpPr>
        <p:spPr bwMode="auto">
          <a:xfrm>
            <a:off x="917575" y="3195638"/>
            <a:ext cx="231933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9" name="Rectangle 41"/>
          <p:cNvSpPr>
            <a:spLocks noChangeArrowheads="1"/>
          </p:cNvSpPr>
          <p:nvPr/>
        </p:nvSpPr>
        <p:spPr bwMode="auto">
          <a:xfrm>
            <a:off x="1762125" y="2349500"/>
            <a:ext cx="1298575" cy="16732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9640" name="Rectangle 42"/>
          <p:cNvSpPr>
            <a:spLocks noChangeArrowheads="1"/>
          </p:cNvSpPr>
          <p:nvPr/>
        </p:nvSpPr>
        <p:spPr bwMode="auto">
          <a:xfrm>
            <a:off x="2544763" y="2014538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41" name="Rectangle 43"/>
          <p:cNvSpPr>
            <a:spLocks noChangeArrowheads="1"/>
          </p:cNvSpPr>
          <p:nvPr/>
        </p:nvSpPr>
        <p:spPr bwMode="auto">
          <a:xfrm>
            <a:off x="1466850" y="2801938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42" name="Line 44"/>
          <p:cNvSpPr>
            <a:spLocks noChangeShapeType="1"/>
          </p:cNvSpPr>
          <p:nvPr/>
        </p:nvSpPr>
        <p:spPr bwMode="auto">
          <a:xfrm>
            <a:off x="1565275" y="3195638"/>
            <a:ext cx="1588" cy="1023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43" name="Freeform 45"/>
          <p:cNvSpPr>
            <a:spLocks/>
          </p:cNvSpPr>
          <p:nvPr/>
        </p:nvSpPr>
        <p:spPr bwMode="auto">
          <a:xfrm>
            <a:off x="1527175" y="3157538"/>
            <a:ext cx="96838" cy="77787"/>
          </a:xfrm>
          <a:custGeom>
            <a:avLst/>
            <a:gdLst>
              <a:gd name="T0" fmla="*/ 0 w 61"/>
              <a:gd name="T1" fmla="*/ 2147483646 h 49"/>
              <a:gd name="T2" fmla="*/ 2147483646 w 61"/>
              <a:gd name="T3" fmla="*/ 0 h 49"/>
              <a:gd name="T4" fmla="*/ 2147483646 w 61"/>
              <a:gd name="T5" fmla="*/ 0 h 49"/>
              <a:gd name="T6" fmla="*/ 2147483646 w 61"/>
              <a:gd name="T7" fmla="*/ 2147483646 h 49"/>
              <a:gd name="T8" fmla="*/ 2147483646 w 61"/>
              <a:gd name="T9" fmla="*/ 2147483646 h 49"/>
              <a:gd name="T10" fmla="*/ 2147483646 w 61"/>
              <a:gd name="T11" fmla="*/ 2147483646 h 49"/>
              <a:gd name="T12" fmla="*/ 0 w 61"/>
              <a:gd name="T13" fmla="*/ 2147483646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1" h="49">
                <a:moveTo>
                  <a:pt x="0" y="24"/>
                </a:moveTo>
                <a:lnTo>
                  <a:pt x="12" y="0"/>
                </a:lnTo>
                <a:lnTo>
                  <a:pt x="37" y="0"/>
                </a:lnTo>
                <a:lnTo>
                  <a:pt x="61" y="24"/>
                </a:lnTo>
                <a:lnTo>
                  <a:pt x="37" y="49"/>
                </a:lnTo>
                <a:lnTo>
                  <a:pt x="12" y="49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4" name="Line 46"/>
          <p:cNvSpPr>
            <a:spLocks noChangeShapeType="1"/>
          </p:cNvSpPr>
          <p:nvPr/>
        </p:nvSpPr>
        <p:spPr bwMode="auto">
          <a:xfrm flipH="1">
            <a:off x="1565275" y="4219575"/>
            <a:ext cx="167163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45" name="Line 47"/>
          <p:cNvSpPr>
            <a:spLocks noChangeShapeType="1"/>
          </p:cNvSpPr>
          <p:nvPr/>
        </p:nvSpPr>
        <p:spPr bwMode="auto">
          <a:xfrm>
            <a:off x="3236913" y="3195638"/>
            <a:ext cx="1587" cy="1023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46" name="Rectangle 48"/>
          <p:cNvSpPr>
            <a:spLocks noChangeArrowheads="1"/>
          </p:cNvSpPr>
          <p:nvPr/>
        </p:nvSpPr>
        <p:spPr bwMode="auto">
          <a:xfrm>
            <a:off x="2555875" y="43386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5" name="Rectangle 49"/>
          <p:cNvSpPr>
            <a:spLocks noChangeArrowheads="1"/>
          </p:cNvSpPr>
          <p:nvPr/>
        </p:nvSpPr>
        <p:spPr bwMode="auto">
          <a:xfrm>
            <a:off x="814388" y="5165725"/>
            <a:ext cx="3760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GD</a:t>
            </a:r>
            <a:r>
              <a:rPr lang="en-US" altLang="zh-CN" sz="2000">
                <a:solidFill>
                  <a:schemeClr val="hlink"/>
                </a:solidFill>
                <a:latin typeface="Times New Roman" panose="02020603050405020304" pitchFamily="18" charset="0"/>
              </a:rPr>
              <a:t>&gt;</a:t>
            </a:r>
            <a:r>
              <a:rPr lang="en-US" altLang="zh-CN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GSoff</a:t>
            </a:r>
            <a:r>
              <a:rPr lang="zh-CN" altLang="en-US" sz="2000">
                <a:solidFill>
                  <a:schemeClr val="hlink"/>
                </a:solidFill>
                <a:latin typeface="Times New Roman" panose="02020603050405020304" pitchFamily="18" charset="0"/>
              </a:rPr>
              <a:t>（预夹断前）</a:t>
            </a:r>
          </a:p>
        </p:txBody>
      </p:sp>
      <p:sp>
        <p:nvSpPr>
          <p:cNvPr id="69648" name="Line 50"/>
          <p:cNvSpPr>
            <a:spLocks noChangeShapeType="1"/>
          </p:cNvSpPr>
          <p:nvPr/>
        </p:nvSpPr>
        <p:spPr bwMode="auto">
          <a:xfrm>
            <a:off x="917575" y="3195638"/>
            <a:ext cx="1588" cy="14779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49" name="Line 51"/>
          <p:cNvSpPr>
            <a:spLocks noChangeShapeType="1"/>
          </p:cNvSpPr>
          <p:nvPr/>
        </p:nvSpPr>
        <p:spPr bwMode="auto">
          <a:xfrm>
            <a:off x="2411413" y="1797050"/>
            <a:ext cx="13954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0" name="Line 52"/>
          <p:cNvSpPr>
            <a:spLocks noChangeShapeType="1"/>
          </p:cNvSpPr>
          <p:nvPr/>
        </p:nvSpPr>
        <p:spPr bwMode="auto">
          <a:xfrm flipV="1">
            <a:off x="3806825" y="1797050"/>
            <a:ext cx="1588" cy="28765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1" name="Line 53"/>
          <p:cNvSpPr>
            <a:spLocks noChangeShapeType="1"/>
          </p:cNvSpPr>
          <p:nvPr/>
        </p:nvSpPr>
        <p:spPr bwMode="auto">
          <a:xfrm flipH="1">
            <a:off x="917575" y="4673600"/>
            <a:ext cx="2889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2" name="Line 54"/>
          <p:cNvSpPr>
            <a:spLocks noChangeShapeType="1"/>
          </p:cNvSpPr>
          <p:nvPr/>
        </p:nvSpPr>
        <p:spPr bwMode="auto">
          <a:xfrm flipH="1">
            <a:off x="2273300" y="4870450"/>
            <a:ext cx="276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3" name="Freeform 55"/>
          <p:cNvSpPr>
            <a:spLocks/>
          </p:cNvSpPr>
          <p:nvPr/>
        </p:nvSpPr>
        <p:spPr bwMode="auto">
          <a:xfrm>
            <a:off x="2352675" y="4633913"/>
            <a:ext cx="98425" cy="79375"/>
          </a:xfrm>
          <a:custGeom>
            <a:avLst/>
            <a:gdLst>
              <a:gd name="T0" fmla="*/ 0 w 62"/>
              <a:gd name="T1" fmla="*/ 2147483646 h 50"/>
              <a:gd name="T2" fmla="*/ 2147483646 w 62"/>
              <a:gd name="T3" fmla="*/ 0 h 50"/>
              <a:gd name="T4" fmla="*/ 2147483646 w 62"/>
              <a:gd name="T5" fmla="*/ 0 h 50"/>
              <a:gd name="T6" fmla="*/ 2147483646 w 62"/>
              <a:gd name="T7" fmla="*/ 2147483646 h 50"/>
              <a:gd name="T8" fmla="*/ 2147483646 w 62"/>
              <a:gd name="T9" fmla="*/ 2147483646 h 50"/>
              <a:gd name="T10" fmla="*/ 2147483646 w 62"/>
              <a:gd name="T11" fmla="*/ 2147483646 h 50"/>
              <a:gd name="T12" fmla="*/ 0 w 62"/>
              <a:gd name="T13" fmla="*/ 2147483646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2" h="50">
                <a:moveTo>
                  <a:pt x="0" y="25"/>
                </a:moveTo>
                <a:lnTo>
                  <a:pt x="25" y="0"/>
                </a:lnTo>
                <a:lnTo>
                  <a:pt x="49" y="0"/>
                </a:lnTo>
                <a:lnTo>
                  <a:pt x="62" y="25"/>
                </a:lnTo>
                <a:lnTo>
                  <a:pt x="49" y="50"/>
                </a:lnTo>
                <a:lnTo>
                  <a:pt x="25" y="50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54" name="Line 56"/>
          <p:cNvSpPr>
            <a:spLocks noChangeShapeType="1"/>
          </p:cNvSpPr>
          <p:nvPr/>
        </p:nvSpPr>
        <p:spPr bwMode="auto">
          <a:xfrm flipV="1">
            <a:off x="3806825" y="3195638"/>
            <a:ext cx="1588" cy="7937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5" name="Line 57"/>
          <p:cNvSpPr>
            <a:spLocks noChangeShapeType="1"/>
          </p:cNvSpPr>
          <p:nvPr/>
        </p:nvSpPr>
        <p:spPr bwMode="auto">
          <a:xfrm>
            <a:off x="3709988" y="3275013"/>
            <a:ext cx="1762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6" name="Line 58"/>
          <p:cNvSpPr>
            <a:spLocks noChangeShapeType="1"/>
          </p:cNvSpPr>
          <p:nvPr/>
        </p:nvSpPr>
        <p:spPr bwMode="auto">
          <a:xfrm flipV="1">
            <a:off x="3806825" y="3097213"/>
            <a:ext cx="1588" cy="984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7" name="Line 59"/>
          <p:cNvSpPr>
            <a:spLocks noChangeShapeType="1"/>
          </p:cNvSpPr>
          <p:nvPr/>
        </p:nvSpPr>
        <p:spPr bwMode="auto">
          <a:xfrm>
            <a:off x="3611563" y="3195638"/>
            <a:ext cx="3730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8" name="Line 60"/>
          <p:cNvSpPr>
            <a:spLocks noChangeShapeType="1"/>
          </p:cNvSpPr>
          <p:nvPr/>
        </p:nvSpPr>
        <p:spPr bwMode="auto">
          <a:xfrm flipV="1">
            <a:off x="3806825" y="2998788"/>
            <a:ext cx="1588" cy="984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59" name="Line 61"/>
          <p:cNvSpPr>
            <a:spLocks noChangeShapeType="1"/>
          </p:cNvSpPr>
          <p:nvPr/>
        </p:nvSpPr>
        <p:spPr bwMode="auto">
          <a:xfrm>
            <a:off x="3709988" y="3097213"/>
            <a:ext cx="1762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60" name="Line 62"/>
          <p:cNvSpPr>
            <a:spLocks noChangeShapeType="1"/>
          </p:cNvSpPr>
          <p:nvPr/>
        </p:nvSpPr>
        <p:spPr bwMode="auto">
          <a:xfrm>
            <a:off x="3611563" y="2998788"/>
            <a:ext cx="3730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61" name="Rectangle 63"/>
          <p:cNvSpPr>
            <a:spLocks noChangeArrowheads="1"/>
          </p:cNvSpPr>
          <p:nvPr/>
        </p:nvSpPr>
        <p:spPr bwMode="auto">
          <a:xfrm>
            <a:off x="3857625" y="33940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62" name="Rectangle 64"/>
          <p:cNvSpPr>
            <a:spLocks noChangeArrowheads="1"/>
          </p:cNvSpPr>
          <p:nvPr/>
        </p:nvSpPr>
        <p:spPr bwMode="auto">
          <a:xfrm>
            <a:off x="4043363" y="3513138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D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63" name="Rectangle 65"/>
          <p:cNvSpPr>
            <a:spLocks noChangeArrowheads="1"/>
          </p:cNvSpPr>
          <p:nvPr/>
        </p:nvSpPr>
        <p:spPr bwMode="auto">
          <a:xfrm>
            <a:off x="2990850" y="1403350"/>
            <a:ext cx="98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64" name="Rectangle 66"/>
          <p:cNvSpPr>
            <a:spLocks noChangeArrowheads="1"/>
          </p:cNvSpPr>
          <p:nvPr/>
        </p:nvSpPr>
        <p:spPr bwMode="auto">
          <a:xfrm>
            <a:off x="3122613" y="1541463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65" name="Rectangle 67"/>
          <p:cNvSpPr>
            <a:spLocks noChangeArrowheads="1"/>
          </p:cNvSpPr>
          <p:nvPr/>
        </p:nvSpPr>
        <p:spPr bwMode="auto">
          <a:xfrm>
            <a:off x="3297238" y="1423988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＞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9666" name="Rectangle 68"/>
          <p:cNvSpPr>
            <a:spLocks noChangeArrowheads="1"/>
          </p:cNvSpPr>
          <p:nvPr/>
        </p:nvSpPr>
        <p:spPr bwMode="auto">
          <a:xfrm>
            <a:off x="3606800" y="144145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67" name="Rectangle 69"/>
          <p:cNvSpPr>
            <a:spLocks noChangeArrowheads="1"/>
          </p:cNvSpPr>
          <p:nvPr/>
        </p:nvSpPr>
        <p:spPr bwMode="auto">
          <a:xfrm>
            <a:off x="1095375" y="4138613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68" name="Rectangle 70"/>
          <p:cNvSpPr>
            <a:spLocks noChangeArrowheads="1"/>
          </p:cNvSpPr>
          <p:nvPr/>
        </p:nvSpPr>
        <p:spPr bwMode="auto">
          <a:xfrm>
            <a:off x="1274763" y="4257675"/>
            <a:ext cx="2365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G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69" name="Line 71"/>
          <p:cNvSpPr>
            <a:spLocks noChangeShapeType="1"/>
          </p:cNvSpPr>
          <p:nvPr/>
        </p:nvSpPr>
        <p:spPr bwMode="auto">
          <a:xfrm>
            <a:off x="917575" y="3944938"/>
            <a:ext cx="1588" cy="77787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0" name="Line 72"/>
          <p:cNvSpPr>
            <a:spLocks noChangeShapeType="1"/>
          </p:cNvSpPr>
          <p:nvPr/>
        </p:nvSpPr>
        <p:spPr bwMode="auto">
          <a:xfrm>
            <a:off x="819150" y="3944938"/>
            <a:ext cx="19526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1" name="Line 73"/>
          <p:cNvSpPr>
            <a:spLocks noChangeShapeType="1"/>
          </p:cNvSpPr>
          <p:nvPr/>
        </p:nvSpPr>
        <p:spPr bwMode="auto">
          <a:xfrm>
            <a:off x="739775" y="4022725"/>
            <a:ext cx="3730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2" name="Line 74"/>
          <p:cNvSpPr>
            <a:spLocks noChangeShapeType="1"/>
          </p:cNvSpPr>
          <p:nvPr/>
        </p:nvSpPr>
        <p:spPr bwMode="auto">
          <a:xfrm flipH="1">
            <a:off x="3611563" y="2860675"/>
            <a:ext cx="373062" cy="6111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3" name="Freeform 75"/>
          <p:cNvSpPr>
            <a:spLocks/>
          </p:cNvSpPr>
          <p:nvPr/>
        </p:nvSpPr>
        <p:spPr bwMode="auto">
          <a:xfrm>
            <a:off x="2312988" y="1562100"/>
            <a:ext cx="236537" cy="98425"/>
          </a:xfrm>
          <a:custGeom>
            <a:avLst/>
            <a:gdLst>
              <a:gd name="T0" fmla="*/ 2147483646 w 149"/>
              <a:gd name="T1" fmla="*/ 0 h 62"/>
              <a:gd name="T2" fmla="*/ 2147483646 w 149"/>
              <a:gd name="T3" fmla="*/ 2147483646 h 62"/>
              <a:gd name="T4" fmla="*/ 2147483646 w 149"/>
              <a:gd name="T5" fmla="*/ 2147483646 h 62"/>
              <a:gd name="T6" fmla="*/ 0 w 149"/>
              <a:gd name="T7" fmla="*/ 2147483646 h 62"/>
              <a:gd name="T8" fmla="*/ 2147483646 w 149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49" h="62">
                <a:moveTo>
                  <a:pt x="149" y="0"/>
                </a:moveTo>
                <a:lnTo>
                  <a:pt x="124" y="24"/>
                </a:lnTo>
                <a:lnTo>
                  <a:pt x="149" y="62"/>
                </a:lnTo>
                <a:lnTo>
                  <a:pt x="0" y="24"/>
                </a:lnTo>
                <a:lnTo>
                  <a:pt x="149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74" name="Line 76"/>
          <p:cNvSpPr>
            <a:spLocks noChangeShapeType="1"/>
          </p:cNvSpPr>
          <p:nvPr/>
        </p:nvSpPr>
        <p:spPr bwMode="auto">
          <a:xfrm flipH="1">
            <a:off x="2509838" y="1600200"/>
            <a:ext cx="3540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5" name="Line 77"/>
          <p:cNvSpPr>
            <a:spLocks noChangeShapeType="1"/>
          </p:cNvSpPr>
          <p:nvPr/>
        </p:nvSpPr>
        <p:spPr bwMode="auto">
          <a:xfrm>
            <a:off x="1762125" y="2586038"/>
            <a:ext cx="55086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6" name="Line 78"/>
          <p:cNvSpPr>
            <a:spLocks noChangeShapeType="1"/>
          </p:cNvSpPr>
          <p:nvPr/>
        </p:nvSpPr>
        <p:spPr bwMode="auto">
          <a:xfrm>
            <a:off x="1762125" y="3787775"/>
            <a:ext cx="276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7" name="Line 79"/>
          <p:cNvSpPr>
            <a:spLocks noChangeShapeType="1"/>
          </p:cNvSpPr>
          <p:nvPr/>
        </p:nvSpPr>
        <p:spPr bwMode="auto">
          <a:xfrm flipH="1">
            <a:off x="2174875" y="2586038"/>
            <a:ext cx="138113" cy="10636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8" name="Freeform 80"/>
          <p:cNvSpPr>
            <a:spLocks/>
          </p:cNvSpPr>
          <p:nvPr/>
        </p:nvSpPr>
        <p:spPr bwMode="auto">
          <a:xfrm>
            <a:off x="2038350" y="3649663"/>
            <a:ext cx="136525" cy="138112"/>
          </a:xfrm>
          <a:custGeom>
            <a:avLst/>
            <a:gdLst>
              <a:gd name="T0" fmla="*/ 0 w 86"/>
              <a:gd name="T1" fmla="*/ 2147483646 h 87"/>
              <a:gd name="T2" fmla="*/ 2147483646 w 86"/>
              <a:gd name="T3" fmla="*/ 2147483646 h 87"/>
              <a:gd name="T4" fmla="*/ 2147483646 w 86"/>
              <a:gd name="T5" fmla="*/ 0 h 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6" h="87">
                <a:moveTo>
                  <a:pt x="0" y="87"/>
                </a:moveTo>
                <a:lnTo>
                  <a:pt x="62" y="62"/>
                </a:lnTo>
                <a:lnTo>
                  <a:pt x="86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79" name="Line 81"/>
          <p:cNvSpPr>
            <a:spLocks noChangeShapeType="1"/>
          </p:cNvSpPr>
          <p:nvPr/>
        </p:nvSpPr>
        <p:spPr bwMode="auto">
          <a:xfrm flipH="1">
            <a:off x="1762125" y="3452813"/>
            <a:ext cx="433388" cy="3349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0" name="Line 82"/>
          <p:cNvSpPr>
            <a:spLocks noChangeShapeType="1"/>
          </p:cNvSpPr>
          <p:nvPr/>
        </p:nvSpPr>
        <p:spPr bwMode="auto">
          <a:xfrm flipH="1">
            <a:off x="1841500" y="3551238"/>
            <a:ext cx="333375" cy="2365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1" name="Line 83"/>
          <p:cNvSpPr>
            <a:spLocks noChangeShapeType="1"/>
          </p:cNvSpPr>
          <p:nvPr/>
        </p:nvSpPr>
        <p:spPr bwMode="auto">
          <a:xfrm flipH="1">
            <a:off x="1958975" y="3629025"/>
            <a:ext cx="215900" cy="158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2" name="Line 84"/>
          <p:cNvSpPr>
            <a:spLocks noChangeShapeType="1"/>
          </p:cNvSpPr>
          <p:nvPr/>
        </p:nvSpPr>
        <p:spPr bwMode="auto">
          <a:xfrm flipH="1">
            <a:off x="1762125" y="3354388"/>
            <a:ext cx="433388" cy="354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3" name="Line 85"/>
          <p:cNvSpPr>
            <a:spLocks noChangeShapeType="1"/>
          </p:cNvSpPr>
          <p:nvPr/>
        </p:nvSpPr>
        <p:spPr bwMode="auto">
          <a:xfrm flipH="1">
            <a:off x="1998663" y="3235325"/>
            <a:ext cx="234950" cy="17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4" name="Line 86"/>
          <p:cNvSpPr>
            <a:spLocks noChangeShapeType="1"/>
          </p:cNvSpPr>
          <p:nvPr/>
        </p:nvSpPr>
        <p:spPr bwMode="auto">
          <a:xfrm flipH="1">
            <a:off x="1998663" y="3117850"/>
            <a:ext cx="255587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5" name="Line 87"/>
          <p:cNvSpPr>
            <a:spLocks noChangeShapeType="1"/>
          </p:cNvSpPr>
          <p:nvPr/>
        </p:nvSpPr>
        <p:spPr bwMode="auto">
          <a:xfrm flipH="1">
            <a:off x="2017713" y="2979738"/>
            <a:ext cx="236537" cy="215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6" name="Line 88"/>
          <p:cNvSpPr>
            <a:spLocks noChangeShapeType="1"/>
          </p:cNvSpPr>
          <p:nvPr/>
        </p:nvSpPr>
        <p:spPr bwMode="auto">
          <a:xfrm flipH="1">
            <a:off x="1998663" y="2881313"/>
            <a:ext cx="255587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7" name="Line 89"/>
          <p:cNvSpPr>
            <a:spLocks noChangeShapeType="1"/>
          </p:cNvSpPr>
          <p:nvPr/>
        </p:nvSpPr>
        <p:spPr bwMode="auto">
          <a:xfrm flipH="1">
            <a:off x="1998663" y="2743200"/>
            <a:ext cx="295275" cy="215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8" name="Line 90"/>
          <p:cNvSpPr>
            <a:spLocks noChangeShapeType="1"/>
          </p:cNvSpPr>
          <p:nvPr/>
        </p:nvSpPr>
        <p:spPr bwMode="auto">
          <a:xfrm flipH="1">
            <a:off x="1998663" y="2625725"/>
            <a:ext cx="295275" cy="234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9" name="Line 91"/>
          <p:cNvSpPr>
            <a:spLocks noChangeShapeType="1"/>
          </p:cNvSpPr>
          <p:nvPr/>
        </p:nvSpPr>
        <p:spPr bwMode="auto">
          <a:xfrm flipH="1">
            <a:off x="1958975" y="2605088"/>
            <a:ext cx="236538" cy="17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0" name="Line 92"/>
          <p:cNvSpPr>
            <a:spLocks noChangeShapeType="1"/>
          </p:cNvSpPr>
          <p:nvPr/>
        </p:nvSpPr>
        <p:spPr bwMode="auto">
          <a:xfrm flipH="1">
            <a:off x="1881188" y="2586038"/>
            <a:ext cx="234950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1" name="Line 93"/>
          <p:cNvSpPr>
            <a:spLocks noChangeShapeType="1"/>
          </p:cNvSpPr>
          <p:nvPr/>
        </p:nvSpPr>
        <p:spPr bwMode="auto">
          <a:xfrm flipH="1">
            <a:off x="1762125" y="2605088"/>
            <a:ext cx="215900" cy="1571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2" name="Line 94"/>
          <p:cNvSpPr>
            <a:spLocks noChangeShapeType="1"/>
          </p:cNvSpPr>
          <p:nvPr/>
        </p:nvSpPr>
        <p:spPr bwMode="auto">
          <a:xfrm flipH="1">
            <a:off x="1762125" y="2605088"/>
            <a:ext cx="119063" cy="79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3" name="Rectangle 95"/>
          <p:cNvSpPr>
            <a:spLocks noChangeArrowheads="1"/>
          </p:cNvSpPr>
          <p:nvPr/>
        </p:nvSpPr>
        <p:spPr bwMode="auto">
          <a:xfrm>
            <a:off x="1762125" y="2782888"/>
            <a:ext cx="255588" cy="8270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9694" name="Rectangle 96"/>
          <p:cNvSpPr>
            <a:spLocks noChangeArrowheads="1"/>
          </p:cNvSpPr>
          <p:nvPr/>
        </p:nvSpPr>
        <p:spPr bwMode="auto">
          <a:xfrm>
            <a:off x="1862138" y="3038475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69695" name="Line 97"/>
          <p:cNvSpPr>
            <a:spLocks noChangeShapeType="1"/>
          </p:cNvSpPr>
          <p:nvPr/>
        </p:nvSpPr>
        <p:spPr bwMode="auto">
          <a:xfrm flipH="1">
            <a:off x="2509838" y="2586038"/>
            <a:ext cx="5508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6" name="Line 98"/>
          <p:cNvSpPr>
            <a:spLocks noChangeShapeType="1"/>
          </p:cNvSpPr>
          <p:nvPr/>
        </p:nvSpPr>
        <p:spPr bwMode="auto">
          <a:xfrm flipH="1">
            <a:off x="2784475" y="3787775"/>
            <a:ext cx="276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7" name="Line 99"/>
          <p:cNvSpPr>
            <a:spLocks noChangeShapeType="1"/>
          </p:cNvSpPr>
          <p:nvPr/>
        </p:nvSpPr>
        <p:spPr bwMode="auto">
          <a:xfrm>
            <a:off x="2509838" y="2586038"/>
            <a:ext cx="138112" cy="10636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8" name="Freeform 100"/>
          <p:cNvSpPr>
            <a:spLocks/>
          </p:cNvSpPr>
          <p:nvPr/>
        </p:nvSpPr>
        <p:spPr bwMode="auto">
          <a:xfrm>
            <a:off x="2647950" y="3649663"/>
            <a:ext cx="136525" cy="138112"/>
          </a:xfrm>
          <a:custGeom>
            <a:avLst/>
            <a:gdLst>
              <a:gd name="T0" fmla="*/ 2147483646 w 86"/>
              <a:gd name="T1" fmla="*/ 2147483646 h 87"/>
              <a:gd name="T2" fmla="*/ 2147483646 w 86"/>
              <a:gd name="T3" fmla="*/ 2147483646 h 87"/>
              <a:gd name="T4" fmla="*/ 0 w 86"/>
              <a:gd name="T5" fmla="*/ 0 h 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6" h="87">
                <a:moveTo>
                  <a:pt x="86" y="87"/>
                </a:moveTo>
                <a:lnTo>
                  <a:pt x="24" y="62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99" name="Line 101"/>
          <p:cNvSpPr>
            <a:spLocks noChangeShapeType="1"/>
          </p:cNvSpPr>
          <p:nvPr/>
        </p:nvSpPr>
        <p:spPr bwMode="auto">
          <a:xfrm>
            <a:off x="2608263" y="3452813"/>
            <a:ext cx="452437" cy="3349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0" name="Line 102"/>
          <p:cNvSpPr>
            <a:spLocks noChangeShapeType="1"/>
          </p:cNvSpPr>
          <p:nvPr/>
        </p:nvSpPr>
        <p:spPr bwMode="auto">
          <a:xfrm>
            <a:off x="2627313" y="3551238"/>
            <a:ext cx="334962" cy="2365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1" name="Line 103"/>
          <p:cNvSpPr>
            <a:spLocks noChangeShapeType="1"/>
          </p:cNvSpPr>
          <p:nvPr/>
        </p:nvSpPr>
        <p:spPr bwMode="auto">
          <a:xfrm>
            <a:off x="2647950" y="3629025"/>
            <a:ext cx="195263" cy="158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2" name="Line 104"/>
          <p:cNvSpPr>
            <a:spLocks noChangeShapeType="1"/>
          </p:cNvSpPr>
          <p:nvPr/>
        </p:nvSpPr>
        <p:spPr bwMode="auto">
          <a:xfrm>
            <a:off x="2608263" y="3354388"/>
            <a:ext cx="452437" cy="354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3" name="Line 105"/>
          <p:cNvSpPr>
            <a:spLocks noChangeShapeType="1"/>
          </p:cNvSpPr>
          <p:nvPr/>
        </p:nvSpPr>
        <p:spPr bwMode="auto">
          <a:xfrm>
            <a:off x="2568575" y="3235325"/>
            <a:ext cx="255588" cy="17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4" name="Line 106"/>
          <p:cNvSpPr>
            <a:spLocks noChangeShapeType="1"/>
          </p:cNvSpPr>
          <p:nvPr/>
        </p:nvSpPr>
        <p:spPr bwMode="auto">
          <a:xfrm>
            <a:off x="2568575" y="3117850"/>
            <a:ext cx="236538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5" name="Line 107"/>
          <p:cNvSpPr>
            <a:spLocks noChangeShapeType="1"/>
          </p:cNvSpPr>
          <p:nvPr/>
        </p:nvSpPr>
        <p:spPr bwMode="auto">
          <a:xfrm>
            <a:off x="2549525" y="2979738"/>
            <a:ext cx="255588" cy="215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6" name="Line 108"/>
          <p:cNvSpPr>
            <a:spLocks noChangeShapeType="1"/>
          </p:cNvSpPr>
          <p:nvPr/>
        </p:nvSpPr>
        <p:spPr bwMode="auto">
          <a:xfrm>
            <a:off x="2549525" y="2881313"/>
            <a:ext cx="274638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7" name="Line 109"/>
          <p:cNvSpPr>
            <a:spLocks noChangeShapeType="1"/>
          </p:cNvSpPr>
          <p:nvPr/>
        </p:nvSpPr>
        <p:spPr bwMode="auto">
          <a:xfrm>
            <a:off x="2509838" y="2743200"/>
            <a:ext cx="314325" cy="215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8" name="Line 110"/>
          <p:cNvSpPr>
            <a:spLocks noChangeShapeType="1"/>
          </p:cNvSpPr>
          <p:nvPr/>
        </p:nvSpPr>
        <p:spPr bwMode="auto">
          <a:xfrm>
            <a:off x="2509838" y="2625725"/>
            <a:ext cx="314325" cy="234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09" name="Line 111"/>
          <p:cNvSpPr>
            <a:spLocks noChangeShapeType="1"/>
          </p:cNvSpPr>
          <p:nvPr/>
        </p:nvSpPr>
        <p:spPr bwMode="auto">
          <a:xfrm>
            <a:off x="2608263" y="2605088"/>
            <a:ext cx="234950" cy="17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10" name="Line 112"/>
          <p:cNvSpPr>
            <a:spLocks noChangeShapeType="1"/>
          </p:cNvSpPr>
          <p:nvPr/>
        </p:nvSpPr>
        <p:spPr bwMode="auto">
          <a:xfrm>
            <a:off x="2706688" y="2586038"/>
            <a:ext cx="215900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11" name="Line 113"/>
          <p:cNvSpPr>
            <a:spLocks noChangeShapeType="1"/>
          </p:cNvSpPr>
          <p:nvPr/>
        </p:nvSpPr>
        <p:spPr bwMode="auto">
          <a:xfrm>
            <a:off x="2843213" y="2605088"/>
            <a:ext cx="217487" cy="1571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12" name="Line 114"/>
          <p:cNvSpPr>
            <a:spLocks noChangeShapeType="1"/>
          </p:cNvSpPr>
          <p:nvPr/>
        </p:nvSpPr>
        <p:spPr bwMode="auto">
          <a:xfrm>
            <a:off x="2922588" y="2605088"/>
            <a:ext cx="138112" cy="79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713" name="Rectangle 115"/>
          <p:cNvSpPr>
            <a:spLocks noChangeArrowheads="1"/>
          </p:cNvSpPr>
          <p:nvPr/>
        </p:nvSpPr>
        <p:spPr bwMode="auto">
          <a:xfrm>
            <a:off x="2805113" y="2782888"/>
            <a:ext cx="255587" cy="8270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9714" name="Rectangle 116"/>
          <p:cNvSpPr>
            <a:spLocks noChangeArrowheads="1"/>
          </p:cNvSpPr>
          <p:nvPr/>
        </p:nvSpPr>
        <p:spPr bwMode="auto">
          <a:xfrm>
            <a:off x="2905125" y="3038475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63" name="Rectangle 160"/>
          <p:cNvSpPr>
            <a:spLocks noChangeArrowheads="1"/>
          </p:cNvSpPr>
          <p:nvPr/>
        </p:nvSpPr>
        <p:spPr bwMode="auto">
          <a:xfrm>
            <a:off x="5081588" y="5191125"/>
            <a:ext cx="3665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</a:t>
            </a:r>
            <a:r>
              <a:rPr lang="en-US" altLang="zh-CN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GD</a:t>
            </a:r>
            <a:r>
              <a:rPr lang="en-US" altLang="zh-CN" sz="2000">
                <a:solidFill>
                  <a:schemeClr val="hlink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GSoff</a:t>
            </a:r>
            <a:r>
              <a:rPr lang="zh-CN" altLang="en-US" sz="2000">
                <a:solidFill>
                  <a:schemeClr val="hlink"/>
                </a:solidFill>
                <a:latin typeface="Times New Roman" panose="02020603050405020304" pitchFamily="18" charset="0"/>
              </a:rPr>
              <a:t>（预夹断时）</a:t>
            </a:r>
          </a:p>
        </p:txBody>
      </p:sp>
      <p:sp>
        <p:nvSpPr>
          <p:cNvPr id="164" name="Oval 162"/>
          <p:cNvSpPr>
            <a:spLocks noChangeArrowheads="1"/>
          </p:cNvSpPr>
          <p:nvPr/>
        </p:nvSpPr>
        <p:spPr bwMode="auto">
          <a:xfrm>
            <a:off x="6311900" y="2525713"/>
            <a:ext cx="36513" cy="36512"/>
          </a:xfrm>
          <a:prstGeom prst="ellipse">
            <a:avLst/>
          </a:prstGeom>
          <a:solidFill>
            <a:schemeClr val="hlink"/>
          </a:solidFill>
          <a:ln w="31750">
            <a:solidFill>
              <a:schemeClr val="hlink"/>
            </a:solidFill>
            <a:round/>
            <a:headEnd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65" name="Rectangle 164"/>
          <p:cNvSpPr>
            <a:spLocks noChangeArrowheads="1"/>
          </p:cNvSpPr>
          <p:nvPr/>
        </p:nvSpPr>
        <p:spPr bwMode="auto">
          <a:xfrm>
            <a:off x="2674938" y="355600"/>
            <a:ext cx="50323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在沟道造成楔型结构（上窄下宽）</a:t>
            </a:r>
          </a:p>
        </p:txBody>
      </p:sp>
      <p:sp>
        <p:nvSpPr>
          <p:cNvPr id="69718" name="Freeform 165"/>
          <p:cNvSpPr>
            <a:spLocks/>
          </p:cNvSpPr>
          <p:nvPr/>
        </p:nvSpPr>
        <p:spPr bwMode="auto">
          <a:xfrm rot="7116744">
            <a:off x="3901282" y="2748756"/>
            <a:ext cx="236538" cy="98425"/>
          </a:xfrm>
          <a:custGeom>
            <a:avLst/>
            <a:gdLst>
              <a:gd name="T0" fmla="*/ 2147483646 w 149"/>
              <a:gd name="T1" fmla="*/ 0 h 62"/>
              <a:gd name="T2" fmla="*/ 2147483646 w 149"/>
              <a:gd name="T3" fmla="*/ 2147483646 h 62"/>
              <a:gd name="T4" fmla="*/ 2147483646 w 149"/>
              <a:gd name="T5" fmla="*/ 2147483646 h 62"/>
              <a:gd name="T6" fmla="*/ 0 w 149"/>
              <a:gd name="T7" fmla="*/ 2147483646 h 62"/>
              <a:gd name="T8" fmla="*/ 2147483646 w 149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49" h="62">
                <a:moveTo>
                  <a:pt x="149" y="0"/>
                </a:moveTo>
                <a:lnTo>
                  <a:pt x="124" y="24"/>
                </a:lnTo>
                <a:lnTo>
                  <a:pt x="149" y="62"/>
                </a:lnTo>
                <a:lnTo>
                  <a:pt x="0" y="24"/>
                </a:lnTo>
                <a:lnTo>
                  <a:pt x="149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719" name="Rectangle 134"/>
          <p:cNvSpPr>
            <a:spLocks noChangeArrowheads="1"/>
          </p:cNvSpPr>
          <p:nvPr/>
        </p:nvSpPr>
        <p:spPr bwMode="auto">
          <a:xfrm>
            <a:off x="596900" y="336550"/>
            <a:ext cx="338455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U</a:t>
            </a:r>
            <a:r>
              <a:rPr lang="en-US" altLang="zh-CN" sz="2400" baseline="-25000">
                <a:latin typeface="Times New Roman" panose="02020603050405020304" pitchFamily="18" charset="0"/>
              </a:rPr>
              <a:t>DS</a:t>
            </a:r>
            <a:r>
              <a:rPr lang="en-US" altLang="zh-CN" sz="24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latin typeface="Times New Roman" panose="02020603050405020304" pitchFamily="18" charset="0"/>
              </a:rPr>
              <a:t>的作用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67B141-7409-4718-B84C-EB8E90698F44}" type="slidenum">
              <a:rPr lang="zh-CN" altLang="en-US"/>
              <a:pPr>
                <a:defRPr/>
              </a:pPr>
              <a:t>77</a:t>
            </a:fld>
            <a:endParaRPr lang="zh-CN" altLang="en-US"/>
          </a:p>
        </p:txBody>
      </p:sp>
      <p:graphicFrame>
        <p:nvGraphicFramePr>
          <p:cNvPr id="169" name="Object 40"/>
          <p:cNvGraphicFramePr>
            <a:graphicFrameLocks noChangeAspect="1"/>
          </p:cNvGraphicFramePr>
          <p:nvPr/>
        </p:nvGraphicFramePr>
        <p:xfrm>
          <a:off x="4410075" y="5665788"/>
          <a:ext cx="18478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7" name="Equation" r:id="rId3" imgW="1095420" imgH="219186" progId="Equation.DSMT4">
                  <p:embed/>
                </p:oleObj>
              </mc:Choice>
              <mc:Fallback>
                <p:oleObj name="Equation" r:id="rId3" imgW="1095420" imgH="219186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0075" y="5665788"/>
                        <a:ext cx="1847850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Object 40"/>
          <p:cNvGraphicFramePr>
            <a:graphicFrameLocks noChangeAspect="1"/>
          </p:cNvGraphicFramePr>
          <p:nvPr/>
        </p:nvGraphicFramePr>
        <p:xfrm>
          <a:off x="6399213" y="5665788"/>
          <a:ext cx="184785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68" name="Equation" r:id="rId5" imgW="1095420" imgH="219186" progId="Equation.DSMT4">
                  <p:embed/>
                </p:oleObj>
              </mc:Choice>
              <mc:Fallback>
                <p:oleObj name="Equation" r:id="rId5" imgW="1095420" imgH="219186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213" y="5665788"/>
                        <a:ext cx="1847850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  <p:bldP spid="84" grpId="0"/>
      <p:bldP spid="95" grpId="0"/>
      <p:bldP spid="163" grpId="0"/>
      <p:bldP spid="164" grpId="0" animBg="1"/>
      <p:bldP spid="164" grpId="1" animBg="1"/>
      <p:bldP spid="165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Line 3"/>
          <p:cNvSpPr>
            <a:spLocks noChangeShapeType="1"/>
          </p:cNvSpPr>
          <p:nvPr/>
        </p:nvSpPr>
        <p:spPr bwMode="auto">
          <a:xfrm>
            <a:off x="4303713" y="1603375"/>
            <a:ext cx="1587" cy="3073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59" name="Line 4"/>
          <p:cNvSpPr>
            <a:spLocks noChangeShapeType="1"/>
          </p:cNvSpPr>
          <p:nvPr/>
        </p:nvSpPr>
        <p:spPr bwMode="auto">
          <a:xfrm>
            <a:off x="2809875" y="3001963"/>
            <a:ext cx="233997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3656013" y="2155825"/>
            <a:ext cx="1296987" cy="16732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0661" name="Rectangle 6"/>
          <p:cNvSpPr>
            <a:spLocks noChangeArrowheads="1"/>
          </p:cNvSpPr>
          <p:nvPr/>
        </p:nvSpPr>
        <p:spPr bwMode="auto">
          <a:xfrm>
            <a:off x="4437063" y="1820863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3359150" y="2608263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63" name="Line 8"/>
          <p:cNvSpPr>
            <a:spLocks noChangeShapeType="1"/>
          </p:cNvSpPr>
          <p:nvPr/>
        </p:nvSpPr>
        <p:spPr bwMode="auto">
          <a:xfrm>
            <a:off x="3459163" y="3001963"/>
            <a:ext cx="1587" cy="1023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4" name="Freeform 9"/>
          <p:cNvSpPr>
            <a:spLocks/>
          </p:cNvSpPr>
          <p:nvPr/>
        </p:nvSpPr>
        <p:spPr bwMode="auto">
          <a:xfrm>
            <a:off x="3419475" y="2963863"/>
            <a:ext cx="98425" cy="77787"/>
          </a:xfrm>
          <a:custGeom>
            <a:avLst/>
            <a:gdLst>
              <a:gd name="T0" fmla="*/ 0 w 62"/>
              <a:gd name="T1" fmla="*/ 2147483646 h 49"/>
              <a:gd name="T2" fmla="*/ 2147483646 w 62"/>
              <a:gd name="T3" fmla="*/ 0 h 49"/>
              <a:gd name="T4" fmla="*/ 2147483646 w 62"/>
              <a:gd name="T5" fmla="*/ 0 h 49"/>
              <a:gd name="T6" fmla="*/ 2147483646 w 62"/>
              <a:gd name="T7" fmla="*/ 2147483646 h 49"/>
              <a:gd name="T8" fmla="*/ 2147483646 w 62"/>
              <a:gd name="T9" fmla="*/ 2147483646 h 49"/>
              <a:gd name="T10" fmla="*/ 2147483646 w 62"/>
              <a:gd name="T11" fmla="*/ 2147483646 h 49"/>
              <a:gd name="T12" fmla="*/ 0 w 62"/>
              <a:gd name="T13" fmla="*/ 2147483646 h 4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2" h="49">
                <a:moveTo>
                  <a:pt x="0" y="24"/>
                </a:moveTo>
                <a:lnTo>
                  <a:pt x="12" y="0"/>
                </a:lnTo>
                <a:lnTo>
                  <a:pt x="49" y="0"/>
                </a:lnTo>
                <a:lnTo>
                  <a:pt x="62" y="24"/>
                </a:lnTo>
                <a:lnTo>
                  <a:pt x="49" y="49"/>
                </a:lnTo>
                <a:lnTo>
                  <a:pt x="12" y="49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665" name="Line 10"/>
          <p:cNvSpPr>
            <a:spLocks noChangeShapeType="1"/>
          </p:cNvSpPr>
          <p:nvPr/>
        </p:nvSpPr>
        <p:spPr bwMode="auto">
          <a:xfrm flipH="1">
            <a:off x="3459163" y="4025900"/>
            <a:ext cx="16906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6" name="Line 11"/>
          <p:cNvSpPr>
            <a:spLocks noChangeShapeType="1"/>
          </p:cNvSpPr>
          <p:nvPr/>
        </p:nvSpPr>
        <p:spPr bwMode="auto">
          <a:xfrm>
            <a:off x="5149850" y="3001963"/>
            <a:ext cx="1588" cy="1023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7" name="Rectangle 12"/>
          <p:cNvSpPr>
            <a:spLocks noChangeArrowheads="1"/>
          </p:cNvSpPr>
          <p:nvPr/>
        </p:nvSpPr>
        <p:spPr bwMode="auto">
          <a:xfrm>
            <a:off x="4449763" y="41449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68" name="Line 13"/>
          <p:cNvSpPr>
            <a:spLocks noChangeShapeType="1"/>
          </p:cNvSpPr>
          <p:nvPr/>
        </p:nvSpPr>
        <p:spPr bwMode="auto">
          <a:xfrm>
            <a:off x="2809875" y="3001963"/>
            <a:ext cx="1588" cy="14779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9" name="Line 14"/>
          <p:cNvSpPr>
            <a:spLocks noChangeShapeType="1"/>
          </p:cNvSpPr>
          <p:nvPr/>
        </p:nvSpPr>
        <p:spPr bwMode="auto">
          <a:xfrm>
            <a:off x="4303713" y="1603375"/>
            <a:ext cx="13970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0" name="Line 15"/>
          <p:cNvSpPr>
            <a:spLocks noChangeShapeType="1"/>
          </p:cNvSpPr>
          <p:nvPr/>
        </p:nvSpPr>
        <p:spPr bwMode="auto">
          <a:xfrm flipV="1">
            <a:off x="5700713" y="1603375"/>
            <a:ext cx="1587" cy="28765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1" name="Line 16"/>
          <p:cNvSpPr>
            <a:spLocks noChangeShapeType="1"/>
          </p:cNvSpPr>
          <p:nvPr/>
        </p:nvSpPr>
        <p:spPr bwMode="auto">
          <a:xfrm flipH="1">
            <a:off x="2809875" y="4479925"/>
            <a:ext cx="289083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2" name="Line 17"/>
          <p:cNvSpPr>
            <a:spLocks noChangeShapeType="1"/>
          </p:cNvSpPr>
          <p:nvPr/>
        </p:nvSpPr>
        <p:spPr bwMode="auto">
          <a:xfrm flipH="1">
            <a:off x="4167188" y="4676775"/>
            <a:ext cx="27463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3" name="Freeform 18"/>
          <p:cNvSpPr>
            <a:spLocks/>
          </p:cNvSpPr>
          <p:nvPr/>
        </p:nvSpPr>
        <p:spPr bwMode="auto">
          <a:xfrm>
            <a:off x="4265613" y="4440238"/>
            <a:ext cx="77787" cy="79375"/>
          </a:xfrm>
          <a:custGeom>
            <a:avLst/>
            <a:gdLst>
              <a:gd name="T0" fmla="*/ 0 w 49"/>
              <a:gd name="T1" fmla="*/ 2147483646 h 50"/>
              <a:gd name="T2" fmla="*/ 2147483646 w 49"/>
              <a:gd name="T3" fmla="*/ 0 h 50"/>
              <a:gd name="T4" fmla="*/ 2147483646 w 49"/>
              <a:gd name="T5" fmla="*/ 0 h 50"/>
              <a:gd name="T6" fmla="*/ 2147483646 w 49"/>
              <a:gd name="T7" fmla="*/ 2147483646 h 50"/>
              <a:gd name="T8" fmla="*/ 2147483646 w 49"/>
              <a:gd name="T9" fmla="*/ 2147483646 h 50"/>
              <a:gd name="T10" fmla="*/ 2147483646 w 49"/>
              <a:gd name="T11" fmla="*/ 2147483646 h 50"/>
              <a:gd name="T12" fmla="*/ 0 w 49"/>
              <a:gd name="T13" fmla="*/ 2147483646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9" h="50">
                <a:moveTo>
                  <a:pt x="0" y="25"/>
                </a:moveTo>
                <a:lnTo>
                  <a:pt x="12" y="0"/>
                </a:lnTo>
                <a:lnTo>
                  <a:pt x="37" y="0"/>
                </a:lnTo>
                <a:lnTo>
                  <a:pt x="49" y="25"/>
                </a:lnTo>
                <a:lnTo>
                  <a:pt x="37" y="50"/>
                </a:lnTo>
                <a:lnTo>
                  <a:pt x="12" y="50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674" name="Line 19"/>
          <p:cNvSpPr>
            <a:spLocks noChangeShapeType="1"/>
          </p:cNvSpPr>
          <p:nvPr/>
        </p:nvSpPr>
        <p:spPr bwMode="auto">
          <a:xfrm flipV="1">
            <a:off x="5700713" y="3001963"/>
            <a:ext cx="1587" cy="7937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5" name="Line 20"/>
          <p:cNvSpPr>
            <a:spLocks noChangeShapeType="1"/>
          </p:cNvSpPr>
          <p:nvPr/>
        </p:nvSpPr>
        <p:spPr bwMode="auto">
          <a:xfrm>
            <a:off x="5602288" y="3081338"/>
            <a:ext cx="1968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6" name="Line 21"/>
          <p:cNvSpPr>
            <a:spLocks noChangeShapeType="1"/>
          </p:cNvSpPr>
          <p:nvPr/>
        </p:nvSpPr>
        <p:spPr bwMode="auto">
          <a:xfrm flipV="1">
            <a:off x="5700713" y="2903538"/>
            <a:ext cx="1587" cy="984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7" name="Line 22"/>
          <p:cNvSpPr>
            <a:spLocks noChangeShapeType="1"/>
          </p:cNvSpPr>
          <p:nvPr/>
        </p:nvSpPr>
        <p:spPr bwMode="auto">
          <a:xfrm>
            <a:off x="5503863" y="3001963"/>
            <a:ext cx="3730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8" name="Line 23"/>
          <p:cNvSpPr>
            <a:spLocks noChangeShapeType="1"/>
          </p:cNvSpPr>
          <p:nvPr/>
        </p:nvSpPr>
        <p:spPr bwMode="auto">
          <a:xfrm flipV="1">
            <a:off x="5700713" y="2805113"/>
            <a:ext cx="1587" cy="984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9" name="Line 24"/>
          <p:cNvSpPr>
            <a:spLocks noChangeShapeType="1"/>
          </p:cNvSpPr>
          <p:nvPr/>
        </p:nvSpPr>
        <p:spPr bwMode="auto">
          <a:xfrm>
            <a:off x="5602288" y="2903538"/>
            <a:ext cx="1968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0" name="Line 25"/>
          <p:cNvSpPr>
            <a:spLocks noChangeShapeType="1"/>
          </p:cNvSpPr>
          <p:nvPr/>
        </p:nvSpPr>
        <p:spPr bwMode="auto">
          <a:xfrm>
            <a:off x="5503863" y="2805113"/>
            <a:ext cx="3730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1" name="Rectangle 26"/>
          <p:cNvSpPr>
            <a:spLocks noChangeArrowheads="1"/>
          </p:cNvSpPr>
          <p:nvPr/>
        </p:nvSpPr>
        <p:spPr bwMode="auto">
          <a:xfrm>
            <a:off x="5776913" y="3124200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82" name="Rectangle 27"/>
          <p:cNvSpPr>
            <a:spLocks noChangeArrowheads="1"/>
          </p:cNvSpPr>
          <p:nvPr/>
        </p:nvSpPr>
        <p:spPr bwMode="auto">
          <a:xfrm>
            <a:off x="5961063" y="3243263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D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83" name="Rectangle 28"/>
          <p:cNvSpPr>
            <a:spLocks noChangeArrowheads="1"/>
          </p:cNvSpPr>
          <p:nvPr/>
        </p:nvSpPr>
        <p:spPr bwMode="auto">
          <a:xfrm>
            <a:off x="2932113" y="3868738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84" name="Rectangle 29"/>
          <p:cNvSpPr>
            <a:spLocks noChangeArrowheads="1"/>
          </p:cNvSpPr>
          <p:nvPr/>
        </p:nvSpPr>
        <p:spPr bwMode="auto">
          <a:xfrm>
            <a:off x="3111500" y="3987800"/>
            <a:ext cx="2365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G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85" name="Line 30"/>
          <p:cNvSpPr>
            <a:spLocks noChangeShapeType="1"/>
          </p:cNvSpPr>
          <p:nvPr/>
        </p:nvSpPr>
        <p:spPr bwMode="auto">
          <a:xfrm>
            <a:off x="2809875" y="3751263"/>
            <a:ext cx="1588" cy="77787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6" name="Line 31"/>
          <p:cNvSpPr>
            <a:spLocks noChangeShapeType="1"/>
          </p:cNvSpPr>
          <p:nvPr/>
        </p:nvSpPr>
        <p:spPr bwMode="auto">
          <a:xfrm>
            <a:off x="2730500" y="3751263"/>
            <a:ext cx="1778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7" name="Line 32"/>
          <p:cNvSpPr>
            <a:spLocks noChangeShapeType="1"/>
          </p:cNvSpPr>
          <p:nvPr/>
        </p:nvSpPr>
        <p:spPr bwMode="auto">
          <a:xfrm>
            <a:off x="2632075" y="3829050"/>
            <a:ext cx="3746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8" name="Line 33"/>
          <p:cNvSpPr>
            <a:spLocks noChangeShapeType="1"/>
          </p:cNvSpPr>
          <p:nvPr/>
        </p:nvSpPr>
        <p:spPr bwMode="auto">
          <a:xfrm flipH="1">
            <a:off x="5503863" y="2687638"/>
            <a:ext cx="373062" cy="5905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9" name="Freeform 34"/>
          <p:cNvSpPr>
            <a:spLocks/>
          </p:cNvSpPr>
          <p:nvPr/>
        </p:nvSpPr>
        <p:spPr bwMode="auto">
          <a:xfrm>
            <a:off x="4205288" y="1368425"/>
            <a:ext cx="255587" cy="98425"/>
          </a:xfrm>
          <a:custGeom>
            <a:avLst/>
            <a:gdLst>
              <a:gd name="T0" fmla="*/ 2147483646 w 161"/>
              <a:gd name="T1" fmla="*/ 0 h 62"/>
              <a:gd name="T2" fmla="*/ 2147483646 w 161"/>
              <a:gd name="T3" fmla="*/ 2147483646 h 62"/>
              <a:gd name="T4" fmla="*/ 2147483646 w 161"/>
              <a:gd name="T5" fmla="*/ 2147483646 h 62"/>
              <a:gd name="T6" fmla="*/ 0 w 161"/>
              <a:gd name="T7" fmla="*/ 2147483646 h 62"/>
              <a:gd name="T8" fmla="*/ 2147483646 w 161"/>
              <a:gd name="T9" fmla="*/ 0 h 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1" h="62">
                <a:moveTo>
                  <a:pt x="161" y="0"/>
                </a:moveTo>
                <a:lnTo>
                  <a:pt x="124" y="24"/>
                </a:lnTo>
                <a:lnTo>
                  <a:pt x="161" y="62"/>
                </a:lnTo>
                <a:lnTo>
                  <a:pt x="0" y="24"/>
                </a:lnTo>
                <a:lnTo>
                  <a:pt x="161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690" name="Line 35"/>
          <p:cNvSpPr>
            <a:spLocks noChangeShapeType="1"/>
          </p:cNvSpPr>
          <p:nvPr/>
        </p:nvSpPr>
        <p:spPr bwMode="auto">
          <a:xfrm flipH="1">
            <a:off x="4402138" y="1406525"/>
            <a:ext cx="3746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91" name="Line 36"/>
          <p:cNvSpPr>
            <a:spLocks noChangeShapeType="1"/>
          </p:cNvSpPr>
          <p:nvPr/>
        </p:nvSpPr>
        <p:spPr bwMode="auto">
          <a:xfrm>
            <a:off x="3930650" y="1978025"/>
            <a:ext cx="373063" cy="454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92" name="Rectangle 37"/>
          <p:cNvSpPr>
            <a:spLocks noChangeArrowheads="1"/>
          </p:cNvSpPr>
          <p:nvPr/>
        </p:nvSpPr>
        <p:spPr bwMode="auto">
          <a:xfrm>
            <a:off x="2341563" y="1590675"/>
            <a:ext cx="1533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局部夹断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0693" name="Rectangle 38"/>
          <p:cNvSpPr>
            <a:spLocks noChangeArrowheads="1"/>
          </p:cNvSpPr>
          <p:nvPr/>
        </p:nvSpPr>
        <p:spPr bwMode="auto">
          <a:xfrm>
            <a:off x="4864100" y="1209675"/>
            <a:ext cx="98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94" name="Rectangle 39"/>
          <p:cNvSpPr>
            <a:spLocks noChangeArrowheads="1"/>
          </p:cNvSpPr>
          <p:nvPr/>
        </p:nvSpPr>
        <p:spPr bwMode="auto">
          <a:xfrm>
            <a:off x="4995863" y="1347788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695" name="Line 40"/>
          <p:cNvSpPr>
            <a:spLocks noChangeShapeType="1"/>
          </p:cNvSpPr>
          <p:nvPr/>
        </p:nvSpPr>
        <p:spPr bwMode="auto">
          <a:xfrm flipH="1">
            <a:off x="3635375" y="2392363"/>
            <a:ext cx="215900" cy="1381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96" name="Line 41"/>
          <p:cNvSpPr>
            <a:spLocks noChangeShapeType="1"/>
          </p:cNvSpPr>
          <p:nvPr/>
        </p:nvSpPr>
        <p:spPr bwMode="auto">
          <a:xfrm flipH="1" flipV="1">
            <a:off x="3656013" y="2352675"/>
            <a:ext cx="647700" cy="79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97" name="Line 42"/>
          <p:cNvSpPr>
            <a:spLocks noChangeShapeType="1"/>
          </p:cNvSpPr>
          <p:nvPr/>
        </p:nvSpPr>
        <p:spPr bwMode="auto">
          <a:xfrm flipV="1">
            <a:off x="4303713" y="2352675"/>
            <a:ext cx="649287" cy="79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98" name="Freeform 43"/>
          <p:cNvSpPr>
            <a:spLocks/>
          </p:cNvSpPr>
          <p:nvPr/>
        </p:nvSpPr>
        <p:spPr bwMode="auto">
          <a:xfrm>
            <a:off x="4265613" y="2628900"/>
            <a:ext cx="77787" cy="38100"/>
          </a:xfrm>
          <a:custGeom>
            <a:avLst/>
            <a:gdLst>
              <a:gd name="T0" fmla="*/ 0 w 49"/>
              <a:gd name="T1" fmla="*/ 2147483646 h 24"/>
              <a:gd name="T2" fmla="*/ 2147483646 w 49"/>
              <a:gd name="T3" fmla="*/ 0 h 24"/>
              <a:gd name="T4" fmla="*/ 2147483646 w 49"/>
              <a:gd name="T5" fmla="*/ 0 h 24"/>
              <a:gd name="T6" fmla="*/ 2147483646 w 4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9" h="24">
                <a:moveTo>
                  <a:pt x="0" y="24"/>
                </a:moveTo>
                <a:lnTo>
                  <a:pt x="12" y="0"/>
                </a:lnTo>
                <a:lnTo>
                  <a:pt x="37" y="0"/>
                </a:lnTo>
                <a:lnTo>
                  <a:pt x="49" y="24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99" name="Line 44"/>
          <p:cNvSpPr>
            <a:spLocks noChangeShapeType="1"/>
          </p:cNvSpPr>
          <p:nvPr/>
        </p:nvSpPr>
        <p:spPr bwMode="auto">
          <a:xfrm flipV="1">
            <a:off x="4127500" y="2667000"/>
            <a:ext cx="138113" cy="7493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0" name="Line 45"/>
          <p:cNvSpPr>
            <a:spLocks noChangeShapeType="1"/>
          </p:cNvSpPr>
          <p:nvPr/>
        </p:nvSpPr>
        <p:spPr bwMode="auto">
          <a:xfrm flipV="1">
            <a:off x="3656013" y="3632200"/>
            <a:ext cx="274637" cy="20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1" name="Freeform 46"/>
          <p:cNvSpPr>
            <a:spLocks/>
          </p:cNvSpPr>
          <p:nvPr/>
        </p:nvSpPr>
        <p:spPr bwMode="auto">
          <a:xfrm>
            <a:off x="3930650" y="3416300"/>
            <a:ext cx="196850" cy="215900"/>
          </a:xfrm>
          <a:custGeom>
            <a:avLst/>
            <a:gdLst>
              <a:gd name="T0" fmla="*/ 0 w 124"/>
              <a:gd name="T1" fmla="*/ 2147483646 h 136"/>
              <a:gd name="T2" fmla="*/ 2147483646 w 124"/>
              <a:gd name="T3" fmla="*/ 2147483646 h 136"/>
              <a:gd name="T4" fmla="*/ 2147483646 w 124"/>
              <a:gd name="T5" fmla="*/ 0 h 1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4" h="136">
                <a:moveTo>
                  <a:pt x="0" y="136"/>
                </a:moveTo>
                <a:lnTo>
                  <a:pt x="74" y="87"/>
                </a:lnTo>
                <a:lnTo>
                  <a:pt x="124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2" name="Line 47"/>
          <p:cNvSpPr>
            <a:spLocks noChangeShapeType="1"/>
          </p:cNvSpPr>
          <p:nvPr/>
        </p:nvSpPr>
        <p:spPr bwMode="auto">
          <a:xfrm flipH="1" flipV="1">
            <a:off x="4343400" y="2667000"/>
            <a:ext cx="138113" cy="7493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3" name="Line 48"/>
          <p:cNvSpPr>
            <a:spLocks noChangeShapeType="1"/>
          </p:cNvSpPr>
          <p:nvPr/>
        </p:nvSpPr>
        <p:spPr bwMode="auto">
          <a:xfrm flipH="1" flipV="1">
            <a:off x="4678363" y="3632200"/>
            <a:ext cx="274637" cy="20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4" name="Freeform 49"/>
          <p:cNvSpPr>
            <a:spLocks/>
          </p:cNvSpPr>
          <p:nvPr/>
        </p:nvSpPr>
        <p:spPr bwMode="auto">
          <a:xfrm>
            <a:off x="4481513" y="3416300"/>
            <a:ext cx="196850" cy="215900"/>
          </a:xfrm>
          <a:custGeom>
            <a:avLst/>
            <a:gdLst>
              <a:gd name="T0" fmla="*/ 2147483646 w 124"/>
              <a:gd name="T1" fmla="*/ 2147483646 h 136"/>
              <a:gd name="T2" fmla="*/ 2147483646 w 124"/>
              <a:gd name="T3" fmla="*/ 2147483646 h 136"/>
              <a:gd name="T4" fmla="*/ 0 w 124"/>
              <a:gd name="T5" fmla="*/ 0 h 1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4" h="136">
                <a:moveTo>
                  <a:pt x="124" y="136"/>
                </a:moveTo>
                <a:lnTo>
                  <a:pt x="49" y="87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5" name="Line 50"/>
          <p:cNvSpPr>
            <a:spLocks noChangeShapeType="1"/>
          </p:cNvSpPr>
          <p:nvPr/>
        </p:nvSpPr>
        <p:spPr bwMode="auto">
          <a:xfrm flipH="1">
            <a:off x="3635375" y="2371725"/>
            <a:ext cx="138113" cy="79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6" name="Line 51"/>
          <p:cNvSpPr>
            <a:spLocks noChangeShapeType="1"/>
          </p:cNvSpPr>
          <p:nvPr/>
        </p:nvSpPr>
        <p:spPr bwMode="auto">
          <a:xfrm flipH="1">
            <a:off x="3733800" y="2411413"/>
            <a:ext cx="215900" cy="1571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7" name="Line 52"/>
          <p:cNvSpPr>
            <a:spLocks noChangeShapeType="1"/>
          </p:cNvSpPr>
          <p:nvPr/>
        </p:nvSpPr>
        <p:spPr bwMode="auto">
          <a:xfrm flipH="1">
            <a:off x="3851275" y="2411413"/>
            <a:ext cx="217488" cy="1571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8" name="Line 53"/>
          <p:cNvSpPr>
            <a:spLocks noChangeShapeType="1"/>
          </p:cNvSpPr>
          <p:nvPr/>
        </p:nvSpPr>
        <p:spPr bwMode="auto">
          <a:xfrm flipH="1">
            <a:off x="3911600" y="2411413"/>
            <a:ext cx="234950" cy="2365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09" name="Line 54"/>
          <p:cNvSpPr>
            <a:spLocks noChangeShapeType="1"/>
          </p:cNvSpPr>
          <p:nvPr/>
        </p:nvSpPr>
        <p:spPr bwMode="auto">
          <a:xfrm flipH="1">
            <a:off x="3911600" y="2432050"/>
            <a:ext cx="333375" cy="314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0" name="Line 55"/>
          <p:cNvSpPr>
            <a:spLocks noChangeShapeType="1"/>
          </p:cNvSpPr>
          <p:nvPr/>
        </p:nvSpPr>
        <p:spPr bwMode="auto">
          <a:xfrm flipH="1">
            <a:off x="3911600" y="2432050"/>
            <a:ext cx="450850" cy="431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1" name="Line 56"/>
          <p:cNvSpPr>
            <a:spLocks noChangeShapeType="1"/>
          </p:cNvSpPr>
          <p:nvPr/>
        </p:nvSpPr>
        <p:spPr bwMode="auto">
          <a:xfrm flipH="1">
            <a:off x="3911600" y="2411413"/>
            <a:ext cx="569913" cy="5715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2" name="Line 57"/>
          <p:cNvSpPr>
            <a:spLocks noChangeShapeType="1"/>
          </p:cNvSpPr>
          <p:nvPr/>
        </p:nvSpPr>
        <p:spPr bwMode="auto">
          <a:xfrm flipH="1">
            <a:off x="3911600" y="2746375"/>
            <a:ext cx="333375" cy="3349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3" name="Line 58"/>
          <p:cNvSpPr>
            <a:spLocks noChangeShapeType="1"/>
          </p:cNvSpPr>
          <p:nvPr/>
        </p:nvSpPr>
        <p:spPr bwMode="auto">
          <a:xfrm flipH="1">
            <a:off x="3911600" y="2884488"/>
            <a:ext cx="293688" cy="295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4" name="Line 59"/>
          <p:cNvSpPr>
            <a:spLocks noChangeShapeType="1"/>
          </p:cNvSpPr>
          <p:nvPr/>
        </p:nvSpPr>
        <p:spPr bwMode="auto">
          <a:xfrm flipH="1">
            <a:off x="3656013" y="3022600"/>
            <a:ext cx="530225" cy="531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5" name="Line 60"/>
          <p:cNvSpPr>
            <a:spLocks noChangeShapeType="1"/>
          </p:cNvSpPr>
          <p:nvPr/>
        </p:nvSpPr>
        <p:spPr bwMode="auto">
          <a:xfrm flipH="1">
            <a:off x="3694113" y="3140075"/>
            <a:ext cx="473075" cy="4921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6" name="Line 61"/>
          <p:cNvSpPr>
            <a:spLocks noChangeShapeType="1"/>
          </p:cNvSpPr>
          <p:nvPr/>
        </p:nvSpPr>
        <p:spPr bwMode="auto">
          <a:xfrm flipH="1">
            <a:off x="3792538" y="3297238"/>
            <a:ext cx="354012" cy="3349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7" name="Line 62"/>
          <p:cNvSpPr>
            <a:spLocks noChangeShapeType="1"/>
          </p:cNvSpPr>
          <p:nvPr/>
        </p:nvSpPr>
        <p:spPr bwMode="auto">
          <a:xfrm flipH="1">
            <a:off x="3911600" y="3416300"/>
            <a:ext cx="215900" cy="215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18" name="Rectangle 63"/>
          <p:cNvSpPr>
            <a:spLocks noChangeArrowheads="1"/>
          </p:cNvSpPr>
          <p:nvPr/>
        </p:nvSpPr>
        <p:spPr bwMode="auto">
          <a:xfrm>
            <a:off x="3656013" y="2589213"/>
            <a:ext cx="255587" cy="8270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0719" name="Rectangle 64"/>
          <p:cNvSpPr>
            <a:spLocks noChangeArrowheads="1"/>
          </p:cNvSpPr>
          <p:nvPr/>
        </p:nvSpPr>
        <p:spPr bwMode="auto">
          <a:xfrm>
            <a:off x="3756025" y="284480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720" name="Line 65"/>
          <p:cNvSpPr>
            <a:spLocks noChangeShapeType="1"/>
          </p:cNvSpPr>
          <p:nvPr/>
        </p:nvSpPr>
        <p:spPr bwMode="auto">
          <a:xfrm flipH="1">
            <a:off x="4343400" y="2411413"/>
            <a:ext cx="255588" cy="255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1" name="Line 66"/>
          <p:cNvSpPr>
            <a:spLocks noChangeShapeType="1"/>
          </p:cNvSpPr>
          <p:nvPr/>
        </p:nvSpPr>
        <p:spPr bwMode="auto">
          <a:xfrm flipH="1">
            <a:off x="4362450" y="2392363"/>
            <a:ext cx="374650" cy="354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2" name="Line 67"/>
          <p:cNvSpPr>
            <a:spLocks noChangeShapeType="1"/>
          </p:cNvSpPr>
          <p:nvPr/>
        </p:nvSpPr>
        <p:spPr bwMode="auto">
          <a:xfrm flipH="1">
            <a:off x="4383088" y="2371725"/>
            <a:ext cx="471487" cy="4730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3" name="Line 68"/>
          <p:cNvSpPr>
            <a:spLocks noChangeShapeType="1"/>
          </p:cNvSpPr>
          <p:nvPr/>
        </p:nvSpPr>
        <p:spPr bwMode="auto">
          <a:xfrm flipH="1">
            <a:off x="4422775" y="2411413"/>
            <a:ext cx="530225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4" name="Line 69"/>
          <p:cNvSpPr>
            <a:spLocks noChangeShapeType="1"/>
          </p:cNvSpPr>
          <p:nvPr/>
        </p:nvSpPr>
        <p:spPr bwMode="auto">
          <a:xfrm flipH="1">
            <a:off x="4422775" y="2746375"/>
            <a:ext cx="293688" cy="295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5" name="Line 70"/>
          <p:cNvSpPr>
            <a:spLocks noChangeShapeType="1"/>
          </p:cNvSpPr>
          <p:nvPr/>
        </p:nvSpPr>
        <p:spPr bwMode="auto">
          <a:xfrm flipH="1">
            <a:off x="4441825" y="2863850"/>
            <a:ext cx="295275" cy="276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6" name="Line 71"/>
          <p:cNvSpPr>
            <a:spLocks noChangeShapeType="1"/>
          </p:cNvSpPr>
          <p:nvPr/>
        </p:nvSpPr>
        <p:spPr bwMode="auto">
          <a:xfrm flipH="1">
            <a:off x="4460875" y="2982913"/>
            <a:ext cx="255588" cy="255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7" name="Line 72"/>
          <p:cNvSpPr>
            <a:spLocks noChangeShapeType="1"/>
          </p:cNvSpPr>
          <p:nvPr/>
        </p:nvSpPr>
        <p:spPr bwMode="auto">
          <a:xfrm flipH="1">
            <a:off x="4481513" y="3081338"/>
            <a:ext cx="255587" cy="2365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8" name="Line 73"/>
          <p:cNvSpPr>
            <a:spLocks noChangeShapeType="1"/>
          </p:cNvSpPr>
          <p:nvPr/>
        </p:nvSpPr>
        <p:spPr bwMode="auto">
          <a:xfrm flipH="1">
            <a:off x="4481513" y="3179763"/>
            <a:ext cx="234950" cy="2365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29" name="Rectangle 74"/>
          <p:cNvSpPr>
            <a:spLocks noChangeArrowheads="1"/>
          </p:cNvSpPr>
          <p:nvPr/>
        </p:nvSpPr>
        <p:spPr bwMode="auto">
          <a:xfrm>
            <a:off x="4716463" y="2628900"/>
            <a:ext cx="236537" cy="7477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0730" name="Rectangle 75"/>
          <p:cNvSpPr>
            <a:spLocks noChangeArrowheads="1"/>
          </p:cNvSpPr>
          <p:nvPr/>
        </p:nvSpPr>
        <p:spPr bwMode="auto">
          <a:xfrm>
            <a:off x="4837113" y="284480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0731" name="Line 76"/>
          <p:cNvSpPr>
            <a:spLocks noChangeShapeType="1"/>
          </p:cNvSpPr>
          <p:nvPr/>
        </p:nvSpPr>
        <p:spPr bwMode="auto">
          <a:xfrm flipH="1">
            <a:off x="4500563" y="3278188"/>
            <a:ext cx="215900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32" name="Line 77"/>
          <p:cNvSpPr>
            <a:spLocks noChangeShapeType="1"/>
          </p:cNvSpPr>
          <p:nvPr/>
        </p:nvSpPr>
        <p:spPr bwMode="auto">
          <a:xfrm flipH="1">
            <a:off x="4540250" y="3376613"/>
            <a:ext cx="176213" cy="1571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33" name="Line 78"/>
          <p:cNvSpPr>
            <a:spLocks noChangeShapeType="1"/>
          </p:cNvSpPr>
          <p:nvPr/>
        </p:nvSpPr>
        <p:spPr bwMode="auto">
          <a:xfrm flipH="1">
            <a:off x="4598988" y="3376613"/>
            <a:ext cx="215900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34" name="Line 79"/>
          <p:cNvSpPr>
            <a:spLocks noChangeShapeType="1"/>
          </p:cNvSpPr>
          <p:nvPr/>
        </p:nvSpPr>
        <p:spPr bwMode="auto">
          <a:xfrm flipH="1">
            <a:off x="4657725" y="3376613"/>
            <a:ext cx="236538" cy="2365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35" name="Line 80"/>
          <p:cNvSpPr>
            <a:spLocks noChangeShapeType="1"/>
          </p:cNvSpPr>
          <p:nvPr/>
        </p:nvSpPr>
        <p:spPr bwMode="auto">
          <a:xfrm flipH="1">
            <a:off x="4756150" y="3416300"/>
            <a:ext cx="196850" cy="215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36" name="Line 81"/>
          <p:cNvSpPr>
            <a:spLocks noChangeShapeType="1"/>
          </p:cNvSpPr>
          <p:nvPr/>
        </p:nvSpPr>
        <p:spPr bwMode="auto">
          <a:xfrm flipH="1">
            <a:off x="4835525" y="3514725"/>
            <a:ext cx="117475" cy="1174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737" name="Rectangle 82"/>
          <p:cNvSpPr>
            <a:spLocks noChangeArrowheads="1"/>
          </p:cNvSpPr>
          <p:nvPr/>
        </p:nvSpPr>
        <p:spPr bwMode="auto">
          <a:xfrm>
            <a:off x="5137150" y="1216025"/>
            <a:ext cx="1100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</a:rPr>
              <a:t>几乎不变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0738" name="Oval 83"/>
          <p:cNvSpPr>
            <a:spLocks noChangeArrowheads="1"/>
          </p:cNvSpPr>
          <p:nvPr/>
        </p:nvSpPr>
        <p:spPr bwMode="auto">
          <a:xfrm>
            <a:off x="4287838" y="2573338"/>
            <a:ext cx="36512" cy="36512"/>
          </a:xfrm>
          <a:prstGeom prst="ellipse">
            <a:avLst/>
          </a:prstGeom>
          <a:solidFill>
            <a:schemeClr val="hlink"/>
          </a:solidFill>
          <a:ln w="31750">
            <a:solidFill>
              <a:schemeClr val="hlink"/>
            </a:solidFill>
            <a:round/>
            <a:headEnd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0739" name="Rectangle 84"/>
          <p:cNvSpPr>
            <a:spLocks noChangeArrowheads="1"/>
          </p:cNvSpPr>
          <p:nvPr/>
        </p:nvSpPr>
        <p:spPr bwMode="auto">
          <a:xfrm>
            <a:off x="2720975" y="4692650"/>
            <a:ext cx="3665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>
                <a:latin typeface="Times New Roman" panose="02020603050405020304" pitchFamily="18" charset="0"/>
              </a:rPr>
              <a:t> </a:t>
            </a:r>
            <a:r>
              <a:rPr lang="en-US" altLang="zh-CN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GD</a:t>
            </a:r>
            <a:r>
              <a:rPr lang="en-US" altLang="zh-CN" sz="2000">
                <a:solidFill>
                  <a:schemeClr val="hlink"/>
                </a:solidFill>
                <a:latin typeface="Times New Roman" panose="02020603050405020304" pitchFamily="18" charset="0"/>
              </a:rPr>
              <a:t>&lt;</a:t>
            </a:r>
            <a:r>
              <a:rPr lang="en-US" altLang="zh-CN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GSoff</a:t>
            </a:r>
            <a:r>
              <a:rPr lang="zh-CN" altLang="en-US" sz="2000">
                <a:solidFill>
                  <a:schemeClr val="hlink"/>
                </a:solidFill>
                <a:latin typeface="Times New Roman" panose="02020603050405020304" pitchFamily="18" charset="0"/>
              </a:rPr>
              <a:t>（预夹断后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512C04-65F4-4812-A318-20CDD0F41BF3}" type="slidenum">
              <a:rPr lang="zh-CN" altLang="en-US"/>
              <a:pPr>
                <a:defRPr/>
              </a:pPr>
              <a:t>78</a:t>
            </a:fld>
            <a:endParaRPr lang="zh-CN" altLang="en-US"/>
          </a:p>
        </p:txBody>
      </p:sp>
      <p:graphicFrame>
        <p:nvGraphicFramePr>
          <p:cNvPr id="85" name="Object 40"/>
          <p:cNvGraphicFramePr>
            <a:graphicFrameLocks noChangeAspect="1"/>
          </p:cNvGraphicFramePr>
          <p:nvPr/>
        </p:nvGraphicFramePr>
        <p:xfrm>
          <a:off x="2535238" y="5229225"/>
          <a:ext cx="18478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07" name="Equation" r:id="rId3" imgW="1095420" imgH="219186" progId="Equation.DSMT4">
                  <p:embed/>
                </p:oleObj>
              </mc:Choice>
              <mc:Fallback>
                <p:oleObj name="Equation" r:id="rId3" imgW="1095420" imgH="219186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238" y="5229225"/>
                        <a:ext cx="18478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40"/>
          <p:cNvGraphicFramePr>
            <a:graphicFrameLocks noChangeAspect="1"/>
          </p:cNvGraphicFramePr>
          <p:nvPr/>
        </p:nvGraphicFramePr>
        <p:xfrm>
          <a:off x="4524375" y="5229225"/>
          <a:ext cx="18478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08" name="Equation" r:id="rId5" imgW="1095420" imgH="219186" progId="Equation.DSMT4">
                  <p:embed/>
                </p:oleObj>
              </mc:Choice>
              <mc:Fallback>
                <p:oleObj name="Equation" r:id="rId5" imgW="1095420" imgH="219186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5229225"/>
                        <a:ext cx="184785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Line 2"/>
          <p:cNvSpPr>
            <a:spLocks noChangeShapeType="1"/>
          </p:cNvSpPr>
          <p:nvPr/>
        </p:nvSpPr>
        <p:spPr bwMode="auto">
          <a:xfrm flipV="1">
            <a:off x="3625850" y="2636838"/>
            <a:ext cx="1588" cy="17303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3" name="Freeform 3"/>
          <p:cNvSpPr>
            <a:spLocks/>
          </p:cNvSpPr>
          <p:nvPr/>
        </p:nvSpPr>
        <p:spPr bwMode="auto">
          <a:xfrm>
            <a:off x="3605213" y="2555875"/>
            <a:ext cx="50800" cy="128588"/>
          </a:xfrm>
          <a:custGeom>
            <a:avLst/>
            <a:gdLst>
              <a:gd name="T0" fmla="*/ 2147483646 w 60"/>
              <a:gd name="T1" fmla="*/ 2147483646 h 141"/>
              <a:gd name="T2" fmla="*/ 2147483646 w 60"/>
              <a:gd name="T3" fmla="*/ 2147483646 h 141"/>
              <a:gd name="T4" fmla="*/ 0 w 60"/>
              <a:gd name="T5" fmla="*/ 2147483646 h 141"/>
              <a:gd name="T6" fmla="*/ 2147483646 w 60"/>
              <a:gd name="T7" fmla="*/ 0 h 141"/>
              <a:gd name="T8" fmla="*/ 2147483646 w 60"/>
              <a:gd name="T9" fmla="*/ 2147483646 h 1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0" h="141">
                <a:moveTo>
                  <a:pt x="60" y="141"/>
                </a:moveTo>
                <a:lnTo>
                  <a:pt x="24" y="118"/>
                </a:lnTo>
                <a:lnTo>
                  <a:pt x="0" y="141"/>
                </a:lnTo>
                <a:lnTo>
                  <a:pt x="24" y="0"/>
                </a:lnTo>
                <a:lnTo>
                  <a:pt x="60" y="141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684" name="Line 4"/>
          <p:cNvSpPr>
            <a:spLocks noChangeShapeType="1"/>
          </p:cNvSpPr>
          <p:nvPr/>
        </p:nvSpPr>
        <p:spPr bwMode="auto">
          <a:xfrm flipH="1">
            <a:off x="3625850" y="4013200"/>
            <a:ext cx="508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5" name="Line 5"/>
          <p:cNvSpPr>
            <a:spLocks noChangeShapeType="1"/>
          </p:cNvSpPr>
          <p:nvPr/>
        </p:nvSpPr>
        <p:spPr bwMode="auto">
          <a:xfrm flipH="1">
            <a:off x="3625850" y="3659188"/>
            <a:ext cx="508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6" name="Line 6"/>
          <p:cNvSpPr>
            <a:spLocks noChangeShapeType="1"/>
          </p:cNvSpPr>
          <p:nvPr/>
        </p:nvSpPr>
        <p:spPr bwMode="auto">
          <a:xfrm flipH="1">
            <a:off x="3625850" y="3305175"/>
            <a:ext cx="508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 flipH="1">
            <a:off x="3625850" y="2952750"/>
            <a:ext cx="508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3360738" y="2513013"/>
            <a:ext cx="666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3433763" y="2620963"/>
            <a:ext cx="1190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3519488" y="4306888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1691" name="Freeform 11"/>
          <p:cNvSpPr>
            <a:spLocks/>
          </p:cNvSpPr>
          <p:nvPr/>
        </p:nvSpPr>
        <p:spPr bwMode="auto">
          <a:xfrm>
            <a:off x="3817938" y="4352925"/>
            <a:ext cx="2595562" cy="31750"/>
          </a:xfrm>
          <a:custGeom>
            <a:avLst/>
            <a:gdLst>
              <a:gd name="T0" fmla="*/ 2147483646 w 1635"/>
              <a:gd name="T1" fmla="*/ 2147483646 h 20"/>
              <a:gd name="T2" fmla="*/ 0 w 1635"/>
              <a:gd name="T3" fmla="*/ 0 h 2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635" h="20">
                <a:moveTo>
                  <a:pt x="1635" y="20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692" name="Freeform 12"/>
          <p:cNvSpPr>
            <a:spLocks/>
          </p:cNvSpPr>
          <p:nvPr/>
        </p:nvSpPr>
        <p:spPr bwMode="auto">
          <a:xfrm>
            <a:off x="6243638" y="4370388"/>
            <a:ext cx="122237" cy="53975"/>
          </a:xfrm>
          <a:custGeom>
            <a:avLst/>
            <a:gdLst>
              <a:gd name="T0" fmla="*/ 0 w 141"/>
              <a:gd name="T1" fmla="*/ 0 h 59"/>
              <a:gd name="T2" fmla="*/ 2147483646 w 141"/>
              <a:gd name="T3" fmla="*/ 2147483646 h 59"/>
              <a:gd name="T4" fmla="*/ 0 w 141"/>
              <a:gd name="T5" fmla="*/ 2147483646 h 59"/>
              <a:gd name="T6" fmla="*/ 2147483646 w 141"/>
              <a:gd name="T7" fmla="*/ 2147483646 h 59"/>
              <a:gd name="T8" fmla="*/ 0 w 141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41" h="59">
                <a:moveTo>
                  <a:pt x="0" y="0"/>
                </a:moveTo>
                <a:lnTo>
                  <a:pt x="35" y="24"/>
                </a:lnTo>
                <a:lnTo>
                  <a:pt x="0" y="59"/>
                </a:lnTo>
                <a:lnTo>
                  <a:pt x="141" y="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693" name="Line 13"/>
          <p:cNvSpPr>
            <a:spLocks noChangeShapeType="1"/>
          </p:cNvSpPr>
          <p:nvPr/>
        </p:nvSpPr>
        <p:spPr bwMode="auto">
          <a:xfrm>
            <a:off x="4587875" y="4349750"/>
            <a:ext cx="1588" cy="428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4" name="Line 14"/>
          <p:cNvSpPr>
            <a:spLocks noChangeShapeType="1"/>
          </p:cNvSpPr>
          <p:nvPr/>
        </p:nvSpPr>
        <p:spPr bwMode="auto">
          <a:xfrm>
            <a:off x="5538788" y="4349750"/>
            <a:ext cx="1587" cy="428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5" name="Rectangle 15"/>
          <p:cNvSpPr>
            <a:spLocks noChangeArrowheads="1"/>
          </p:cNvSpPr>
          <p:nvPr/>
        </p:nvSpPr>
        <p:spPr bwMode="auto">
          <a:xfrm>
            <a:off x="6067425" y="4365625"/>
            <a:ext cx="134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1696" name="Rectangle 16"/>
          <p:cNvSpPr>
            <a:spLocks noChangeArrowheads="1"/>
          </p:cNvSpPr>
          <p:nvPr/>
        </p:nvSpPr>
        <p:spPr bwMode="auto">
          <a:xfrm>
            <a:off x="6211888" y="4484688"/>
            <a:ext cx="1190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1697" name="Rectangle 17"/>
          <p:cNvSpPr>
            <a:spLocks noChangeArrowheads="1"/>
          </p:cNvSpPr>
          <p:nvPr/>
        </p:nvSpPr>
        <p:spPr bwMode="auto">
          <a:xfrm>
            <a:off x="6335713" y="44846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1698" name="Line 18"/>
          <p:cNvSpPr>
            <a:spLocks noChangeShapeType="1"/>
          </p:cNvSpPr>
          <p:nvPr/>
        </p:nvSpPr>
        <p:spPr bwMode="auto">
          <a:xfrm flipH="1">
            <a:off x="3817938" y="4087813"/>
            <a:ext cx="1984375" cy="130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9" name="Freeform 19"/>
          <p:cNvSpPr>
            <a:spLocks/>
          </p:cNvSpPr>
          <p:nvPr/>
        </p:nvSpPr>
        <p:spPr bwMode="auto">
          <a:xfrm>
            <a:off x="3625850" y="4217988"/>
            <a:ext cx="192088" cy="149225"/>
          </a:xfrm>
          <a:custGeom>
            <a:avLst/>
            <a:gdLst>
              <a:gd name="T0" fmla="*/ 2147483646 w 224"/>
              <a:gd name="T1" fmla="*/ 0 h 165"/>
              <a:gd name="T2" fmla="*/ 2147483646 w 224"/>
              <a:gd name="T3" fmla="*/ 2147483646 h 165"/>
              <a:gd name="T4" fmla="*/ 2147483646 w 224"/>
              <a:gd name="T5" fmla="*/ 2147483646 h 165"/>
              <a:gd name="T6" fmla="*/ 0 w 224"/>
              <a:gd name="T7" fmla="*/ 2147483646 h 16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24" h="165">
                <a:moveTo>
                  <a:pt x="224" y="0"/>
                </a:moveTo>
                <a:lnTo>
                  <a:pt x="142" y="35"/>
                </a:lnTo>
                <a:lnTo>
                  <a:pt x="59" y="94"/>
                </a:lnTo>
                <a:lnTo>
                  <a:pt x="0" y="16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0" name="Line 20"/>
          <p:cNvSpPr>
            <a:spLocks noChangeShapeType="1"/>
          </p:cNvSpPr>
          <p:nvPr/>
        </p:nvSpPr>
        <p:spPr bwMode="auto">
          <a:xfrm flipH="1">
            <a:off x="3919538" y="3895725"/>
            <a:ext cx="1862137" cy="1174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1" name="Line 21"/>
          <p:cNvSpPr>
            <a:spLocks noChangeShapeType="1"/>
          </p:cNvSpPr>
          <p:nvPr/>
        </p:nvSpPr>
        <p:spPr bwMode="auto">
          <a:xfrm flipH="1">
            <a:off x="3959225" y="3284538"/>
            <a:ext cx="1843088" cy="171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2" name="Line 22"/>
          <p:cNvSpPr>
            <a:spLocks noChangeShapeType="1"/>
          </p:cNvSpPr>
          <p:nvPr/>
        </p:nvSpPr>
        <p:spPr bwMode="auto">
          <a:xfrm flipH="1">
            <a:off x="3656013" y="4249738"/>
            <a:ext cx="20637" cy="428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3" name="Line 23"/>
          <p:cNvSpPr>
            <a:spLocks noChangeShapeType="1"/>
          </p:cNvSpPr>
          <p:nvPr/>
        </p:nvSpPr>
        <p:spPr bwMode="auto">
          <a:xfrm flipH="1">
            <a:off x="3625850" y="4359275"/>
            <a:ext cx="9525" cy="333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4" name="Freeform 24"/>
          <p:cNvSpPr>
            <a:spLocks/>
          </p:cNvSpPr>
          <p:nvPr/>
        </p:nvSpPr>
        <p:spPr bwMode="auto">
          <a:xfrm>
            <a:off x="3625850" y="4283075"/>
            <a:ext cx="2163763" cy="87313"/>
          </a:xfrm>
          <a:custGeom>
            <a:avLst/>
            <a:gdLst>
              <a:gd name="T0" fmla="*/ 2147483646 w 1363"/>
              <a:gd name="T1" fmla="*/ 0 h 55"/>
              <a:gd name="T2" fmla="*/ 2147483646 w 1363"/>
              <a:gd name="T3" fmla="*/ 2147483646 h 55"/>
              <a:gd name="T4" fmla="*/ 0 w 1363"/>
              <a:gd name="T5" fmla="*/ 2147483646 h 5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63" h="55">
                <a:moveTo>
                  <a:pt x="1363" y="0"/>
                </a:moveTo>
                <a:lnTo>
                  <a:pt x="693" y="27"/>
                </a:lnTo>
                <a:lnTo>
                  <a:pt x="0" y="5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5" name="Line 25"/>
          <p:cNvSpPr>
            <a:spLocks noChangeShapeType="1"/>
          </p:cNvSpPr>
          <p:nvPr/>
        </p:nvSpPr>
        <p:spPr bwMode="auto">
          <a:xfrm>
            <a:off x="4102100" y="4349750"/>
            <a:ext cx="1588" cy="428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6" name="Line 26"/>
          <p:cNvSpPr>
            <a:spLocks noChangeShapeType="1"/>
          </p:cNvSpPr>
          <p:nvPr/>
        </p:nvSpPr>
        <p:spPr bwMode="auto">
          <a:xfrm>
            <a:off x="5062538" y="4349750"/>
            <a:ext cx="1587" cy="428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7" name="Freeform 27"/>
          <p:cNvSpPr>
            <a:spLocks/>
          </p:cNvSpPr>
          <p:nvPr/>
        </p:nvSpPr>
        <p:spPr bwMode="auto">
          <a:xfrm>
            <a:off x="3625850" y="4013200"/>
            <a:ext cx="293688" cy="354013"/>
          </a:xfrm>
          <a:custGeom>
            <a:avLst/>
            <a:gdLst>
              <a:gd name="T0" fmla="*/ 2147483646 w 342"/>
              <a:gd name="T1" fmla="*/ 0 h 389"/>
              <a:gd name="T2" fmla="*/ 2147483646 w 342"/>
              <a:gd name="T3" fmla="*/ 2147483646 h 389"/>
              <a:gd name="T4" fmla="*/ 2147483646 w 342"/>
              <a:gd name="T5" fmla="*/ 2147483646 h 389"/>
              <a:gd name="T6" fmla="*/ 2147483646 w 342"/>
              <a:gd name="T7" fmla="*/ 2147483646 h 389"/>
              <a:gd name="T8" fmla="*/ 2147483646 w 342"/>
              <a:gd name="T9" fmla="*/ 2147483646 h 389"/>
              <a:gd name="T10" fmla="*/ 2147483646 w 342"/>
              <a:gd name="T11" fmla="*/ 2147483646 h 389"/>
              <a:gd name="T12" fmla="*/ 2147483646 w 342"/>
              <a:gd name="T13" fmla="*/ 2147483646 h 389"/>
              <a:gd name="T14" fmla="*/ 2147483646 w 342"/>
              <a:gd name="T15" fmla="*/ 2147483646 h 389"/>
              <a:gd name="T16" fmla="*/ 0 w 342"/>
              <a:gd name="T17" fmla="*/ 2147483646 h 3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42" h="389">
                <a:moveTo>
                  <a:pt x="342" y="0"/>
                </a:moveTo>
                <a:lnTo>
                  <a:pt x="272" y="23"/>
                </a:lnTo>
                <a:lnTo>
                  <a:pt x="213" y="59"/>
                </a:lnTo>
                <a:lnTo>
                  <a:pt x="154" y="106"/>
                </a:lnTo>
                <a:lnTo>
                  <a:pt x="106" y="165"/>
                </a:lnTo>
                <a:lnTo>
                  <a:pt x="71" y="235"/>
                </a:lnTo>
                <a:lnTo>
                  <a:pt x="36" y="294"/>
                </a:lnTo>
                <a:lnTo>
                  <a:pt x="12" y="353"/>
                </a:lnTo>
                <a:lnTo>
                  <a:pt x="0" y="389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8" name="Line 28"/>
          <p:cNvSpPr>
            <a:spLocks noChangeShapeType="1"/>
          </p:cNvSpPr>
          <p:nvPr/>
        </p:nvSpPr>
        <p:spPr bwMode="auto">
          <a:xfrm flipH="1">
            <a:off x="3959225" y="3584575"/>
            <a:ext cx="1822450" cy="128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09" name="Freeform 29"/>
          <p:cNvSpPr>
            <a:spLocks/>
          </p:cNvSpPr>
          <p:nvPr/>
        </p:nvSpPr>
        <p:spPr bwMode="auto">
          <a:xfrm>
            <a:off x="3625850" y="3713163"/>
            <a:ext cx="333375" cy="654050"/>
          </a:xfrm>
          <a:custGeom>
            <a:avLst/>
            <a:gdLst>
              <a:gd name="T0" fmla="*/ 2147483646 w 390"/>
              <a:gd name="T1" fmla="*/ 0 h 719"/>
              <a:gd name="T2" fmla="*/ 2147483646 w 390"/>
              <a:gd name="T3" fmla="*/ 2147483646 h 719"/>
              <a:gd name="T4" fmla="*/ 2147483646 w 390"/>
              <a:gd name="T5" fmla="*/ 2147483646 h 719"/>
              <a:gd name="T6" fmla="*/ 2147483646 w 390"/>
              <a:gd name="T7" fmla="*/ 2147483646 h 719"/>
              <a:gd name="T8" fmla="*/ 2147483646 w 390"/>
              <a:gd name="T9" fmla="*/ 2147483646 h 719"/>
              <a:gd name="T10" fmla="*/ 2147483646 w 390"/>
              <a:gd name="T11" fmla="*/ 2147483646 h 719"/>
              <a:gd name="T12" fmla="*/ 2147483646 w 390"/>
              <a:gd name="T13" fmla="*/ 2147483646 h 719"/>
              <a:gd name="T14" fmla="*/ 2147483646 w 390"/>
              <a:gd name="T15" fmla="*/ 2147483646 h 719"/>
              <a:gd name="T16" fmla="*/ 2147483646 w 390"/>
              <a:gd name="T17" fmla="*/ 2147483646 h 719"/>
              <a:gd name="T18" fmla="*/ 0 w 390"/>
              <a:gd name="T19" fmla="*/ 2147483646 h 71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90" h="719">
                <a:moveTo>
                  <a:pt x="390" y="0"/>
                </a:moveTo>
                <a:lnTo>
                  <a:pt x="307" y="23"/>
                </a:lnTo>
                <a:lnTo>
                  <a:pt x="224" y="82"/>
                </a:lnTo>
                <a:lnTo>
                  <a:pt x="165" y="165"/>
                </a:lnTo>
                <a:lnTo>
                  <a:pt x="118" y="259"/>
                </a:lnTo>
                <a:lnTo>
                  <a:pt x="83" y="365"/>
                </a:lnTo>
                <a:lnTo>
                  <a:pt x="59" y="471"/>
                </a:lnTo>
                <a:lnTo>
                  <a:pt x="36" y="577"/>
                </a:lnTo>
                <a:lnTo>
                  <a:pt x="24" y="660"/>
                </a:lnTo>
                <a:lnTo>
                  <a:pt x="0" y="719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10" name="Freeform 30"/>
          <p:cNvSpPr>
            <a:spLocks/>
          </p:cNvSpPr>
          <p:nvPr/>
        </p:nvSpPr>
        <p:spPr bwMode="auto">
          <a:xfrm>
            <a:off x="3625850" y="3455988"/>
            <a:ext cx="333375" cy="911225"/>
          </a:xfrm>
          <a:custGeom>
            <a:avLst/>
            <a:gdLst>
              <a:gd name="T0" fmla="*/ 2147483646 w 390"/>
              <a:gd name="T1" fmla="*/ 0 h 1002"/>
              <a:gd name="T2" fmla="*/ 2147483646 w 390"/>
              <a:gd name="T3" fmla="*/ 2147483646 h 1002"/>
              <a:gd name="T4" fmla="*/ 2147483646 w 390"/>
              <a:gd name="T5" fmla="*/ 2147483646 h 1002"/>
              <a:gd name="T6" fmla="*/ 2147483646 w 390"/>
              <a:gd name="T7" fmla="*/ 2147483646 h 1002"/>
              <a:gd name="T8" fmla="*/ 2147483646 w 390"/>
              <a:gd name="T9" fmla="*/ 2147483646 h 1002"/>
              <a:gd name="T10" fmla="*/ 2147483646 w 390"/>
              <a:gd name="T11" fmla="*/ 2147483646 h 1002"/>
              <a:gd name="T12" fmla="*/ 2147483646 w 390"/>
              <a:gd name="T13" fmla="*/ 2147483646 h 1002"/>
              <a:gd name="T14" fmla="*/ 2147483646 w 390"/>
              <a:gd name="T15" fmla="*/ 2147483646 h 1002"/>
              <a:gd name="T16" fmla="*/ 2147483646 w 390"/>
              <a:gd name="T17" fmla="*/ 2147483646 h 1002"/>
              <a:gd name="T18" fmla="*/ 2147483646 w 390"/>
              <a:gd name="T19" fmla="*/ 2147483646 h 1002"/>
              <a:gd name="T20" fmla="*/ 0 w 390"/>
              <a:gd name="T21" fmla="*/ 2147483646 h 100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90" h="1002">
                <a:moveTo>
                  <a:pt x="390" y="0"/>
                </a:moveTo>
                <a:lnTo>
                  <a:pt x="307" y="47"/>
                </a:lnTo>
                <a:lnTo>
                  <a:pt x="248" y="118"/>
                </a:lnTo>
                <a:lnTo>
                  <a:pt x="189" y="212"/>
                </a:lnTo>
                <a:lnTo>
                  <a:pt x="142" y="330"/>
                </a:lnTo>
                <a:lnTo>
                  <a:pt x="106" y="460"/>
                </a:lnTo>
                <a:lnTo>
                  <a:pt x="71" y="589"/>
                </a:lnTo>
                <a:lnTo>
                  <a:pt x="47" y="719"/>
                </a:lnTo>
                <a:lnTo>
                  <a:pt x="24" y="837"/>
                </a:lnTo>
                <a:lnTo>
                  <a:pt x="12" y="931"/>
                </a:lnTo>
                <a:lnTo>
                  <a:pt x="0" y="1002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11" name="Line 31"/>
          <p:cNvSpPr>
            <a:spLocks noChangeShapeType="1"/>
          </p:cNvSpPr>
          <p:nvPr/>
        </p:nvSpPr>
        <p:spPr bwMode="auto">
          <a:xfrm flipH="1">
            <a:off x="4010025" y="2898775"/>
            <a:ext cx="1863725" cy="1603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12" name="Freeform 32"/>
          <p:cNvSpPr>
            <a:spLocks/>
          </p:cNvSpPr>
          <p:nvPr/>
        </p:nvSpPr>
        <p:spPr bwMode="auto">
          <a:xfrm>
            <a:off x="3625850" y="3059113"/>
            <a:ext cx="384175" cy="1308100"/>
          </a:xfrm>
          <a:custGeom>
            <a:avLst/>
            <a:gdLst>
              <a:gd name="T0" fmla="*/ 2147483646 w 449"/>
              <a:gd name="T1" fmla="*/ 0 h 1438"/>
              <a:gd name="T2" fmla="*/ 2147483646 w 449"/>
              <a:gd name="T3" fmla="*/ 2147483646 h 1438"/>
              <a:gd name="T4" fmla="*/ 2147483646 w 449"/>
              <a:gd name="T5" fmla="*/ 2147483646 h 1438"/>
              <a:gd name="T6" fmla="*/ 2147483646 w 449"/>
              <a:gd name="T7" fmla="*/ 2147483646 h 1438"/>
              <a:gd name="T8" fmla="*/ 2147483646 w 449"/>
              <a:gd name="T9" fmla="*/ 2147483646 h 1438"/>
              <a:gd name="T10" fmla="*/ 2147483646 w 449"/>
              <a:gd name="T11" fmla="*/ 2147483646 h 1438"/>
              <a:gd name="T12" fmla="*/ 2147483646 w 449"/>
              <a:gd name="T13" fmla="*/ 2147483646 h 1438"/>
              <a:gd name="T14" fmla="*/ 2147483646 w 449"/>
              <a:gd name="T15" fmla="*/ 2147483646 h 1438"/>
              <a:gd name="T16" fmla="*/ 2147483646 w 449"/>
              <a:gd name="T17" fmla="*/ 2147483646 h 1438"/>
              <a:gd name="T18" fmla="*/ 2147483646 w 449"/>
              <a:gd name="T19" fmla="*/ 2147483646 h 1438"/>
              <a:gd name="T20" fmla="*/ 2147483646 w 449"/>
              <a:gd name="T21" fmla="*/ 2147483646 h 1438"/>
              <a:gd name="T22" fmla="*/ 0 w 449"/>
              <a:gd name="T23" fmla="*/ 2147483646 h 143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449" h="1438">
                <a:moveTo>
                  <a:pt x="449" y="0"/>
                </a:moveTo>
                <a:lnTo>
                  <a:pt x="354" y="59"/>
                </a:lnTo>
                <a:lnTo>
                  <a:pt x="272" y="142"/>
                </a:lnTo>
                <a:lnTo>
                  <a:pt x="201" y="271"/>
                </a:lnTo>
                <a:lnTo>
                  <a:pt x="154" y="401"/>
                </a:lnTo>
                <a:lnTo>
                  <a:pt x="118" y="566"/>
                </a:lnTo>
                <a:lnTo>
                  <a:pt x="83" y="719"/>
                </a:lnTo>
                <a:lnTo>
                  <a:pt x="59" y="884"/>
                </a:lnTo>
                <a:lnTo>
                  <a:pt x="47" y="1049"/>
                </a:lnTo>
                <a:lnTo>
                  <a:pt x="36" y="1202"/>
                </a:lnTo>
                <a:lnTo>
                  <a:pt x="24" y="1332"/>
                </a:lnTo>
                <a:lnTo>
                  <a:pt x="0" y="1438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617" name="Line 33"/>
          <p:cNvSpPr>
            <a:spLocks noChangeShapeType="1"/>
          </p:cNvSpPr>
          <p:nvPr/>
        </p:nvSpPr>
        <p:spPr bwMode="auto">
          <a:xfrm flipH="1">
            <a:off x="4041775" y="2424113"/>
            <a:ext cx="390525" cy="48895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618" name="Freeform 34"/>
          <p:cNvSpPr>
            <a:spLocks/>
          </p:cNvSpPr>
          <p:nvPr/>
        </p:nvSpPr>
        <p:spPr bwMode="auto">
          <a:xfrm>
            <a:off x="3627438" y="2898775"/>
            <a:ext cx="384175" cy="1470025"/>
          </a:xfrm>
          <a:custGeom>
            <a:avLst/>
            <a:gdLst>
              <a:gd name="T0" fmla="*/ 0 w 448"/>
              <a:gd name="T1" fmla="*/ 2147483646 h 1616"/>
              <a:gd name="T2" fmla="*/ 2147483646 w 448"/>
              <a:gd name="T3" fmla="*/ 2147483646 h 1616"/>
              <a:gd name="T4" fmla="*/ 2147483646 w 448"/>
              <a:gd name="T5" fmla="*/ 2147483646 h 1616"/>
              <a:gd name="T6" fmla="*/ 2147483646 w 448"/>
              <a:gd name="T7" fmla="*/ 2147483646 h 1616"/>
              <a:gd name="T8" fmla="*/ 2147483646 w 448"/>
              <a:gd name="T9" fmla="*/ 0 h 16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48" h="1616">
                <a:moveTo>
                  <a:pt x="0" y="1616"/>
                </a:moveTo>
                <a:cubicBezTo>
                  <a:pt x="74" y="1609"/>
                  <a:pt x="149" y="1603"/>
                  <a:pt x="208" y="1528"/>
                </a:cubicBezTo>
                <a:cubicBezTo>
                  <a:pt x="267" y="1453"/>
                  <a:pt x="316" y="1341"/>
                  <a:pt x="352" y="1168"/>
                </a:cubicBezTo>
                <a:cubicBezTo>
                  <a:pt x="388" y="995"/>
                  <a:pt x="408" y="683"/>
                  <a:pt x="424" y="488"/>
                </a:cubicBezTo>
                <a:cubicBezTo>
                  <a:pt x="440" y="293"/>
                  <a:pt x="445" y="81"/>
                  <a:pt x="448" y="0"/>
                </a:cubicBezTo>
              </a:path>
            </a:pathLst>
          </a:custGeom>
          <a:noFill/>
          <a:ln w="19050" cap="flat" cmpd="sng">
            <a:solidFill>
              <a:schemeClr val="hlink"/>
            </a:solidFill>
            <a:prstDash val="sysDot"/>
            <a:round/>
            <a:headEnd type="none" w="med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51619" name="Object 35"/>
          <p:cNvGraphicFramePr>
            <a:graphicFrameLocks noChangeAspect="1"/>
          </p:cNvGraphicFramePr>
          <p:nvPr/>
        </p:nvGraphicFramePr>
        <p:xfrm>
          <a:off x="4375150" y="1985963"/>
          <a:ext cx="1905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8" name="公式" r:id="rId3" imgW="1057358" imgH="152512" progId="Equation.3">
                  <p:embed/>
                </p:oleObj>
              </mc:Choice>
              <mc:Fallback>
                <p:oleObj name="公式" r:id="rId3" imgW="1057358" imgH="152512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5150" y="1985963"/>
                        <a:ext cx="1905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621" name="Object 37"/>
          <p:cNvGraphicFramePr>
            <a:graphicFrameLocks noChangeAspect="1"/>
          </p:cNvGraphicFramePr>
          <p:nvPr/>
        </p:nvGraphicFramePr>
        <p:xfrm>
          <a:off x="4605338" y="4457700"/>
          <a:ext cx="12446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9" name="公式" r:id="rId5" imgW="695368" imgH="152512" progId="Equation.3">
                  <p:embed/>
                </p:oleObj>
              </mc:Choice>
              <mc:Fallback>
                <p:oleObj name="公式" r:id="rId5" imgW="695368" imgH="152512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4457700"/>
                        <a:ext cx="12446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7" name="Text Box 42"/>
          <p:cNvSpPr txBox="1">
            <a:spLocks noChangeArrowheads="1"/>
          </p:cNvSpPr>
          <p:nvPr/>
        </p:nvSpPr>
        <p:spPr bwMode="auto">
          <a:xfrm>
            <a:off x="1154113" y="279400"/>
            <a:ext cx="6924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NJFET</a:t>
            </a:r>
            <a:r>
              <a:rPr lang="zh-CN" altLang="en-US">
                <a:latin typeface="Times New Roman" panose="02020603050405020304" pitchFamily="18" charset="0"/>
              </a:rPr>
              <a:t>工作在不同状态的条件及沟道状态</a:t>
            </a:r>
          </a:p>
        </p:txBody>
      </p:sp>
      <p:grpSp>
        <p:nvGrpSpPr>
          <p:cNvPr id="451926" name="Group 342"/>
          <p:cNvGrpSpPr>
            <a:grpSpLocks/>
          </p:cNvGrpSpPr>
          <p:nvPr/>
        </p:nvGrpSpPr>
        <p:grpSpPr bwMode="auto">
          <a:xfrm>
            <a:off x="6621463" y="1054100"/>
            <a:ext cx="2032000" cy="2306638"/>
            <a:chOff x="2870" y="2252"/>
            <a:chExt cx="1280" cy="1453"/>
          </a:xfrm>
        </p:grpSpPr>
        <p:sp>
          <p:nvSpPr>
            <p:cNvPr id="71936" name="Line 80"/>
            <p:cNvSpPr>
              <a:spLocks noChangeShapeType="1"/>
            </p:cNvSpPr>
            <p:nvPr/>
          </p:nvSpPr>
          <p:spPr bwMode="auto">
            <a:xfrm>
              <a:off x="3457" y="2417"/>
              <a:ext cx="0" cy="12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7" name="Line 81"/>
            <p:cNvSpPr>
              <a:spLocks noChangeShapeType="1"/>
            </p:cNvSpPr>
            <p:nvPr/>
          </p:nvSpPr>
          <p:spPr bwMode="auto">
            <a:xfrm>
              <a:off x="2932" y="3003"/>
              <a:ext cx="8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8" name="Rectangle 82"/>
            <p:cNvSpPr>
              <a:spLocks noChangeArrowheads="1"/>
            </p:cNvSpPr>
            <p:nvPr/>
          </p:nvSpPr>
          <p:spPr bwMode="auto">
            <a:xfrm>
              <a:off x="3228" y="2654"/>
              <a:ext cx="455" cy="70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939" name="Rectangle 83"/>
            <p:cNvSpPr>
              <a:spLocks noChangeArrowheads="1"/>
            </p:cNvSpPr>
            <p:nvPr/>
          </p:nvSpPr>
          <p:spPr bwMode="auto">
            <a:xfrm>
              <a:off x="3501" y="2509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40" name="Rectangle 84"/>
            <p:cNvSpPr>
              <a:spLocks noChangeArrowheads="1"/>
            </p:cNvSpPr>
            <p:nvPr/>
          </p:nvSpPr>
          <p:spPr bwMode="auto">
            <a:xfrm>
              <a:off x="3123" y="2838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41" name="Line 85"/>
            <p:cNvSpPr>
              <a:spLocks noChangeShapeType="1"/>
            </p:cNvSpPr>
            <p:nvPr/>
          </p:nvSpPr>
          <p:spPr bwMode="auto">
            <a:xfrm>
              <a:off x="3160" y="3003"/>
              <a:ext cx="1" cy="4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2" name="Freeform 86"/>
            <p:cNvSpPr>
              <a:spLocks/>
            </p:cNvSpPr>
            <p:nvPr/>
          </p:nvSpPr>
          <p:spPr bwMode="auto">
            <a:xfrm>
              <a:off x="3146" y="2987"/>
              <a:ext cx="35" cy="32"/>
            </a:xfrm>
            <a:custGeom>
              <a:avLst/>
              <a:gdLst>
                <a:gd name="T0" fmla="*/ 0 w 62"/>
                <a:gd name="T1" fmla="*/ 1 h 49"/>
                <a:gd name="T2" fmla="*/ 1 w 62"/>
                <a:gd name="T3" fmla="*/ 0 h 49"/>
                <a:gd name="T4" fmla="*/ 1 w 62"/>
                <a:gd name="T5" fmla="*/ 0 h 49"/>
                <a:gd name="T6" fmla="*/ 1 w 62"/>
                <a:gd name="T7" fmla="*/ 1 h 49"/>
                <a:gd name="T8" fmla="*/ 1 w 62"/>
                <a:gd name="T9" fmla="*/ 2 h 49"/>
                <a:gd name="T10" fmla="*/ 1 w 62"/>
                <a:gd name="T11" fmla="*/ 2 h 49"/>
                <a:gd name="T12" fmla="*/ 0 w 62"/>
                <a:gd name="T13" fmla="*/ 1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49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2" y="24"/>
                  </a:lnTo>
                  <a:lnTo>
                    <a:pt x="49" y="49"/>
                  </a:lnTo>
                  <a:lnTo>
                    <a:pt x="12" y="49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3" name="Line 87"/>
            <p:cNvSpPr>
              <a:spLocks noChangeShapeType="1"/>
            </p:cNvSpPr>
            <p:nvPr/>
          </p:nvSpPr>
          <p:spPr bwMode="auto">
            <a:xfrm flipH="1">
              <a:off x="3160" y="3432"/>
              <a:ext cx="59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4" name="Line 88"/>
            <p:cNvSpPr>
              <a:spLocks noChangeShapeType="1"/>
            </p:cNvSpPr>
            <p:nvPr/>
          </p:nvSpPr>
          <p:spPr bwMode="auto">
            <a:xfrm>
              <a:off x="3753" y="3003"/>
              <a:ext cx="1" cy="42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5" name="Rectangle 89"/>
            <p:cNvSpPr>
              <a:spLocks noChangeArrowheads="1"/>
            </p:cNvSpPr>
            <p:nvPr/>
          </p:nvSpPr>
          <p:spPr bwMode="auto">
            <a:xfrm>
              <a:off x="3507" y="3482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46" name="Line 90"/>
            <p:cNvSpPr>
              <a:spLocks noChangeShapeType="1"/>
            </p:cNvSpPr>
            <p:nvPr/>
          </p:nvSpPr>
          <p:spPr bwMode="auto">
            <a:xfrm>
              <a:off x="2932" y="3003"/>
              <a:ext cx="1" cy="61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7" name="Line 91"/>
            <p:cNvSpPr>
              <a:spLocks noChangeShapeType="1"/>
            </p:cNvSpPr>
            <p:nvPr/>
          </p:nvSpPr>
          <p:spPr bwMode="auto">
            <a:xfrm>
              <a:off x="3457" y="2417"/>
              <a:ext cx="49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8" name="Line 92"/>
            <p:cNvSpPr>
              <a:spLocks noChangeShapeType="1"/>
            </p:cNvSpPr>
            <p:nvPr/>
          </p:nvSpPr>
          <p:spPr bwMode="auto">
            <a:xfrm flipV="1">
              <a:off x="3947" y="2417"/>
              <a:ext cx="0" cy="12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9" name="Line 93"/>
            <p:cNvSpPr>
              <a:spLocks noChangeShapeType="1"/>
            </p:cNvSpPr>
            <p:nvPr/>
          </p:nvSpPr>
          <p:spPr bwMode="auto">
            <a:xfrm flipH="1">
              <a:off x="2932" y="3622"/>
              <a:ext cx="101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0" name="Line 94"/>
            <p:cNvSpPr>
              <a:spLocks noChangeShapeType="1"/>
            </p:cNvSpPr>
            <p:nvPr/>
          </p:nvSpPr>
          <p:spPr bwMode="auto">
            <a:xfrm flipH="1">
              <a:off x="3409" y="3704"/>
              <a:ext cx="9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1" name="Freeform 95"/>
            <p:cNvSpPr>
              <a:spLocks/>
            </p:cNvSpPr>
            <p:nvPr/>
          </p:nvSpPr>
          <p:spPr bwMode="auto">
            <a:xfrm>
              <a:off x="3443" y="3605"/>
              <a:ext cx="27" cy="34"/>
            </a:xfrm>
            <a:custGeom>
              <a:avLst/>
              <a:gdLst>
                <a:gd name="T0" fmla="*/ 0 w 49"/>
                <a:gd name="T1" fmla="*/ 1 h 50"/>
                <a:gd name="T2" fmla="*/ 1 w 49"/>
                <a:gd name="T3" fmla="*/ 0 h 50"/>
                <a:gd name="T4" fmla="*/ 1 w 49"/>
                <a:gd name="T5" fmla="*/ 0 h 50"/>
                <a:gd name="T6" fmla="*/ 1 w 49"/>
                <a:gd name="T7" fmla="*/ 1 h 50"/>
                <a:gd name="T8" fmla="*/ 1 w 49"/>
                <a:gd name="T9" fmla="*/ 2 h 50"/>
                <a:gd name="T10" fmla="*/ 1 w 49"/>
                <a:gd name="T11" fmla="*/ 2 h 50"/>
                <a:gd name="T12" fmla="*/ 0 w 49"/>
                <a:gd name="T13" fmla="*/ 1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50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5"/>
                  </a:lnTo>
                  <a:lnTo>
                    <a:pt x="37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2" name="Line 96"/>
            <p:cNvSpPr>
              <a:spLocks noChangeShapeType="1"/>
            </p:cNvSpPr>
            <p:nvPr/>
          </p:nvSpPr>
          <p:spPr bwMode="auto">
            <a:xfrm flipV="1">
              <a:off x="3947" y="3003"/>
              <a:ext cx="0" cy="33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3" name="Line 97"/>
            <p:cNvSpPr>
              <a:spLocks noChangeShapeType="1"/>
            </p:cNvSpPr>
            <p:nvPr/>
          </p:nvSpPr>
          <p:spPr bwMode="auto">
            <a:xfrm>
              <a:off x="3912" y="3036"/>
              <a:ext cx="6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4" name="Line 98"/>
            <p:cNvSpPr>
              <a:spLocks noChangeShapeType="1"/>
            </p:cNvSpPr>
            <p:nvPr/>
          </p:nvSpPr>
          <p:spPr bwMode="auto">
            <a:xfrm flipV="1">
              <a:off x="3947" y="2962"/>
              <a:ext cx="0" cy="41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5" name="Line 99"/>
            <p:cNvSpPr>
              <a:spLocks noChangeShapeType="1"/>
            </p:cNvSpPr>
            <p:nvPr/>
          </p:nvSpPr>
          <p:spPr bwMode="auto">
            <a:xfrm>
              <a:off x="3878" y="3003"/>
              <a:ext cx="13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6" name="Line 100"/>
            <p:cNvSpPr>
              <a:spLocks noChangeShapeType="1"/>
            </p:cNvSpPr>
            <p:nvPr/>
          </p:nvSpPr>
          <p:spPr bwMode="auto">
            <a:xfrm flipV="1">
              <a:off x="3947" y="2920"/>
              <a:ext cx="0" cy="4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7" name="Line 101"/>
            <p:cNvSpPr>
              <a:spLocks noChangeShapeType="1"/>
            </p:cNvSpPr>
            <p:nvPr/>
          </p:nvSpPr>
          <p:spPr bwMode="auto">
            <a:xfrm>
              <a:off x="3912" y="2962"/>
              <a:ext cx="6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8" name="Line 102"/>
            <p:cNvSpPr>
              <a:spLocks noChangeShapeType="1"/>
            </p:cNvSpPr>
            <p:nvPr/>
          </p:nvSpPr>
          <p:spPr bwMode="auto">
            <a:xfrm>
              <a:off x="3878" y="2920"/>
              <a:ext cx="13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9" name="Rectangle 103"/>
            <p:cNvSpPr>
              <a:spLocks noChangeArrowheads="1"/>
            </p:cNvSpPr>
            <p:nvPr/>
          </p:nvSpPr>
          <p:spPr bwMode="auto">
            <a:xfrm>
              <a:off x="3971" y="3055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60" name="Rectangle 104"/>
            <p:cNvSpPr>
              <a:spLocks noChangeArrowheads="1"/>
            </p:cNvSpPr>
            <p:nvPr/>
          </p:nvSpPr>
          <p:spPr bwMode="auto">
            <a:xfrm>
              <a:off x="4048" y="3104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D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961" name="Rectangle 105"/>
            <p:cNvSpPr>
              <a:spLocks noChangeArrowheads="1"/>
            </p:cNvSpPr>
            <p:nvPr/>
          </p:nvSpPr>
          <p:spPr bwMode="auto">
            <a:xfrm>
              <a:off x="2973" y="3366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62" name="Rectangle 106"/>
            <p:cNvSpPr>
              <a:spLocks noChangeArrowheads="1"/>
            </p:cNvSpPr>
            <p:nvPr/>
          </p:nvSpPr>
          <p:spPr bwMode="auto">
            <a:xfrm>
              <a:off x="3034" y="3416"/>
              <a:ext cx="10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963" name="Line 107"/>
            <p:cNvSpPr>
              <a:spLocks noChangeShapeType="1"/>
            </p:cNvSpPr>
            <p:nvPr/>
          </p:nvSpPr>
          <p:spPr bwMode="auto">
            <a:xfrm>
              <a:off x="2932" y="3317"/>
              <a:ext cx="1" cy="32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4" name="Line 108"/>
            <p:cNvSpPr>
              <a:spLocks noChangeShapeType="1"/>
            </p:cNvSpPr>
            <p:nvPr/>
          </p:nvSpPr>
          <p:spPr bwMode="auto">
            <a:xfrm>
              <a:off x="2905" y="3317"/>
              <a:ext cx="6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5" name="Line 109"/>
            <p:cNvSpPr>
              <a:spLocks noChangeShapeType="1"/>
            </p:cNvSpPr>
            <p:nvPr/>
          </p:nvSpPr>
          <p:spPr bwMode="auto">
            <a:xfrm>
              <a:off x="2870" y="3349"/>
              <a:ext cx="13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6" name="Line 110"/>
            <p:cNvSpPr>
              <a:spLocks noChangeShapeType="1"/>
            </p:cNvSpPr>
            <p:nvPr/>
          </p:nvSpPr>
          <p:spPr bwMode="auto">
            <a:xfrm flipH="1">
              <a:off x="3878" y="2871"/>
              <a:ext cx="131" cy="2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7" name="Freeform 111"/>
            <p:cNvSpPr>
              <a:spLocks/>
            </p:cNvSpPr>
            <p:nvPr/>
          </p:nvSpPr>
          <p:spPr bwMode="auto">
            <a:xfrm>
              <a:off x="3422" y="2318"/>
              <a:ext cx="90" cy="42"/>
            </a:xfrm>
            <a:custGeom>
              <a:avLst/>
              <a:gdLst>
                <a:gd name="T0" fmla="*/ 2 w 161"/>
                <a:gd name="T1" fmla="*/ 0 h 62"/>
                <a:gd name="T2" fmla="*/ 1 w 161"/>
                <a:gd name="T3" fmla="*/ 1 h 62"/>
                <a:gd name="T4" fmla="*/ 2 w 161"/>
                <a:gd name="T5" fmla="*/ 3 h 62"/>
                <a:gd name="T6" fmla="*/ 0 w 161"/>
                <a:gd name="T7" fmla="*/ 1 h 62"/>
                <a:gd name="T8" fmla="*/ 2 w 161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1" h="62">
                  <a:moveTo>
                    <a:pt x="161" y="0"/>
                  </a:moveTo>
                  <a:lnTo>
                    <a:pt x="124" y="24"/>
                  </a:lnTo>
                  <a:lnTo>
                    <a:pt x="161" y="62"/>
                  </a:lnTo>
                  <a:lnTo>
                    <a:pt x="0" y="24"/>
                  </a:lnTo>
                  <a:lnTo>
                    <a:pt x="1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8" name="Line 112"/>
            <p:cNvSpPr>
              <a:spLocks noChangeShapeType="1"/>
            </p:cNvSpPr>
            <p:nvPr/>
          </p:nvSpPr>
          <p:spPr bwMode="auto">
            <a:xfrm flipH="1">
              <a:off x="3491" y="2334"/>
              <a:ext cx="13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9" name="Rectangle 113"/>
            <p:cNvSpPr>
              <a:spLocks noChangeArrowheads="1"/>
            </p:cNvSpPr>
            <p:nvPr/>
          </p:nvSpPr>
          <p:spPr bwMode="auto">
            <a:xfrm>
              <a:off x="3652" y="2252"/>
              <a:ext cx="3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70" name="Rectangle 114"/>
            <p:cNvSpPr>
              <a:spLocks noChangeArrowheads="1"/>
            </p:cNvSpPr>
            <p:nvPr/>
          </p:nvSpPr>
          <p:spPr bwMode="auto">
            <a:xfrm>
              <a:off x="3693" y="2310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971" name="Line 115"/>
            <p:cNvSpPr>
              <a:spLocks noChangeShapeType="1"/>
            </p:cNvSpPr>
            <p:nvPr/>
          </p:nvSpPr>
          <p:spPr bwMode="auto">
            <a:xfrm flipH="1">
              <a:off x="3222" y="2747"/>
              <a:ext cx="76" cy="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2" name="Line 116"/>
            <p:cNvSpPr>
              <a:spLocks noChangeShapeType="1"/>
            </p:cNvSpPr>
            <p:nvPr/>
          </p:nvSpPr>
          <p:spPr bwMode="auto">
            <a:xfrm flipH="1" flipV="1">
              <a:off x="3229" y="2731"/>
              <a:ext cx="228" cy="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3" name="Line 117"/>
            <p:cNvSpPr>
              <a:spLocks noChangeShapeType="1"/>
            </p:cNvSpPr>
            <p:nvPr/>
          </p:nvSpPr>
          <p:spPr bwMode="auto">
            <a:xfrm flipV="1">
              <a:off x="3457" y="2731"/>
              <a:ext cx="227" cy="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4" name="Freeform 118"/>
            <p:cNvSpPr>
              <a:spLocks/>
            </p:cNvSpPr>
            <p:nvPr/>
          </p:nvSpPr>
          <p:spPr bwMode="auto">
            <a:xfrm>
              <a:off x="3443" y="2756"/>
              <a:ext cx="27" cy="16"/>
            </a:xfrm>
            <a:custGeom>
              <a:avLst/>
              <a:gdLst>
                <a:gd name="T0" fmla="*/ 0 w 49"/>
                <a:gd name="T1" fmla="*/ 1 h 24"/>
                <a:gd name="T2" fmla="*/ 1 w 49"/>
                <a:gd name="T3" fmla="*/ 0 h 24"/>
                <a:gd name="T4" fmla="*/ 1 w 49"/>
                <a:gd name="T5" fmla="*/ 0 h 24"/>
                <a:gd name="T6" fmla="*/ 1 w 49"/>
                <a:gd name="T7" fmla="*/ 1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4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4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5" name="Line 119"/>
            <p:cNvSpPr>
              <a:spLocks noChangeShapeType="1"/>
            </p:cNvSpPr>
            <p:nvPr/>
          </p:nvSpPr>
          <p:spPr bwMode="auto">
            <a:xfrm flipV="1">
              <a:off x="3395" y="2772"/>
              <a:ext cx="57" cy="4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6" name="Line 120"/>
            <p:cNvSpPr>
              <a:spLocks noChangeShapeType="1"/>
            </p:cNvSpPr>
            <p:nvPr/>
          </p:nvSpPr>
          <p:spPr bwMode="auto">
            <a:xfrm flipV="1">
              <a:off x="3229" y="3267"/>
              <a:ext cx="97" cy="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7" name="Freeform 121"/>
            <p:cNvSpPr>
              <a:spLocks/>
            </p:cNvSpPr>
            <p:nvPr/>
          </p:nvSpPr>
          <p:spPr bwMode="auto">
            <a:xfrm>
              <a:off x="3326" y="3176"/>
              <a:ext cx="69" cy="91"/>
            </a:xfrm>
            <a:custGeom>
              <a:avLst/>
              <a:gdLst>
                <a:gd name="T0" fmla="*/ 0 w 124"/>
                <a:gd name="T1" fmla="*/ 5 h 136"/>
                <a:gd name="T2" fmla="*/ 1 w 124"/>
                <a:gd name="T3" fmla="*/ 3 h 136"/>
                <a:gd name="T4" fmla="*/ 1 w 124"/>
                <a:gd name="T5" fmla="*/ 0 h 1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136">
                  <a:moveTo>
                    <a:pt x="0" y="136"/>
                  </a:moveTo>
                  <a:lnTo>
                    <a:pt x="74" y="87"/>
                  </a:lnTo>
                  <a:lnTo>
                    <a:pt x="12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8" name="Line 122"/>
            <p:cNvSpPr>
              <a:spLocks noChangeShapeType="1"/>
            </p:cNvSpPr>
            <p:nvPr/>
          </p:nvSpPr>
          <p:spPr bwMode="auto">
            <a:xfrm flipH="1" flipV="1">
              <a:off x="3457" y="2767"/>
              <a:ext cx="62" cy="4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9" name="Line 123"/>
            <p:cNvSpPr>
              <a:spLocks noChangeShapeType="1"/>
            </p:cNvSpPr>
            <p:nvPr/>
          </p:nvSpPr>
          <p:spPr bwMode="auto">
            <a:xfrm flipH="1" flipV="1">
              <a:off x="3588" y="3267"/>
              <a:ext cx="96" cy="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0" name="Freeform 124"/>
            <p:cNvSpPr>
              <a:spLocks/>
            </p:cNvSpPr>
            <p:nvPr/>
          </p:nvSpPr>
          <p:spPr bwMode="auto">
            <a:xfrm>
              <a:off x="3519" y="3176"/>
              <a:ext cx="69" cy="91"/>
            </a:xfrm>
            <a:custGeom>
              <a:avLst/>
              <a:gdLst>
                <a:gd name="T0" fmla="*/ 1 w 124"/>
                <a:gd name="T1" fmla="*/ 5 h 136"/>
                <a:gd name="T2" fmla="*/ 1 w 124"/>
                <a:gd name="T3" fmla="*/ 3 h 136"/>
                <a:gd name="T4" fmla="*/ 0 w 124"/>
                <a:gd name="T5" fmla="*/ 0 h 1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136">
                  <a:moveTo>
                    <a:pt x="124" y="136"/>
                  </a:moveTo>
                  <a:lnTo>
                    <a:pt x="49" y="8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1" name="Line 125"/>
            <p:cNvSpPr>
              <a:spLocks noChangeShapeType="1"/>
            </p:cNvSpPr>
            <p:nvPr/>
          </p:nvSpPr>
          <p:spPr bwMode="auto">
            <a:xfrm flipH="1">
              <a:off x="3222" y="2739"/>
              <a:ext cx="48" cy="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2" name="Line 126"/>
            <p:cNvSpPr>
              <a:spLocks noChangeShapeType="1"/>
            </p:cNvSpPr>
            <p:nvPr/>
          </p:nvSpPr>
          <p:spPr bwMode="auto">
            <a:xfrm flipH="1">
              <a:off x="3257" y="2755"/>
              <a:ext cx="75" cy="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3" name="Line 127"/>
            <p:cNvSpPr>
              <a:spLocks noChangeShapeType="1"/>
            </p:cNvSpPr>
            <p:nvPr/>
          </p:nvSpPr>
          <p:spPr bwMode="auto">
            <a:xfrm flipH="1">
              <a:off x="3298" y="2755"/>
              <a:ext cx="76" cy="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4" name="Line 128"/>
            <p:cNvSpPr>
              <a:spLocks noChangeShapeType="1"/>
            </p:cNvSpPr>
            <p:nvPr/>
          </p:nvSpPr>
          <p:spPr bwMode="auto">
            <a:xfrm flipH="1">
              <a:off x="3319" y="2755"/>
              <a:ext cx="82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5" name="Line 129"/>
            <p:cNvSpPr>
              <a:spLocks noChangeShapeType="1"/>
            </p:cNvSpPr>
            <p:nvPr/>
          </p:nvSpPr>
          <p:spPr bwMode="auto">
            <a:xfrm flipH="1">
              <a:off x="3319" y="2764"/>
              <a:ext cx="117" cy="1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6" name="Line 130"/>
            <p:cNvSpPr>
              <a:spLocks noChangeShapeType="1"/>
            </p:cNvSpPr>
            <p:nvPr/>
          </p:nvSpPr>
          <p:spPr bwMode="auto">
            <a:xfrm flipH="1">
              <a:off x="3319" y="2812"/>
              <a:ext cx="118" cy="1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7" name="Line 131"/>
            <p:cNvSpPr>
              <a:spLocks noChangeShapeType="1"/>
            </p:cNvSpPr>
            <p:nvPr/>
          </p:nvSpPr>
          <p:spPr bwMode="auto">
            <a:xfrm flipH="1">
              <a:off x="3319" y="2846"/>
              <a:ext cx="124" cy="1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8" name="Line 132"/>
            <p:cNvSpPr>
              <a:spLocks noChangeShapeType="1"/>
            </p:cNvSpPr>
            <p:nvPr/>
          </p:nvSpPr>
          <p:spPr bwMode="auto">
            <a:xfrm flipH="1">
              <a:off x="3319" y="2896"/>
              <a:ext cx="117" cy="1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9" name="Line 133"/>
            <p:cNvSpPr>
              <a:spLocks noChangeShapeType="1"/>
            </p:cNvSpPr>
            <p:nvPr/>
          </p:nvSpPr>
          <p:spPr bwMode="auto">
            <a:xfrm flipH="1">
              <a:off x="3319" y="2954"/>
              <a:ext cx="103" cy="1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0" name="Line 134"/>
            <p:cNvSpPr>
              <a:spLocks noChangeShapeType="1"/>
            </p:cNvSpPr>
            <p:nvPr/>
          </p:nvSpPr>
          <p:spPr bwMode="auto">
            <a:xfrm flipH="1">
              <a:off x="3229" y="3011"/>
              <a:ext cx="186" cy="2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1" name="Line 135"/>
            <p:cNvSpPr>
              <a:spLocks noChangeShapeType="1"/>
            </p:cNvSpPr>
            <p:nvPr/>
          </p:nvSpPr>
          <p:spPr bwMode="auto">
            <a:xfrm flipH="1">
              <a:off x="3243" y="3061"/>
              <a:ext cx="166" cy="2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2" name="Line 136"/>
            <p:cNvSpPr>
              <a:spLocks noChangeShapeType="1"/>
            </p:cNvSpPr>
            <p:nvPr/>
          </p:nvSpPr>
          <p:spPr bwMode="auto">
            <a:xfrm flipH="1">
              <a:off x="3277" y="3126"/>
              <a:ext cx="124" cy="1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3" name="Line 137"/>
            <p:cNvSpPr>
              <a:spLocks noChangeShapeType="1"/>
            </p:cNvSpPr>
            <p:nvPr/>
          </p:nvSpPr>
          <p:spPr bwMode="auto">
            <a:xfrm flipH="1">
              <a:off x="3319" y="3176"/>
              <a:ext cx="76" cy="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4" name="Rectangle 138"/>
            <p:cNvSpPr>
              <a:spLocks noChangeArrowheads="1"/>
            </p:cNvSpPr>
            <p:nvPr/>
          </p:nvSpPr>
          <p:spPr bwMode="auto">
            <a:xfrm>
              <a:off x="3225" y="2830"/>
              <a:ext cx="89" cy="34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995" name="Rectangle 139"/>
            <p:cNvSpPr>
              <a:spLocks noChangeArrowheads="1"/>
            </p:cNvSpPr>
            <p:nvPr/>
          </p:nvSpPr>
          <p:spPr bwMode="auto">
            <a:xfrm>
              <a:off x="3237" y="293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96" name="Line 140"/>
            <p:cNvSpPr>
              <a:spLocks noChangeShapeType="1"/>
            </p:cNvSpPr>
            <p:nvPr/>
          </p:nvSpPr>
          <p:spPr bwMode="auto">
            <a:xfrm flipH="1">
              <a:off x="3479" y="2755"/>
              <a:ext cx="81" cy="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7" name="Line 141"/>
            <p:cNvSpPr>
              <a:spLocks noChangeShapeType="1"/>
            </p:cNvSpPr>
            <p:nvPr/>
          </p:nvSpPr>
          <p:spPr bwMode="auto">
            <a:xfrm flipH="1">
              <a:off x="3482" y="2747"/>
              <a:ext cx="127" cy="1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8" name="Line 142"/>
            <p:cNvSpPr>
              <a:spLocks noChangeShapeType="1"/>
            </p:cNvSpPr>
            <p:nvPr/>
          </p:nvSpPr>
          <p:spPr bwMode="auto">
            <a:xfrm flipH="1">
              <a:off x="3484" y="2739"/>
              <a:ext cx="166" cy="19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9" name="Line 143"/>
            <p:cNvSpPr>
              <a:spLocks noChangeShapeType="1"/>
            </p:cNvSpPr>
            <p:nvPr/>
          </p:nvSpPr>
          <p:spPr bwMode="auto">
            <a:xfrm flipH="1">
              <a:off x="3498" y="2755"/>
              <a:ext cx="186" cy="2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0" name="Line 144"/>
            <p:cNvSpPr>
              <a:spLocks noChangeShapeType="1"/>
            </p:cNvSpPr>
            <p:nvPr/>
          </p:nvSpPr>
          <p:spPr bwMode="auto">
            <a:xfrm flipH="1">
              <a:off x="3498" y="2896"/>
              <a:ext cx="103" cy="1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1" name="Line 145"/>
            <p:cNvSpPr>
              <a:spLocks noChangeShapeType="1"/>
            </p:cNvSpPr>
            <p:nvPr/>
          </p:nvSpPr>
          <p:spPr bwMode="auto">
            <a:xfrm flipH="1">
              <a:off x="3505" y="2945"/>
              <a:ext cx="104" cy="1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2" name="Line 146"/>
            <p:cNvSpPr>
              <a:spLocks noChangeShapeType="1"/>
            </p:cNvSpPr>
            <p:nvPr/>
          </p:nvSpPr>
          <p:spPr bwMode="auto">
            <a:xfrm flipH="1">
              <a:off x="3512" y="2995"/>
              <a:ext cx="89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3" name="Line 147"/>
            <p:cNvSpPr>
              <a:spLocks noChangeShapeType="1"/>
            </p:cNvSpPr>
            <p:nvPr/>
          </p:nvSpPr>
          <p:spPr bwMode="auto">
            <a:xfrm flipH="1">
              <a:off x="3519" y="3036"/>
              <a:ext cx="90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4" name="Line 148"/>
            <p:cNvSpPr>
              <a:spLocks noChangeShapeType="1"/>
            </p:cNvSpPr>
            <p:nvPr/>
          </p:nvSpPr>
          <p:spPr bwMode="auto">
            <a:xfrm flipH="1">
              <a:off x="3519" y="3077"/>
              <a:ext cx="82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5" name="Rectangle 149"/>
            <p:cNvSpPr>
              <a:spLocks noChangeArrowheads="1"/>
            </p:cNvSpPr>
            <p:nvPr/>
          </p:nvSpPr>
          <p:spPr bwMode="auto">
            <a:xfrm>
              <a:off x="3601" y="2846"/>
              <a:ext cx="83" cy="31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2006" name="Rectangle 150"/>
            <p:cNvSpPr>
              <a:spLocks noChangeArrowheads="1"/>
            </p:cNvSpPr>
            <p:nvPr/>
          </p:nvSpPr>
          <p:spPr bwMode="auto">
            <a:xfrm>
              <a:off x="3622" y="293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2007" name="Line 151"/>
            <p:cNvSpPr>
              <a:spLocks noChangeShapeType="1"/>
            </p:cNvSpPr>
            <p:nvPr/>
          </p:nvSpPr>
          <p:spPr bwMode="auto">
            <a:xfrm flipH="1">
              <a:off x="3526" y="3118"/>
              <a:ext cx="75" cy="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8" name="Line 152"/>
            <p:cNvSpPr>
              <a:spLocks noChangeShapeType="1"/>
            </p:cNvSpPr>
            <p:nvPr/>
          </p:nvSpPr>
          <p:spPr bwMode="auto">
            <a:xfrm flipH="1">
              <a:off x="3540" y="3160"/>
              <a:ext cx="61" cy="6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09" name="Line 153"/>
            <p:cNvSpPr>
              <a:spLocks noChangeShapeType="1"/>
            </p:cNvSpPr>
            <p:nvPr/>
          </p:nvSpPr>
          <p:spPr bwMode="auto">
            <a:xfrm flipH="1">
              <a:off x="3560" y="3160"/>
              <a:ext cx="76" cy="8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0" name="Line 154"/>
            <p:cNvSpPr>
              <a:spLocks noChangeShapeType="1"/>
            </p:cNvSpPr>
            <p:nvPr/>
          </p:nvSpPr>
          <p:spPr bwMode="auto">
            <a:xfrm flipH="1">
              <a:off x="3581" y="3160"/>
              <a:ext cx="83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1" name="Line 155"/>
            <p:cNvSpPr>
              <a:spLocks noChangeShapeType="1"/>
            </p:cNvSpPr>
            <p:nvPr/>
          </p:nvSpPr>
          <p:spPr bwMode="auto">
            <a:xfrm flipH="1">
              <a:off x="3615" y="3176"/>
              <a:ext cx="69" cy="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2" name="Line 156"/>
            <p:cNvSpPr>
              <a:spLocks noChangeShapeType="1"/>
            </p:cNvSpPr>
            <p:nvPr/>
          </p:nvSpPr>
          <p:spPr bwMode="auto">
            <a:xfrm flipH="1">
              <a:off x="3643" y="3218"/>
              <a:ext cx="41" cy="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3" name="Line 158"/>
            <p:cNvSpPr>
              <a:spLocks noChangeShapeType="1"/>
            </p:cNvSpPr>
            <p:nvPr/>
          </p:nvSpPr>
          <p:spPr bwMode="auto">
            <a:xfrm flipH="1">
              <a:off x="3466" y="2745"/>
              <a:ext cx="63" cy="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4" name="Freeform 159"/>
            <p:cNvSpPr>
              <a:spLocks/>
            </p:cNvSpPr>
            <p:nvPr/>
          </p:nvSpPr>
          <p:spPr bwMode="auto">
            <a:xfrm rot="7116744">
              <a:off x="3972" y="2827"/>
              <a:ext cx="99" cy="35"/>
            </a:xfrm>
            <a:custGeom>
              <a:avLst/>
              <a:gdLst>
                <a:gd name="T0" fmla="*/ 6 w 149"/>
                <a:gd name="T1" fmla="*/ 0 h 62"/>
                <a:gd name="T2" fmla="*/ 5 w 149"/>
                <a:gd name="T3" fmla="*/ 1 h 62"/>
                <a:gd name="T4" fmla="*/ 6 w 149"/>
                <a:gd name="T5" fmla="*/ 1 h 62"/>
                <a:gd name="T6" fmla="*/ 0 w 149"/>
                <a:gd name="T7" fmla="*/ 1 h 62"/>
                <a:gd name="T8" fmla="*/ 6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9" h="62">
                  <a:moveTo>
                    <a:pt x="149" y="0"/>
                  </a:moveTo>
                  <a:lnTo>
                    <a:pt x="124" y="24"/>
                  </a:lnTo>
                  <a:lnTo>
                    <a:pt x="149" y="62"/>
                  </a:lnTo>
                  <a:lnTo>
                    <a:pt x="0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15" name="Oval 239"/>
            <p:cNvSpPr>
              <a:spLocks noChangeArrowheads="1"/>
            </p:cNvSpPr>
            <p:nvPr/>
          </p:nvSpPr>
          <p:spPr bwMode="auto">
            <a:xfrm>
              <a:off x="3447" y="2754"/>
              <a:ext cx="12" cy="15"/>
            </a:xfrm>
            <a:prstGeom prst="ellipse">
              <a:avLst/>
            </a:prstGeom>
            <a:solidFill>
              <a:schemeClr val="hlink"/>
            </a:solidFill>
            <a:ln w="3175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51923" name="Group 339"/>
          <p:cNvGrpSpPr>
            <a:grpSpLocks/>
          </p:cNvGrpSpPr>
          <p:nvPr/>
        </p:nvGrpSpPr>
        <p:grpSpPr bwMode="auto">
          <a:xfrm>
            <a:off x="773113" y="1149350"/>
            <a:ext cx="1968500" cy="2205038"/>
            <a:chOff x="3866" y="346"/>
            <a:chExt cx="1240" cy="1389"/>
          </a:xfrm>
        </p:grpSpPr>
        <p:sp>
          <p:nvSpPr>
            <p:cNvPr id="71860" name="Line 162"/>
            <p:cNvSpPr>
              <a:spLocks noChangeShapeType="1"/>
            </p:cNvSpPr>
            <p:nvPr/>
          </p:nvSpPr>
          <p:spPr bwMode="auto">
            <a:xfrm>
              <a:off x="4437" y="504"/>
              <a:ext cx="1" cy="12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1" name="Line 163"/>
            <p:cNvSpPr>
              <a:spLocks noChangeShapeType="1"/>
            </p:cNvSpPr>
            <p:nvPr/>
          </p:nvSpPr>
          <p:spPr bwMode="auto">
            <a:xfrm>
              <a:off x="3927" y="1064"/>
              <a:ext cx="7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2" name="Rectangle 164"/>
            <p:cNvSpPr>
              <a:spLocks noChangeArrowheads="1"/>
            </p:cNvSpPr>
            <p:nvPr/>
          </p:nvSpPr>
          <p:spPr bwMode="auto">
            <a:xfrm>
              <a:off x="4215" y="725"/>
              <a:ext cx="444" cy="67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863" name="Rectangle 165"/>
            <p:cNvSpPr>
              <a:spLocks noChangeArrowheads="1"/>
            </p:cNvSpPr>
            <p:nvPr/>
          </p:nvSpPr>
          <p:spPr bwMode="auto">
            <a:xfrm>
              <a:off x="4480" y="591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64" name="Rectangle 166"/>
            <p:cNvSpPr>
              <a:spLocks noChangeArrowheads="1"/>
            </p:cNvSpPr>
            <p:nvPr/>
          </p:nvSpPr>
          <p:spPr bwMode="auto">
            <a:xfrm>
              <a:off x="4111" y="906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65" name="Line 167"/>
            <p:cNvSpPr>
              <a:spLocks noChangeShapeType="1"/>
            </p:cNvSpPr>
            <p:nvPr/>
          </p:nvSpPr>
          <p:spPr bwMode="auto">
            <a:xfrm>
              <a:off x="4148" y="1064"/>
              <a:ext cx="1" cy="4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6" name="Freeform 168"/>
            <p:cNvSpPr>
              <a:spLocks/>
            </p:cNvSpPr>
            <p:nvPr/>
          </p:nvSpPr>
          <p:spPr bwMode="auto">
            <a:xfrm>
              <a:off x="4135" y="1048"/>
              <a:ext cx="33" cy="32"/>
            </a:xfrm>
            <a:custGeom>
              <a:avLst/>
              <a:gdLst>
                <a:gd name="T0" fmla="*/ 0 w 61"/>
                <a:gd name="T1" fmla="*/ 1 h 49"/>
                <a:gd name="T2" fmla="*/ 1 w 61"/>
                <a:gd name="T3" fmla="*/ 0 h 49"/>
                <a:gd name="T4" fmla="*/ 1 w 61"/>
                <a:gd name="T5" fmla="*/ 0 h 49"/>
                <a:gd name="T6" fmla="*/ 1 w 61"/>
                <a:gd name="T7" fmla="*/ 1 h 49"/>
                <a:gd name="T8" fmla="*/ 1 w 61"/>
                <a:gd name="T9" fmla="*/ 2 h 49"/>
                <a:gd name="T10" fmla="*/ 1 w 61"/>
                <a:gd name="T11" fmla="*/ 2 h 49"/>
                <a:gd name="T12" fmla="*/ 0 w 61"/>
                <a:gd name="T13" fmla="*/ 1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1" h="49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4"/>
                  </a:lnTo>
                  <a:lnTo>
                    <a:pt x="37" y="49"/>
                  </a:lnTo>
                  <a:lnTo>
                    <a:pt x="12" y="49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7" name="Line 169"/>
            <p:cNvSpPr>
              <a:spLocks noChangeShapeType="1"/>
            </p:cNvSpPr>
            <p:nvPr/>
          </p:nvSpPr>
          <p:spPr bwMode="auto">
            <a:xfrm flipH="1">
              <a:off x="4148" y="1474"/>
              <a:ext cx="57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8" name="Line 170"/>
            <p:cNvSpPr>
              <a:spLocks noChangeShapeType="1"/>
            </p:cNvSpPr>
            <p:nvPr/>
          </p:nvSpPr>
          <p:spPr bwMode="auto">
            <a:xfrm>
              <a:off x="4719" y="1064"/>
              <a:ext cx="1" cy="4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9" name="Rectangle 171"/>
            <p:cNvSpPr>
              <a:spLocks noChangeArrowheads="1"/>
            </p:cNvSpPr>
            <p:nvPr/>
          </p:nvSpPr>
          <p:spPr bwMode="auto">
            <a:xfrm>
              <a:off x="4485" y="1521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70" name="Line 172"/>
            <p:cNvSpPr>
              <a:spLocks noChangeShapeType="1"/>
            </p:cNvSpPr>
            <p:nvPr/>
          </p:nvSpPr>
          <p:spPr bwMode="auto">
            <a:xfrm>
              <a:off x="3927" y="1064"/>
              <a:ext cx="0" cy="5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1" name="Line 173"/>
            <p:cNvSpPr>
              <a:spLocks noChangeShapeType="1"/>
            </p:cNvSpPr>
            <p:nvPr/>
          </p:nvSpPr>
          <p:spPr bwMode="auto">
            <a:xfrm>
              <a:off x="4437" y="504"/>
              <a:ext cx="47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2" name="Line 174"/>
            <p:cNvSpPr>
              <a:spLocks noChangeShapeType="1"/>
            </p:cNvSpPr>
            <p:nvPr/>
          </p:nvSpPr>
          <p:spPr bwMode="auto">
            <a:xfrm flipV="1">
              <a:off x="4914" y="504"/>
              <a:ext cx="1" cy="11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3" name="Line 175"/>
            <p:cNvSpPr>
              <a:spLocks noChangeShapeType="1"/>
            </p:cNvSpPr>
            <p:nvPr/>
          </p:nvSpPr>
          <p:spPr bwMode="auto">
            <a:xfrm flipH="1">
              <a:off x="3927" y="1656"/>
              <a:ext cx="9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4" name="Line 176"/>
            <p:cNvSpPr>
              <a:spLocks noChangeShapeType="1"/>
            </p:cNvSpPr>
            <p:nvPr/>
          </p:nvSpPr>
          <p:spPr bwMode="auto">
            <a:xfrm flipH="1">
              <a:off x="4390" y="1734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5" name="Freeform 177"/>
            <p:cNvSpPr>
              <a:spLocks/>
            </p:cNvSpPr>
            <p:nvPr/>
          </p:nvSpPr>
          <p:spPr bwMode="auto">
            <a:xfrm>
              <a:off x="4417" y="1640"/>
              <a:ext cx="34" cy="31"/>
            </a:xfrm>
            <a:custGeom>
              <a:avLst/>
              <a:gdLst>
                <a:gd name="T0" fmla="*/ 0 w 62"/>
                <a:gd name="T1" fmla="*/ 1 h 50"/>
                <a:gd name="T2" fmla="*/ 1 w 62"/>
                <a:gd name="T3" fmla="*/ 0 h 50"/>
                <a:gd name="T4" fmla="*/ 1 w 62"/>
                <a:gd name="T5" fmla="*/ 0 h 50"/>
                <a:gd name="T6" fmla="*/ 1 w 62"/>
                <a:gd name="T7" fmla="*/ 1 h 50"/>
                <a:gd name="T8" fmla="*/ 1 w 62"/>
                <a:gd name="T9" fmla="*/ 1 h 50"/>
                <a:gd name="T10" fmla="*/ 1 w 62"/>
                <a:gd name="T11" fmla="*/ 1 h 50"/>
                <a:gd name="T12" fmla="*/ 0 w 62"/>
                <a:gd name="T13" fmla="*/ 1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50">
                  <a:moveTo>
                    <a:pt x="0" y="25"/>
                  </a:moveTo>
                  <a:lnTo>
                    <a:pt x="25" y="0"/>
                  </a:lnTo>
                  <a:lnTo>
                    <a:pt x="49" y="0"/>
                  </a:lnTo>
                  <a:lnTo>
                    <a:pt x="62" y="25"/>
                  </a:lnTo>
                  <a:lnTo>
                    <a:pt x="49" y="50"/>
                  </a:lnTo>
                  <a:lnTo>
                    <a:pt x="25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6" name="Line 178"/>
            <p:cNvSpPr>
              <a:spLocks noChangeShapeType="1"/>
            </p:cNvSpPr>
            <p:nvPr/>
          </p:nvSpPr>
          <p:spPr bwMode="auto">
            <a:xfrm flipV="1">
              <a:off x="4914" y="1064"/>
              <a:ext cx="1" cy="31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7" name="Line 179"/>
            <p:cNvSpPr>
              <a:spLocks noChangeShapeType="1"/>
            </p:cNvSpPr>
            <p:nvPr/>
          </p:nvSpPr>
          <p:spPr bwMode="auto">
            <a:xfrm>
              <a:off x="4881" y="1095"/>
              <a:ext cx="6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8" name="Line 180"/>
            <p:cNvSpPr>
              <a:spLocks noChangeShapeType="1"/>
            </p:cNvSpPr>
            <p:nvPr/>
          </p:nvSpPr>
          <p:spPr bwMode="auto">
            <a:xfrm flipV="1">
              <a:off x="4914" y="1024"/>
              <a:ext cx="1" cy="4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9" name="Line 181"/>
            <p:cNvSpPr>
              <a:spLocks noChangeShapeType="1"/>
            </p:cNvSpPr>
            <p:nvPr/>
          </p:nvSpPr>
          <p:spPr bwMode="auto">
            <a:xfrm>
              <a:off x="4847" y="1064"/>
              <a:ext cx="1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0" name="Line 182"/>
            <p:cNvSpPr>
              <a:spLocks noChangeShapeType="1"/>
            </p:cNvSpPr>
            <p:nvPr/>
          </p:nvSpPr>
          <p:spPr bwMode="auto">
            <a:xfrm flipV="1">
              <a:off x="4914" y="985"/>
              <a:ext cx="1" cy="39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1" name="Line 183"/>
            <p:cNvSpPr>
              <a:spLocks noChangeShapeType="1"/>
            </p:cNvSpPr>
            <p:nvPr/>
          </p:nvSpPr>
          <p:spPr bwMode="auto">
            <a:xfrm>
              <a:off x="4881" y="1024"/>
              <a:ext cx="6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2" name="Line 184"/>
            <p:cNvSpPr>
              <a:spLocks noChangeShapeType="1"/>
            </p:cNvSpPr>
            <p:nvPr/>
          </p:nvSpPr>
          <p:spPr bwMode="auto">
            <a:xfrm>
              <a:off x="4847" y="985"/>
              <a:ext cx="1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83" name="Rectangle 185"/>
            <p:cNvSpPr>
              <a:spLocks noChangeArrowheads="1"/>
            </p:cNvSpPr>
            <p:nvPr/>
          </p:nvSpPr>
          <p:spPr bwMode="auto">
            <a:xfrm>
              <a:off x="4928" y="1143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84" name="Rectangle 186"/>
            <p:cNvSpPr>
              <a:spLocks noChangeArrowheads="1"/>
            </p:cNvSpPr>
            <p:nvPr/>
          </p:nvSpPr>
          <p:spPr bwMode="auto">
            <a:xfrm>
              <a:off x="5004" y="1191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D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885" name="Rectangle 187"/>
            <p:cNvSpPr>
              <a:spLocks noChangeArrowheads="1"/>
            </p:cNvSpPr>
            <p:nvPr/>
          </p:nvSpPr>
          <p:spPr bwMode="auto">
            <a:xfrm>
              <a:off x="4634" y="346"/>
              <a:ext cx="3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86" name="Rectangle 188"/>
            <p:cNvSpPr>
              <a:spLocks noChangeArrowheads="1"/>
            </p:cNvSpPr>
            <p:nvPr/>
          </p:nvSpPr>
          <p:spPr bwMode="auto">
            <a:xfrm>
              <a:off x="4673" y="402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887" name="Rectangle 191"/>
            <p:cNvSpPr>
              <a:spLocks noChangeArrowheads="1"/>
            </p:cNvSpPr>
            <p:nvPr/>
          </p:nvSpPr>
          <p:spPr bwMode="auto">
            <a:xfrm>
              <a:off x="3957" y="1441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88" name="Rectangle 192"/>
            <p:cNvSpPr>
              <a:spLocks noChangeArrowheads="1"/>
            </p:cNvSpPr>
            <p:nvPr/>
          </p:nvSpPr>
          <p:spPr bwMode="auto">
            <a:xfrm>
              <a:off x="4022" y="1488"/>
              <a:ext cx="10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889" name="Line 193"/>
            <p:cNvSpPr>
              <a:spLocks noChangeShapeType="1"/>
            </p:cNvSpPr>
            <p:nvPr/>
          </p:nvSpPr>
          <p:spPr bwMode="auto">
            <a:xfrm>
              <a:off x="3927" y="1364"/>
              <a:ext cx="0" cy="31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0" name="Line 194"/>
            <p:cNvSpPr>
              <a:spLocks noChangeShapeType="1"/>
            </p:cNvSpPr>
            <p:nvPr/>
          </p:nvSpPr>
          <p:spPr bwMode="auto">
            <a:xfrm>
              <a:off x="3893" y="1364"/>
              <a:ext cx="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1" name="Line 195"/>
            <p:cNvSpPr>
              <a:spLocks noChangeShapeType="1"/>
            </p:cNvSpPr>
            <p:nvPr/>
          </p:nvSpPr>
          <p:spPr bwMode="auto">
            <a:xfrm>
              <a:off x="3866" y="1395"/>
              <a:ext cx="12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2" name="Line 196"/>
            <p:cNvSpPr>
              <a:spLocks noChangeShapeType="1"/>
            </p:cNvSpPr>
            <p:nvPr/>
          </p:nvSpPr>
          <p:spPr bwMode="auto">
            <a:xfrm flipH="1">
              <a:off x="4847" y="930"/>
              <a:ext cx="128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3" name="Freeform 197"/>
            <p:cNvSpPr>
              <a:spLocks/>
            </p:cNvSpPr>
            <p:nvPr/>
          </p:nvSpPr>
          <p:spPr bwMode="auto">
            <a:xfrm>
              <a:off x="4404" y="410"/>
              <a:ext cx="80" cy="39"/>
            </a:xfrm>
            <a:custGeom>
              <a:avLst/>
              <a:gdLst>
                <a:gd name="T0" fmla="*/ 1 w 149"/>
                <a:gd name="T1" fmla="*/ 0 h 62"/>
                <a:gd name="T2" fmla="*/ 1 w 149"/>
                <a:gd name="T3" fmla="*/ 1 h 62"/>
                <a:gd name="T4" fmla="*/ 1 w 149"/>
                <a:gd name="T5" fmla="*/ 2 h 62"/>
                <a:gd name="T6" fmla="*/ 0 w 149"/>
                <a:gd name="T7" fmla="*/ 1 h 62"/>
                <a:gd name="T8" fmla="*/ 1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9" h="62">
                  <a:moveTo>
                    <a:pt x="149" y="0"/>
                  </a:moveTo>
                  <a:lnTo>
                    <a:pt x="124" y="24"/>
                  </a:lnTo>
                  <a:lnTo>
                    <a:pt x="149" y="62"/>
                  </a:lnTo>
                  <a:lnTo>
                    <a:pt x="0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4" name="Line 198"/>
            <p:cNvSpPr>
              <a:spLocks noChangeShapeType="1"/>
            </p:cNvSpPr>
            <p:nvPr/>
          </p:nvSpPr>
          <p:spPr bwMode="auto">
            <a:xfrm flipH="1">
              <a:off x="4471" y="425"/>
              <a:ext cx="1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5" name="Line 199"/>
            <p:cNvSpPr>
              <a:spLocks noChangeShapeType="1"/>
            </p:cNvSpPr>
            <p:nvPr/>
          </p:nvSpPr>
          <p:spPr bwMode="auto">
            <a:xfrm>
              <a:off x="4215" y="820"/>
              <a:ext cx="18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6" name="Line 200"/>
            <p:cNvSpPr>
              <a:spLocks noChangeShapeType="1"/>
            </p:cNvSpPr>
            <p:nvPr/>
          </p:nvSpPr>
          <p:spPr bwMode="auto">
            <a:xfrm>
              <a:off x="4215" y="1301"/>
              <a:ext cx="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7" name="Line 201"/>
            <p:cNvSpPr>
              <a:spLocks noChangeShapeType="1"/>
            </p:cNvSpPr>
            <p:nvPr/>
          </p:nvSpPr>
          <p:spPr bwMode="auto">
            <a:xfrm flipH="1">
              <a:off x="4356" y="820"/>
              <a:ext cx="48" cy="4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8" name="Freeform 202"/>
            <p:cNvSpPr>
              <a:spLocks/>
            </p:cNvSpPr>
            <p:nvPr/>
          </p:nvSpPr>
          <p:spPr bwMode="auto">
            <a:xfrm>
              <a:off x="4310" y="1246"/>
              <a:ext cx="46" cy="55"/>
            </a:xfrm>
            <a:custGeom>
              <a:avLst/>
              <a:gdLst>
                <a:gd name="T0" fmla="*/ 0 w 86"/>
                <a:gd name="T1" fmla="*/ 3 h 87"/>
                <a:gd name="T2" fmla="*/ 1 w 86"/>
                <a:gd name="T3" fmla="*/ 2 h 87"/>
                <a:gd name="T4" fmla="*/ 1 w 86"/>
                <a:gd name="T5" fmla="*/ 0 h 8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62" y="62"/>
                  </a:lnTo>
                  <a:lnTo>
                    <a:pt x="86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9" name="Line 203"/>
            <p:cNvSpPr>
              <a:spLocks noChangeShapeType="1"/>
            </p:cNvSpPr>
            <p:nvPr/>
          </p:nvSpPr>
          <p:spPr bwMode="auto">
            <a:xfrm flipH="1">
              <a:off x="4215" y="1167"/>
              <a:ext cx="148" cy="1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0" name="Line 204"/>
            <p:cNvSpPr>
              <a:spLocks noChangeShapeType="1"/>
            </p:cNvSpPr>
            <p:nvPr/>
          </p:nvSpPr>
          <p:spPr bwMode="auto">
            <a:xfrm flipH="1">
              <a:off x="4242" y="1206"/>
              <a:ext cx="114" cy="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1" name="Line 205"/>
            <p:cNvSpPr>
              <a:spLocks noChangeShapeType="1"/>
            </p:cNvSpPr>
            <p:nvPr/>
          </p:nvSpPr>
          <p:spPr bwMode="auto">
            <a:xfrm flipH="1">
              <a:off x="4283" y="1237"/>
              <a:ext cx="73" cy="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2" name="Line 206"/>
            <p:cNvSpPr>
              <a:spLocks noChangeShapeType="1"/>
            </p:cNvSpPr>
            <p:nvPr/>
          </p:nvSpPr>
          <p:spPr bwMode="auto">
            <a:xfrm flipH="1">
              <a:off x="4215" y="1127"/>
              <a:ext cx="148" cy="1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3" name="Line 207"/>
            <p:cNvSpPr>
              <a:spLocks noChangeShapeType="1"/>
            </p:cNvSpPr>
            <p:nvPr/>
          </p:nvSpPr>
          <p:spPr bwMode="auto">
            <a:xfrm flipH="1">
              <a:off x="4296" y="1080"/>
              <a:ext cx="80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4" name="Line 208"/>
            <p:cNvSpPr>
              <a:spLocks noChangeShapeType="1"/>
            </p:cNvSpPr>
            <p:nvPr/>
          </p:nvSpPr>
          <p:spPr bwMode="auto">
            <a:xfrm flipH="1">
              <a:off x="4296" y="1033"/>
              <a:ext cx="87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5" name="Line 209"/>
            <p:cNvSpPr>
              <a:spLocks noChangeShapeType="1"/>
            </p:cNvSpPr>
            <p:nvPr/>
          </p:nvSpPr>
          <p:spPr bwMode="auto">
            <a:xfrm flipH="1">
              <a:off x="4303" y="977"/>
              <a:ext cx="80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6" name="Line 210"/>
            <p:cNvSpPr>
              <a:spLocks noChangeShapeType="1"/>
            </p:cNvSpPr>
            <p:nvPr/>
          </p:nvSpPr>
          <p:spPr bwMode="auto">
            <a:xfrm flipH="1">
              <a:off x="4296" y="938"/>
              <a:ext cx="87" cy="7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7" name="Line 211"/>
            <p:cNvSpPr>
              <a:spLocks noChangeShapeType="1"/>
            </p:cNvSpPr>
            <p:nvPr/>
          </p:nvSpPr>
          <p:spPr bwMode="auto">
            <a:xfrm flipH="1">
              <a:off x="4296" y="883"/>
              <a:ext cx="101" cy="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8" name="Line 212"/>
            <p:cNvSpPr>
              <a:spLocks noChangeShapeType="1"/>
            </p:cNvSpPr>
            <p:nvPr/>
          </p:nvSpPr>
          <p:spPr bwMode="auto">
            <a:xfrm flipH="1">
              <a:off x="4296" y="835"/>
              <a:ext cx="101" cy="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9" name="Line 213"/>
            <p:cNvSpPr>
              <a:spLocks noChangeShapeType="1"/>
            </p:cNvSpPr>
            <p:nvPr/>
          </p:nvSpPr>
          <p:spPr bwMode="auto">
            <a:xfrm flipH="1">
              <a:off x="4283" y="827"/>
              <a:ext cx="80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0" name="Line 214"/>
            <p:cNvSpPr>
              <a:spLocks noChangeShapeType="1"/>
            </p:cNvSpPr>
            <p:nvPr/>
          </p:nvSpPr>
          <p:spPr bwMode="auto">
            <a:xfrm flipH="1">
              <a:off x="4256" y="820"/>
              <a:ext cx="80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1" name="Line 215"/>
            <p:cNvSpPr>
              <a:spLocks noChangeShapeType="1"/>
            </p:cNvSpPr>
            <p:nvPr/>
          </p:nvSpPr>
          <p:spPr bwMode="auto">
            <a:xfrm flipH="1">
              <a:off x="4215" y="827"/>
              <a:ext cx="74" cy="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2" name="Line 216"/>
            <p:cNvSpPr>
              <a:spLocks noChangeShapeType="1"/>
            </p:cNvSpPr>
            <p:nvPr/>
          </p:nvSpPr>
          <p:spPr bwMode="auto">
            <a:xfrm flipH="1">
              <a:off x="4215" y="827"/>
              <a:ext cx="41" cy="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3" name="Rectangle 217"/>
            <p:cNvSpPr>
              <a:spLocks noChangeArrowheads="1"/>
            </p:cNvSpPr>
            <p:nvPr/>
          </p:nvSpPr>
          <p:spPr bwMode="auto">
            <a:xfrm>
              <a:off x="4215" y="898"/>
              <a:ext cx="88" cy="33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914" name="Rectangle 218"/>
            <p:cNvSpPr>
              <a:spLocks noChangeArrowheads="1"/>
            </p:cNvSpPr>
            <p:nvPr/>
          </p:nvSpPr>
          <p:spPr bwMode="auto">
            <a:xfrm>
              <a:off x="4247" y="100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15" name="Line 219"/>
            <p:cNvSpPr>
              <a:spLocks noChangeShapeType="1"/>
            </p:cNvSpPr>
            <p:nvPr/>
          </p:nvSpPr>
          <p:spPr bwMode="auto">
            <a:xfrm flipH="1">
              <a:off x="4471" y="820"/>
              <a:ext cx="1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6" name="Line 220"/>
            <p:cNvSpPr>
              <a:spLocks noChangeShapeType="1"/>
            </p:cNvSpPr>
            <p:nvPr/>
          </p:nvSpPr>
          <p:spPr bwMode="auto">
            <a:xfrm flipH="1">
              <a:off x="4565" y="1301"/>
              <a:ext cx="9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7" name="Line 221"/>
            <p:cNvSpPr>
              <a:spLocks noChangeShapeType="1"/>
            </p:cNvSpPr>
            <p:nvPr/>
          </p:nvSpPr>
          <p:spPr bwMode="auto">
            <a:xfrm>
              <a:off x="4471" y="820"/>
              <a:ext cx="47" cy="4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8" name="Freeform 222"/>
            <p:cNvSpPr>
              <a:spLocks/>
            </p:cNvSpPr>
            <p:nvPr/>
          </p:nvSpPr>
          <p:spPr bwMode="auto">
            <a:xfrm>
              <a:off x="4518" y="1246"/>
              <a:ext cx="47" cy="55"/>
            </a:xfrm>
            <a:custGeom>
              <a:avLst/>
              <a:gdLst>
                <a:gd name="T0" fmla="*/ 1 w 86"/>
                <a:gd name="T1" fmla="*/ 3 h 87"/>
                <a:gd name="T2" fmla="*/ 1 w 86"/>
                <a:gd name="T3" fmla="*/ 2 h 87"/>
                <a:gd name="T4" fmla="*/ 0 w 86"/>
                <a:gd name="T5" fmla="*/ 0 h 8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6" h="87">
                  <a:moveTo>
                    <a:pt x="86" y="87"/>
                  </a:moveTo>
                  <a:lnTo>
                    <a:pt x="24" y="62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9" name="Line 223"/>
            <p:cNvSpPr>
              <a:spLocks noChangeShapeType="1"/>
            </p:cNvSpPr>
            <p:nvPr/>
          </p:nvSpPr>
          <p:spPr bwMode="auto">
            <a:xfrm>
              <a:off x="4504" y="1167"/>
              <a:ext cx="155" cy="1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0" name="Line 224"/>
            <p:cNvSpPr>
              <a:spLocks noChangeShapeType="1"/>
            </p:cNvSpPr>
            <p:nvPr/>
          </p:nvSpPr>
          <p:spPr bwMode="auto">
            <a:xfrm>
              <a:off x="4511" y="1206"/>
              <a:ext cx="114" cy="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1" name="Line 225"/>
            <p:cNvSpPr>
              <a:spLocks noChangeShapeType="1"/>
            </p:cNvSpPr>
            <p:nvPr/>
          </p:nvSpPr>
          <p:spPr bwMode="auto">
            <a:xfrm>
              <a:off x="4518" y="1237"/>
              <a:ext cx="67" cy="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2" name="Line 226"/>
            <p:cNvSpPr>
              <a:spLocks noChangeShapeType="1"/>
            </p:cNvSpPr>
            <p:nvPr/>
          </p:nvSpPr>
          <p:spPr bwMode="auto">
            <a:xfrm>
              <a:off x="4504" y="1127"/>
              <a:ext cx="155" cy="1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3" name="Line 227"/>
            <p:cNvSpPr>
              <a:spLocks noChangeShapeType="1"/>
            </p:cNvSpPr>
            <p:nvPr/>
          </p:nvSpPr>
          <p:spPr bwMode="auto">
            <a:xfrm>
              <a:off x="4491" y="1080"/>
              <a:ext cx="87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4" name="Line 228"/>
            <p:cNvSpPr>
              <a:spLocks noChangeShapeType="1"/>
            </p:cNvSpPr>
            <p:nvPr/>
          </p:nvSpPr>
          <p:spPr bwMode="auto">
            <a:xfrm>
              <a:off x="4491" y="1033"/>
              <a:ext cx="81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5" name="Line 229"/>
            <p:cNvSpPr>
              <a:spLocks noChangeShapeType="1"/>
            </p:cNvSpPr>
            <p:nvPr/>
          </p:nvSpPr>
          <p:spPr bwMode="auto">
            <a:xfrm>
              <a:off x="4484" y="977"/>
              <a:ext cx="88" cy="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6" name="Line 230"/>
            <p:cNvSpPr>
              <a:spLocks noChangeShapeType="1"/>
            </p:cNvSpPr>
            <p:nvPr/>
          </p:nvSpPr>
          <p:spPr bwMode="auto">
            <a:xfrm>
              <a:off x="4484" y="938"/>
              <a:ext cx="94" cy="7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7" name="Line 231"/>
            <p:cNvSpPr>
              <a:spLocks noChangeShapeType="1"/>
            </p:cNvSpPr>
            <p:nvPr/>
          </p:nvSpPr>
          <p:spPr bwMode="auto">
            <a:xfrm>
              <a:off x="4471" y="883"/>
              <a:ext cx="107" cy="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8" name="Line 232"/>
            <p:cNvSpPr>
              <a:spLocks noChangeShapeType="1"/>
            </p:cNvSpPr>
            <p:nvPr/>
          </p:nvSpPr>
          <p:spPr bwMode="auto">
            <a:xfrm>
              <a:off x="4471" y="835"/>
              <a:ext cx="107" cy="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29" name="Line 233"/>
            <p:cNvSpPr>
              <a:spLocks noChangeShapeType="1"/>
            </p:cNvSpPr>
            <p:nvPr/>
          </p:nvSpPr>
          <p:spPr bwMode="auto">
            <a:xfrm>
              <a:off x="4504" y="827"/>
              <a:ext cx="81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0" name="Line 234"/>
            <p:cNvSpPr>
              <a:spLocks noChangeShapeType="1"/>
            </p:cNvSpPr>
            <p:nvPr/>
          </p:nvSpPr>
          <p:spPr bwMode="auto">
            <a:xfrm>
              <a:off x="4538" y="820"/>
              <a:ext cx="74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1" name="Line 235"/>
            <p:cNvSpPr>
              <a:spLocks noChangeShapeType="1"/>
            </p:cNvSpPr>
            <p:nvPr/>
          </p:nvSpPr>
          <p:spPr bwMode="auto">
            <a:xfrm>
              <a:off x="4585" y="827"/>
              <a:ext cx="74" cy="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2" name="Line 236"/>
            <p:cNvSpPr>
              <a:spLocks noChangeShapeType="1"/>
            </p:cNvSpPr>
            <p:nvPr/>
          </p:nvSpPr>
          <p:spPr bwMode="auto">
            <a:xfrm>
              <a:off x="4612" y="827"/>
              <a:ext cx="47" cy="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3" name="Rectangle 237"/>
            <p:cNvSpPr>
              <a:spLocks noChangeArrowheads="1"/>
            </p:cNvSpPr>
            <p:nvPr/>
          </p:nvSpPr>
          <p:spPr bwMode="auto">
            <a:xfrm>
              <a:off x="4572" y="898"/>
              <a:ext cx="87" cy="33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934" name="Rectangle 238"/>
            <p:cNvSpPr>
              <a:spLocks noChangeArrowheads="1"/>
            </p:cNvSpPr>
            <p:nvPr/>
          </p:nvSpPr>
          <p:spPr bwMode="auto">
            <a:xfrm>
              <a:off x="4603" y="100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935" name="Freeform 240"/>
            <p:cNvSpPr>
              <a:spLocks/>
            </p:cNvSpPr>
            <p:nvPr/>
          </p:nvSpPr>
          <p:spPr bwMode="auto">
            <a:xfrm rot="7116744">
              <a:off x="4939" y="888"/>
              <a:ext cx="95" cy="33"/>
            </a:xfrm>
            <a:custGeom>
              <a:avLst/>
              <a:gdLst>
                <a:gd name="T0" fmla="*/ 4 w 149"/>
                <a:gd name="T1" fmla="*/ 0 h 62"/>
                <a:gd name="T2" fmla="*/ 3 w 149"/>
                <a:gd name="T3" fmla="*/ 1 h 62"/>
                <a:gd name="T4" fmla="*/ 4 w 149"/>
                <a:gd name="T5" fmla="*/ 1 h 62"/>
                <a:gd name="T6" fmla="*/ 0 w 149"/>
                <a:gd name="T7" fmla="*/ 1 h 62"/>
                <a:gd name="T8" fmla="*/ 4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9" h="62">
                  <a:moveTo>
                    <a:pt x="149" y="0"/>
                  </a:moveTo>
                  <a:lnTo>
                    <a:pt x="124" y="24"/>
                  </a:lnTo>
                  <a:lnTo>
                    <a:pt x="149" y="62"/>
                  </a:lnTo>
                  <a:lnTo>
                    <a:pt x="0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1928" name="Group 344"/>
          <p:cNvGrpSpPr>
            <a:grpSpLocks/>
          </p:cNvGrpSpPr>
          <p:nvPr/>
        </p:nvGrpSpPr>
        <p:grpSpPr bwMode="auto">
          <a:xfrm>
            <a:off x="741363" y="3852863"/>
            <a:ext cx="2192337" cy="2149475"/>
            <a:chOff x="2749" y="337"/>
            <a:chExt cx="1381" cy="1354"/>
          </a:xfrm>
        </p:grpSpPr>
        <p:sp>
          <p:nvSpPr>
            <p:cNvPr id="71819" name="Line 45"/>
            <p:cNvSpPr>
              <a:spLocks noChangeShapeType="1"/>
            </p:cNvSpPr>
            <p:nvPr/>
          </p:nvSpPr>
          <p:spPr bwMode="auto">
            <a:xfrm>
              <a:off x="3532" y="535"/>
              <a:ext cx="4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20" name="Line 46"/>
            <p:cNvSpPr>
              <a:spLocks noChangeShapeType="1"/>
            </p:cNvSpPr>
            <p:nvPr/>
          </p:nvSpPr>
          <p:spPr bwMode="auto">
            <a:xfrm>
              <a:off x="3518" y="398"/>
              <a:ext cx="1" cy="129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1" name="Line 47"/>
            <p:cNvSpPr>
              <a:spLocks noChangeShapeType="1"/>
            </p:cNvSpPr>
            <p:nvPr/>
          </p:nvSpPr>
          <p:spPr bwMode="auto">
            <a:xfrm>
              <a:off x="2780" y="976"/>
              <a:ext cx="1065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2" name="Rectangle 48"/>
            <p:cNvSpPr>
              <a:spLocks noChangeArrowheads="1"/>
            </p:cNvSpPr>
            <p:nvPr/>
          </p:nvSpPr>
          <p:spPr bwMode="auto">
            <a:xfrm>
              <a:off x="3262" y="649"/>
              <a:ext cx="513" cy="646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823" name="Rectangle 49"/>
            <p:cNvSpPr>
              <a:spLocks noChangeArrowheads="1"/>
            </p:cNvSpPr>
            <p:nvPr/>
          </p:nvSpPr>
          <p:spPr bwMode="auto">
            <a:xfrm>
              <a:off x="3593" y="337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24" name="Freeform 50"/>
            <p:cNvSpPr>
              <a:spLocks/>
            </p:cNvSpPr>
            <p:nvPr/>
          </p:nvSpPr>
          <p:spPr bwMode="auto">
            <a:xfrm>
              <a:off x="3495" y="383"/>
              <a:ext cx="39" cy="30"/>
            </a:xfrm>
            <a:custGeom>
              <a:avLst/>
              <a:gdLst>
                <a:gd name="T0" fmla="*/ 0 w 67"/>
                <a:gd name="T1" fmla="*/ 1 h 53"/>
                <a:gd name="T2" fmla="*/ 1 w 67"/>
                <a:gd name="T3" fmla="*/ 0 h 53"/>
                <a:gd name="T4" fmla="*/ 1 w 67"/>
                <a:gd name="T5" fmla="*/ 0 h 53"/>
                <a:gd name="T6" fmla="*/ 1 w 67"/>
                <a:gd name="T7" fmla="*/ 1 h 53"/>
                <a:gd name="T8" fmla="*/ 1 w 67"/>
                <a:gd name="T9" fmla="*/ 1 h 53"/>
                <a:gd name="T10" fmla="*/ 1 w 67"/>
                <a:gd name="T11" fmla="*/ 1 h 53"/>
                <a:gd name="T12" fmla="*/ 0 w 67"/>
                <a:gd name="T13" fmla="*/ 1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" h="53">
                  <a:moveTo>
                    <a:pt x="0" y="26"/>
                  </a:moveTo>
                  <a:lnTo>
                    <a:pt x="27" y="0"/>
                  </a:lnTo>
                  <a:lnTo>
                    <a:pt x="54" y="0"/>
                  </a:lnTo>
                  <a:lnTo>
                    <a:pt x="67" y="26"/>
                  </a:lnTo>
                  <a:lnTo>
                    <a:pt x="54" y="53"/>
                  </a:lnTo>
                  <a:lnTo>
                    <a:pt x="27" y="5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5" name="Freeform 51"/>
            <p:cNvSpPr>
              <a:spLocks/>
            </p:cNvSpPr>
            <p:nvPr/>
          </p:nvSpPr>
          <p:spPr bwMode="auto">
            <a:xfrm>
              <a:off x="2749" y="960"/>
              <a:ext cx="31" cy="30"/>
            </a:xfrm>
            <a:custGeom>
              <a:avLst/>
              <a:gdLst>
                <a:gd name="T0" fmla="*/ 0 w 53"/>
                <a:gd name="T1" fmla="*/ 1 h 53"/>
                <a:gd name="T2" fmla="*/ 1 w 53"/>
                <a:gd name="T3" fmla="*/ 0 h 53"/>
                <a:gd name="T4" fmla="*/ 1 w 53"/>
                <a:gd name="T5" fmla="*/ 0 h 53"/>
                <a:gd name="T6" fmla="*/ 1 w 53"/>
                <a:gd name="T7" fmla="*/ 1 h 53"/>
                <a:gd name="T8" fmla="*/ 1 w 53"/>
                <a:gd name="T9" fmla="*/ 1 h 53"/>
                <a:gd name="T10" fmla="*/ 1 w 53"/>
                <a:gd name="T11" fmla="*/ 1 h 53"/>
                <a:gd name="T12" fmla="*/ 0 w 53"/>
                <a:gd name="T13" fmla="*/ 1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3" h="53">
                  <a:moveTo>
                    <a:pt x="0" y="27"/>
                  </a:moveTo>
                  <a:lnTo>
                    <a:pt x="13" y="0"/>
                  </a:lnTo>
                  <a:lnTo>
                    <a:pt x="40" y="0"/>
                  </a:lnTo>
                  <a:lnTo>
                    <a:pt x="53" y="27"/>
                  </a:lnTo>
                  <a:lnTo>
                    <a:pt x="40" y="53"/>
                  </a:lnTo>
                  <a:lnTo>
                    <a:pt x="13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6" name="Freeform 52"/>
            <p:cNvSpPr>
              <a:spLocks/>
            </p:cNvSpPr>
            <p:nvPr/>
          </p:nvSpPr>
          <p:spPr bwMode="auto">
            <a:xfrm>
              <a:off x="3169" y="960"/>
              <a:ext cx="38" cy="30"/>
            </a:xfrm>
            <a:custGeom>
              <a:avLst/>
              <a:gdLst>
                <a:gd name="T0" fmla="*/ 0 w 66"/>
                <a:gd name="T1" fmla="*/ 1 h 53"/>
                <a:gd name="T2" fmla="*/ 1 w 66"/>
                <a:gd name="T3" fmla="*/ 0 h 53"/>
                <a:gd name="T4" fmla="*/ 1 w 66"/>
                <a:gd name="T5" fmla="*/ 0 h 53"/>
                <a:gd name="T6" fmla="*/ 1 w 66"/>
                <a:gd name="T7" fmla="*/ 1 h 53"/>
                <a:gd name="T8" fmla="*/ 1 w 66"/>
                <a:gd name="T9" fmla="*/ 1 h 53"/>
                <a:gd name="T10" fmla="*/ 1 w 66"/>
                <a:gd name="T11" fmla="*/ 1 h 53"/>
                <a:gd name="T12" fmla="*/ 0 w 66"/>
                <a:gd name="T13" fmla="*/ 1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13" y="0"/>
                  </a:lnTo>
                  <a:lnTo>
                    <a:pt x="40" y="0"/>
                  </a:lnTo>
                  <a:lnTo>
                    <a:pt x="66" y="27"/>
                  </a:lnTo>
                  <a:lnTo>
                    <a:pt x="40" y="53"/>
                  </a:lnTo>
                  <a:lnTo>
                    <a:pt x="13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7" name="Line 53"/>
            <p:cNvSpPr>
              <a:spLocks noChangeShapeType="1"/>
            </p:cNvSpPr>
            <p:nvPr/>
          </p:nvSpPr>
          <p:spPr bwMode="auto">
            <a:xfrm flipH="1">
              <a:off x="3184" y="1408"/>
              <a:ext cx="66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8" name="Line 54"/>
            <p:cNvSpPr>
              <a:spLocks noChangeShapeType="1"/>
            </p:cNvSpPr>
            <p:nvPr/>
          </p:nvSpPr>
          <p:spPr bwMode="auto">
            <a:xfrm>
              <a:off x="3845" y="976"/>
              <a:ext cx="1" cy="43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29" name="Rectangle 55"/>
            <p:cNvSpPr>
              <a:spLocks noChangeArrowheads="1"/>
            </p:cNvSpPr>
            <p:nvPr/>
          </p:nvSpPr>
          <p:spPr bwMode="auto">
            <a:xfrm>
              <a:off x="3585" y="156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30" name="Freeform 56"/>
            <p:cNvSpPr>
              <a:spLocks/>
            </p:cNvSpPr>
            <p:nvPr/>
          </p:nvSpPr>
          <p:spPr bwMode="auto">
            <a:xfrm>
              <a:off x="2874" y="960"/>
              <a:ext cx="38" cy="30"/>
            </a:xfrm>
            <a:custGeom>
              <a:avLst/>
              <a:gdLst>
                <a:gd name="T0" fmla="*/ 0 w 66"/>
                <a:gd name="T1" fmla="*/ 1 h 53"/>
                <a:gd name="T2" fmla="*/ 1 w 66"/>
                <a:gd name="T3" fmla="*/ 0 h 53"/>
                <a:gd name="T4" fmla="*/ 1 w 66"/>
                <a:gd name="T5" fmla="*/ 0 h 53"/>
                <a:gd name="T6" fmla="*/ 1 w 66"/>
                <a:gd name="T7" fmla="*/ 1 h 53"/>
                <a:gd name="T8" fmla="*/ 1 w 66"/>
                <a:gd name="T9" fmla="*/ 1 h 53"/>
                <a:gd name="T10" fmla="*/ 1 w 66"/>
                <a:gd name="T11" fmla="*/ 1 h 53"/>
                <a:gd name="T12" fmla="*/ 0 w 66"/>
                <a:gd name="T13" fmla="*/ 1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53">
                  <a:moveTo>
                    <a:pt x="0" y="27"/>
                  </a:moveTo>
                  <a:lnTo>
                    <a:pt x="13" y="0"/>
                  </a:lnTo>
                  <a:lnTo>
                    <a:pt x="53" y="0"/>
                  </a:lnTo>
                  <a:lnTo>
                    <a:pt x="66" y="27"/>
                  </a:lnTo>
                  <a:lnTo>
                    <a:pt x="53" y="53"/>
                  </a:lnTo>
                  <a:lnTo>
                    <a:pt x="13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31" name="Line 57"/>
            <p:cNvSpPr>
              <a:spLocks noChangeShapeType="1"/>
            </p:cNvSpPr>
            <p:nvPr/>
          </p:nvSpPr>
          <p:spPr bwMode="auto">
            <a:xfrm flipH="1">
              <a:off x="2889" y="1545"/>
              <a:ext cx="106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32" name="Line 58"/>
            <p:cNvSpPr>
              <a:spLocks noChangeShapeType="1"/>
            </p:cNvSpPr>
            <p:nvPr/>
          </p:nvSpPr>
          <p:spPr bwMode="auto">
            <a:xfrm flipH="1">
              <a:off x="3464" y="1690"/>
              <a:ext cx="10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33" name="Freeform 59"/>
            <p:cNvSpPr>
              <a:spLocks/>
            </p:cNvSpPr>
            <p:nvPr/>
          </p:nvSpPr>
          <p:spPr bwMode="auto">
            <a:xfrm>
              <a:off x="3495" y="1530"/>
              <a:ext cx="39" cy="31"/>
            </a:xfrm>
            <a:custGeom>
              <a:avLst/>
              <a:gdLst>
                <a:gd name="T0" fmla="*/ 0 w 67"/>
                <a:gd name="T1" fmla="*/ 1 h 53"/>
                <a:gd name="T2" fmla="*/ 1 w 67"/>
                <a:gd name="T3" fmla="*/ 0 h 53"/>
                <a:gd name="T4" fmla="*/ 1 w 67"/>
                <a:gd name="T5" fmla="*/ 0 h 53"/>
                <a:gd name="T6" fmla="*/ 1 w 67"/>
                <a:gd name="T7" fmla="*/ 1 h 53"/>
                <a:gd name="T8" fmla="*/ 1 w 67"/>
                <a:gd name="T9" fmla="*/ 1 h 53"/>
                <a:gd name="T10" fmla="*/ 1 w 67"/>
                <a:gd name="T11" fmla="*/ 1 h 53"/>
                <a:gd name="T12" fmla="*/ 0 w 67"/>
                <a:gd name="T13" fmla="*/ 1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" h="53">
                  <a:moveTo>
                    <a:pt x="0" y="26"/>
                  </a:moveTo>
                  <a:lnTo>
                    <a:pt x="27" y="0"/>
                  </a:lnTo>
                  <a:lnTo>
                    <a:pt x="54" y="0"/>
                  </a:lnTo>
                  <a:lnTo>
                    <a:pt x="67" y="26"/>
                  </a:lnTo>
                  <a:lnTo>
                    <a:pt x="54" y="53"/>
                  </a:lnTo>
                  <a:lnTo>
                    <a:pt x="27" y="5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34" name="Rectangle 60"/>
            <p:cNvSpPr>
              <a:spLocks noChangeArrowheads="1"/>
            </p:cNvSpPr>
            <p:nvPr/>
          </p:nvSpPr>
          <p:spPr bwMode="auto">
            <a:xfrm>
              <a:off x="3262" y="702"/>
              <a:ext cx="513" cy="5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835" name="Rectangle 61"/>
            <p:cNvSpPr>
              <a:spLocks noChangeArrowheads="1"/>
            </p:cNvSpPr>
            <p:nvPr/>
          </p:nvSpPr>
          <p:spPr bwMode="auto">
            <a:xfrm>
              <a:off x="3666" y="831"/>
              <a:ext cx="109" cy="289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836" name="Rectangle 62"/>
            <p:cNvSpPr>
              <a:spLocks noChangeArrowheads="1"/>
            </p:cNvSpPr>
            <p:nvPr/>
          </p:nvSpPr>
          <p:spPr bwMode="auto">
            <a:xfrm>
              <a:off x="3692" y="922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37" name="Rectangle 63"/>
            <p:cNvSpPr>
              <a:spLocks noChangeArrowheads="1"/>
            </p:cNvSpPr>
            <p:nvPr/>
          </p:nvSpPr>
          <p:spPr bwMode="auto">
            <a:xfrm>
              <a:off x="3262" y="831"/>
              <a:ext cx="109" cy="289"/>
            </a:xfrm>
            <a:prstGeom prst="rect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838" name="Rectangle 64"/>
            <p:cNvSpPr>
              <a:spLocks noChangeArrowheads="1"/>
            </p:cNvSpPr>
            <p:nvPr/>
          </p:nvSpPr>
          <p:spPr bwMode="auto">
            <a:xfrm>
              <a:off x="3288" y="9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39" name="Freeform 65"/>
            <p:cNvSpPr>
              <a:spLocks/>
            </p:cNvSpPr>
            <p:nvPr/>
          </p:nvSpPr>
          <p:spPr bwMode="auto">
            <a:xfrm>
              <a:off x="3495" y="522"/>
              <a:ext cx="39" cy="31"/>
            </a:xfrm>
            <a:custGeom>
              <a:avLst/>
              <a:gdLst>
                <a:gd name="T0" fmla="*/ 0 w 67"/>
                <a:gd name="T1" fmla="*/ 1 h 53"/>
                <a:gd name="T2" fmla="*/ 1 w 67"/>
                <a:gd name="T3" fmla="*/ 0 h 53"/>
                <a:gd name="T4" fmla="*/ 1 w 67"/>
                <a:gd name="T5" fmla="*/ 0 h 53"/>
                <a:gd name="T6" fmla="*/ 1 w 67"/>
                <a:gd name="T7" fmla="*/ 1 h 53"/>
                <a:gd name="T8" fmla="*/ 1 w 67"/>
                <a:gd name="T9" fmla="*/ 1 h 53"/>
                <a:gd name="T10" fmla="*/ 1 w 67"/>
                <a:gd name="T11" fmla="*/ 1 h 53"/>
                <a:gd name="T12" fmla="*/ 0 w 67"/>
                <a:gd name="T13" fmla="*/ 1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" h="53">
                  <a:moveTo>
                    <a:pt x="0" y="26"/>
                  </a:moveTo>
                  <a:lnTo>
                    <a:pt x="27" y="0"/>
                  </a:lnTo>
                  <a:lnTo>
                    <a:pt x="54" y="0"/>
                  </a:lnTo>
                  <a:lnTo>
                    <a:pt x="67" y="26"/>
                  </a:lnTo>
                  <a:lnTo>
                    <a:pt x="54" y="53"/>
                  </a:lnTo>
                  <a:lnTo>
                    <a:pt x="27" y="5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0" name="Rectangle 67"/>
            <p:cNvSpPr>
              <a:spLocks noChangeArrowheads="1"/>
            </p:cNvSpPr>
            <p:nvPr/>
          </p:nvSpPr>
          <p:spPr bwMode="auto">
            <a:xfrm>
              <a:off x="2933" y="1279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41" name="Rectangle 68"/>
            <p:cNvSpPr>
              <a:spLocks noChangeArrowheads="1"/>
            </p:cNvSpPr>
            <p:nvPr/>
          </p:nvSpPr>
          <p:spPr bwMode="auto">
            <a:xfrm>
              <a:off x="2999" y="1333"/>
              <a:ext cx="10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842" name="Line 69"/>
            <p:cNvSpPr>
              <a:spLocks noChangeShapeType="1"/>
            </p:cNvSpPr>
            <p:nvPr/>
          </p:nvSpPr>
          <p:spPr bwMode="auto">
            <a:xfrm>
              <a:off x="2889" y="976"/>
              <a:ext cx="1" cy="56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3" name="Line 70"/>
            <p:cNvSpPr>
              <a:spLocks noChangeShapeType="1"/>
            </p:cNvSpPr>
            <p:nvPr/>
          </p:nvSpPr>
          <p:spPr bwMode="auto">
            <a:xfrm>
              <a:off x="2889" y="1226"/>
              <a:ext cx="1" cy="31"/>
            </a:xfrm>
            <a:prstGeom prst="line">
              <a:avLst/>
            </a:prstGeom>
            <a:noFill/>
            <a:ln w="206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4" name="Line 71"/>
            <p:cNvSpPr>
              <a:spLocks noChangeShapeType="1"/>
            </p:cNvSpPr>
            <p:nvPr/>
          </p:nvSpPr>
          <p:spPr bwMode="auto">
            <a:xfrm>
              <a:off x="2858" y="1226"/>
              <a:ext cx="7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5" name="Line 72"/>
            <p:cNvSpPr>
              <a:spLocks noChangeShapeType="1"/>
            </p:cNvSpPr>
            <p:nvPr/>
          </p:nvSpPr>
          <p:spPr bwMode="auto">
            <a:xfrm>
              <a:off x="2819" y="1257"/>
              <a:ext cx="148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6" name="Line 73"/>
            <p:cNvSpPr>
              <a:spLocks noChangeShapeType="1"/>
            </p:cNvSpPr>
            <p:nvPr/>
          </p:nvSpPr>
          <p:spPr bwMode="auto">
            <a:xfrm>
              <a:off x="3184" y="976"/>
              <a:ext cx="1" cy="43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7" name="Line 325"/>
            <p:cNvSpPr>
              <a:spLocks noChangeShapeType="1"/>
            </p:cNvSpPr>
            <p:nvPr/>
          </p:nvSpPr>
          <p:spPr bwMode="auto">
            <a:xfrm>
              <a:off x="3946" y="934"/>
              <a:ext cx="1" cy="6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8" name="Line 326"/>
            <p:cNvSpPr>
              <a:spLocks noChangeShapeType="1"/>
            </p:cNvSpPr>
            <p:nvPr/>
          </p:nvSpPr>
          <p:spPr bwMode="auto">
            <a:xfrm flipV="1">
              <a:off x="3945" y="934"/>
              <a:ext cx="1" cy="31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49" name="Line 327"/>
            <p:cNvSpPr>
              <a:spLocks noChangeShapeType="1"/>
            </p:cNvSpPr>
            <p:nvPr/>
          </p:nvSpPr>
          <p:spPr bwMode="auto">
            <a:xfrm>
              <a:off x="3912" y="965"/>
              <a:ext cx="6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0" name="Line 328"/>
            <p:cNvSpPr>
              <a:spLocks noChangeShapeType="1"/>
            </p:cNvSpPr>
            <p:nvPr/>
          </p:nvSpPr>
          <p:spPr bwMode="auto">
            <a:xfrm flipV="1">
              <a:off x="3945" y="894"/>
              <a:ext cx="1" cy="4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1" name="Line 329"/>
            <p:cNvSpPr>
              <a:spLocks noChangeShapeType="1"/>
            </p:cNvSpPr>
            <p:nvPr/>
          </p:nvSpPr>
          <p:spPr bwMode="auto">
            <a:xfrm>
              <a:off x="3878" y="934"/>
              <a:ext cx="1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2" name="Line 330"/>
            <p:cNvSpPr>
              <a:spLocks noChangeShapeType="1"/>
            </p:cNvSpPr>
            <p:nvPr/>
          </p:nvSpPr>
          <p:spPr bwMode="auto">
            <a:xfrm flipV="1">
              <a:off x="3945" y="855"/>
              <a:ext cx="1" cy="39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3" name="Line 331"/>
            <p:cNvSpPr>
              <a:spLocks noChangeShapeType="1"/>
            </p:cNvSpPr>
            <p:nvPr/>
          </p:nvSpPr>
          <p:spPr bwMode="auto">
            <a:xfrm>
              <a:off x="3912" y="894"/>
              <a:ext cx="6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4" name="Line 332"/>
            <p:cNvSpPr>
              <a:spLocks noChangeShapeType="1"/>
            </p:cNvSpPr>
            <p:nvPr/>
          </p:nvSpPr>
          <p:spPr bwMode="auto">
            <a:xfrm>
              <a:off x="3878" y="855"/>
              <a:ext cx="1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5" name="Rectangle 333"/>
            <p:cNvSpPr>
              <a:spLocks noChangeArrowheads="1"/>
            </p:cNvSpPr>
            <p:nvPr/>
          </p:nvSpPr>
          <p:spPr bwMode="auto">
            <a:xfrm>
              <a:off x="3959" y="1013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56" name="Rectangle 334"/>
            <p:cNvSpPr>
              <a:spLocks noChangeArrowheads="1"/>
            </p:cNvSpPr>
            <p:nvPr/>
          </p:nvSpPr>
          <p:spPr bwMode="auto">
            <a:xfrm>
              <a:off x="4028" y="1071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D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857" name="Line 335"/>
            <p:cNvSpPr>
              <a:spLocks noChangeShapeType="1"/>
            </p:cNvSpPr>
            <p:nvPr/>
          </p:nvSpPr>
          <p:spPr bwMode="auto">
            <a:xfrm flipH="1">
              <a:off x="3878" y="800"/>
              <a:ext cx="128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8" name="Freeform 336"/>
            <p:cNvSpPr>
              <a:spLocks/>
            </p:cNvSpPr>
            <p:nvPr/>
          </p:nvSpPr>
          <p:spPr bwMode="auto">
            <a:xfrm rot="7116744">
              <a:off x="3970" y="758"/>
              <a:ext cx="95" cy="33"/>
            </a:xfrm>
            <a:custGeom>
              <a:avLst/>
              <a:gdLst>
                <a:gd name="T0" fmla="*/ 4 w 149"/>
                <a:gd name="T1" fmla="*/ 0 h 62"/>
                <a:gd name="T2" fmla="*/ 3 w 149"/>
                <a:gd name="T3" fmla="*/ 1 h 62"/>
                <a:gd name="T4" fmla="*/ 4 w 149"/>
                <a:gd name="T5" fmla="*/ 1 h 62"/>
                <a:gd name="T6" fmla="*/ 0 w 149"/>
                <a:gd name="T7" fmla="*/ 1 h 62"/>
                <a:gd name="T8" fmla="*/ 4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9" h="62">
                  <a:moveTo>
                    <a:pt x="149" y="0"/>
                  </a:moveTo>
                  <a:lnTo>
                    <a:pt x="124" y="24"/>
                  </a:lnTo>
                  <a:lnTo>
                    <a:pt x="149" y="62"/>
                  </a:lnTo>
                  <a:lnTo>
                    <a:pt x="0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9" name="Line 337"/>
            <p:cNvSpPr>
              <a:spLocks noChangeShapeType="1"/>
            </p:cNvSpPr>
            <p:nvPr/>
          </p:nvSpPr>
          <p:spPr bwMode="auto">
            <a:xfrm>
              <a:off x="3946" y="538"/>
              <a:ext cx="1" cy="6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1927" name="Group 343"/>
          <p:cNvGrpSpPr>
            <a:grpSpLocks/>
          </p:cNvGrpSpPr>
          <p:nvPr/>
        </p:nvGrpSpPr>
        <p:grpSpPr bwMode="auto">
          <a:xfrm>
            <a:off x="6769100" y="3722688"/>
            <a:ext cx="1785938" cy="2181225"/>
            <a:chOff x="4257" y="2246"/>
            <a:chExt cx="1125" cy="1374"/>
          </a:xfrm>
        </p:grpSpPr>
        <p:sp>
          <p:nvSpPr>
            <p:cNvPr id="71740" name="Line 243"/>
            <p:cNvSpPr>
              <a:spLocks noChangeShapeType="1"/>
            </p:cNvSpPr>
            <p:nvPr/>
          </p:nvSpPr>
          <p:spPr bwMode="auto">
            <a:xfrm>
              <a:off x="4765" y="2402"/>
              <a:ext cx="1" cy="12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1" name="Line 244"/>
            <p:cNvSpPr>
              <a:spLocks noChangeShapeType="1"/>
            </p:cNvSpPr>
            <p:nvPr/>
          </p:nvSpPr>
          <p:spPr bwMode="auto">
            <a:xfrm>
              <a:off x="4311" y="2956"/>
              <a:ext cx="71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2" name="Rectangle 245"/>
            <p:cNvSpPr>
              <a:spLocks noChangeArrowheads="1"/>
            </p:cNvSpPr>
            <p:nvPr/>
          </p:nvSpPr>
          <p:spPr bwMode="auto">
            <a:xfrm>
              <a:off x="4568" y="2621"/>
              <a:ext cx="394" cy="66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743" name="Rectangle 246"/>
            <p:cNvSpPr>
              <a:spLocks noChangeArrowheads="1"/>
            </p:cNvSpPr>
            <p:nvPr/>
          </p:nvSpPr>
          <p:spPr bwMode="auto">
            <a:xfrm>
              <a:off x="4799" y="2488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744" name="Rectangle 247"/>
            <p:cNvSpPr>
              <a:spLocks noChangeArrowheads="1"/>
            </p:cNvSpPr>
            <p:nvPr/>
          </p:nvSpPr>
          <p:spPr bwMode="auto">
            <a:xfrm>
              <a:off x="4470" y="2800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745" name="Line 248"/>
            <p:cNvSpPr>
              <a:spLocks noChangeShapeType="1"/>
            </p:cNvSpPr>
            <p:nvPr/>
          </p:nvSpPr>
          <p:spPr bwMode="auto">
            <a:xfrm>
              <a:off x="4508" y="2956"/>
              <a:ext cx="1" cy="4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6" name="Freeform 249"/>
            <p:cNvSpPr>
              <a:spLocks/>
            </p:cNvSpPr>
            <p:nvPr/>
          </p:nvSpPr>
          <p:spPr bwMode="auto">
            <a:xfrm>
              <a:off x="4496" y="2941"/>
              <a:ext cx="30" cy="31"/>
            </a:xfrm>
            <a:custGeom>
              <a:avLst/>
              <a:gdLst>
                <a:gd name="T0" fmla="*/ 0 w 62"/>
                <a:gd name="T1" fmla="*/ 1 h 49"/>
                <a:gd name="T2" fmla="*/ 0 w 62"/>
                <a:gd name="T3" fmla="*/ 0 h 49"/>
                <a:gd name="T4" fmla="*/ 0 w 62"/>
                <a:gd name="T5" fmla="*/ 0 h 49"/>
                <a:gd name="T6" fmla="*/ 0 w 62"/>
                <a:gd name="T7" fmla="*/ 1 h 49"/>
                <a:gd name="T8" fmla="*/ 0 w 62"/>
                <a:gd name="T9" fmla="*/ 1 h 49"/>
                <a:gd name="T10" fmla="*/ 0 w 62"/>
                <a:gd name="T11" fmla="*/ 1 h 49"/>
                <a:gd name="T12" fmla="*/ 0 w 62"/>
                <a:gd name="T13" fmla="*/ 1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2" h="49">
                  <a:moveTo>
                    <a:pt x="0" y="24"/>
                  </a:moveTo>
                  <a:lnTo>
                    <a:pt x="12" y="0"/>
                  </a:lnTo>
                  <a:lnTo>
                    <a:pt x="49" y="0"/>
                  </a:lnTo>
                  <a:lnTo>
                    <a:pt x="62" y="24"/>
                  </a:lnTo>
                  <a:lnTo>
                    <a:pt x="49" y="49"/>
                  </a:lnTo>
                  <a:lnTo>
                    <a:pt x="12" y="49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7" name="Line 250"/>
            <p:cNvSpPr>
              <a:spLocks noChangeShapeType="1"/>
            </p:cNvSpPr>
            <p:nvPr/>
          </p:nvSpPr>
          <p:spPr bwMode="auto">
            <a:xfrm flipH="1">
              <a:off x="4508" y="3362"/>
              <a:ext cx="51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8" name="Line 251"/>
            <p:cNvSpPr>
              <a:spLocks noChangeShapeType="1"/>
            </p:cNvSpPr>
            <p:nvPr/>
          </p:nvSpPr>
          <p:spPr bwMode="auto">
            <a:xfrm>
              <a:off x="5022" y="2956"/>
              <a:ext cx="1" cy="4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49" name="Rectangle 252"/>
            <p:cNvSpPr>
              <a:spLocks noChangeArrowheads="1"/>
            </p:cNvSpPr>
            <p:nvPr/>
          </p:nvSpPr>
          <p:spPr bwMode="auto">
            <a:xfrm>
              <a:off x="4804" y="340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750" name="Line 253"/>
            <p:cNvSpPr>
              <a:spLocks noChangeShapeType="1"/>
            </p:cNvSpPr>
            <p:nvPr/>
          </p:nvSpPr>
          <p:spPr bwMode="auto">
            <a:xfrm>
              <a:off x="4311" y="2956"/>
              <a:ext cx="1" cy="5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1" name="Line 254"/>
            <p:cNvSpPr>
              <a:spLocks noChangeShapeType="1"/>
            </p:cNvSpPr>
            <p:nvPr/>
          </p:nvSpPr>
          <p:spPr bwMode="auto">
            <a:xfrm>
              <a:off x="4765" y="2402"/>
              <a:ext cx="42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2" name="Line 255"/>
            <p:cNvSpPr>
              <a:spLocks noChangeShapeType="1"/>
            </p:cNvSpPr>
            <p:nvPr/>
          </p:nvSpPr>
          <p:spPr bwMode="auto">
            <a:xfrm flipV="1">
              <a:off x="5190" y="2402"/>
              <a:ext cx="0" cy="11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3" name="Line 256"/>
            <p:cNvSpPr>
              <a:spLocks noChangeShapeType="1"/>
            </p:cNvSpPr>
            <p:nvPr/>
          </p:nvSpPr>
          <p:spPr bwMode="auto">
            <a:xfrm flipH="1">
              <a:off x="4311" y="3541"/>
              <a:ext cx="87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4" name="Line 257"/>
            <p:cNvSpPr>
              <a:spLocks noChangeShapeType="1"/>
            </p:cNvSpPr>
            <p:nvPr/>
          </p:nvSpPr>
          <p:spPr bwMode="auto">
            <a:xfrm flipH="1">
              <a:off x="4724" y="3619"/>
              <a:ext cx="8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5" name="Freeform 258"/>
            <p:cNvSpPr>
              <a:spLocks/>
            </p:cNvSpPr>
            <p:nvPr/>
          </p:nvSpPr>
          <p:spPr bwMode="auto">
            <a:xfrm>
              <a:off x="4754" y="3526"/>
              <a:ext cx="23" cy="31"/>
            </a:xfrm>
            <a:custGeom>
              <a:avLst/>
              <a:gdLst>
                <a:gd name="T0" fmla="*/ 0 w 49"/>
                <a:gd name="T1" fmla="*/ 1 h 50"/>
                <a:gd name="T2" fmla="*/ 0 w 49"/>
                <a:gd name="T3" fmla="*/ 0 h 50"/>
                <a:gd name="T4" fmla="*/ 0 w 49"/>
                <a:gd name="T5" fmla="*/ 0 h 50"/>
                <a:gd name="T6" fmla="*/ 0 w 49"/>
                <a:gd name="T7" fmla="*/ 1 h 50"/>
                <a:gd name="T8" fmla="*/ 0 w 49"/>
                <a:gd name="T9" fmla="*/ 1 h 50"/>
                <a:gd name="T10" fmla="*/ 0 w 49"/>
                <a:gd name="T11" fmla="*/ 1 h 50"/>
                <a:gd name="T12" fmla="*/ 0 w 49"/>
                <a:gd name="T13" fmla="*/ 1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50">
                  <a:moveTo>
                    <a:pt x="0" y="25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5"/>
                  </a:lnTo>
                  <a:lnTo>
                    <a:pt x="37" y="50"/>
                  </a:lnTo>
                  <a:lnTo>
                    <a:pt x="12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6" name="Line 259"/>
            <p:cNvSpPr>
              <a:spLocks noChangeShapeType="1"/>
            </p:cNvSpPr>
            <p:nvPr/>
          </p:nvSpPr>
          <p:spPr bwMode="auto">
            <a:xfrm flipV="1">
              <a:off x="5190" y="2956"/>
              <a:ext cx="0" cy="31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7" name="Line 260"/>
            <p:cNvSpPr>
              <a:spLocks noChangeShapeType="1"/>
            </p:cNvSpPr>
            <p:nvPr/>
          </p:nvSpPr>
          <p:spPr bwMode="auto">
            <a:xfrm>
              <a:off x="5160" y="2987"/>
              <a:ext cx="6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8" name="Line 261"/>
            <p:cNvSpPr>
              <a:spLocks noChangeShapeType="1"/>
            </p:cNvSpPr>
            <p:nvPr/>
          </p:nvSpPr>
          <p:spPr bwMode="auto">
            <a:xfrm flipV="1">
              <a:off x="5190" y="2917"/>
              <a:ext cx="0" cy="39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59" name="Line 262"/>
            <p:cNvSpPr>
              <a:spLocks noChangeShapeType="1"/>
            </p:cNvSpPr>
            <p:nvPr/>
          </p:nvSpPr>
          <p:spPr bwMode="auto">
            <a:xfrm>
              <a:off x="5130" y="2956"/>
              <a:ext cx="1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0" name="Line 263"/>
            <p:cNvSpPr>
              <a:spLocks noChangeShapeType="1"/>
            </p:cNvSpPr>
            <p:nvPr/>
          </p:nvSpPr>
          <p:spPr bwMode="auto">
            <a:xfrm flipV="1">
              <a:off x="5190" y="2878"/>
              <a:ext cx="0" cy="39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1" name="Line 264"/>
            <p:cNvSpPr>
              <a:spLocks noChangeShapeType="1"/>
            </p:cNvSpPr>
            <p:nvPr/>
          </p:nvSpPr>
          <p:spPr bwMode="auto">
            <a:xfrm>
              <a:off x="5160" y="2917"/>
              <a:ext cx="6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2" name="Line 265"/>
            <p:cNvSpPr>
              <a:spLocks noChangeShapeType="1"/>
            </p:cNvSpPr>
            <p:nvPr/>
          </p:nvSpPr>
          <p:spPr bwMode="auto">
            <a:xfrm>
              <a:off x="5130" y="2878"/>
              <a:ext cx="1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3" name="Rectangle 266"/>
            <p:cNvSpPr>
              <a:spLocks noChangeArrowheads="1"/>
            </p:cNvSpPr>
            <p:nvPr/>
          </p:nvSpPr>
          <p:spPr bwMode="auto">
            <a:xfrm>
              <a:off x="5213" y="3004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764" name="Rectangle 267"/>
            <p:cNvSpPr>
              <a:spLocks noChangeArrowheads="1"/>
            </p:cNvSpPr>
            <p:nvPr/>
          </p:nvSpPr>
          <p:spPr bwMode="auto">
            <a:xfrm>
              <a:off x="5280" y="3052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D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765" name="Rectangle 268"/>
            <p:cNvSpPr>
              <a:spLocks noChangeArrowheads="1"/>
            </p:cNvSpPr>
            <p:nvPr/>
          </p:nvSpPr>
          <p:spPr bwMode="auto">
            <a:xfrm>
              <a:off x="4327" y="3299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766" name="Rectangle 269"/>
            <p:cNvSpPr>
              <a:spLocks noChangeArrowheads="1"/>
            </p:cNvSpPr>
            <p:nvPr/>
          </p:nvSpPr>
          <p:spPr bwMode="auto">
            <a:xfrm>
              <a:off x="4386" y="3346"/>
              <a:ext cx="10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767" name="Line 270"/>
            <p:cNvSpPr>
              <a:spLocks noChangeShapeType="1"/>
            </p:cNvSpPr>
            <p:nvPr/>
          </p:nvSpPr>
          <p:spPr bwMode="auto">
            <a:xfrm>
              <a:off x="4311" y="3253"/>
              <a:ext cx="1" cy="31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8" name="Line 271"/>
            <p:cNvSpPr>
              <a:spLocks noChangeShapeType="1"/>
            </p:cNvSpPr>
            <p:nvPr/>
          </p:nvSpPr>
          <p:spPr bwMode="auto">
            <a:xfrm>
              <a:off x="4287" y="3253"/>
              <a:ext cx="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69" name="Line 272"/>
            <p:cNvSpPr>
              <a:spLocks noChangeShapeType="1"/>
            </p:cNvSpPr>
            <p:nvPr/>
          </p:nvSpPr>
          <p:spPr bwMode="auto">
            <a:xfrm>
              <a:off x="4257" y="3284"/>
              <a:ext cx="11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0" name="Line 273"/>
            <p:cNvSpPr>
              <a:spLocks noChangeShapeType="1"/>
            </p:cNvSpPr>
            <p:nvPr/>
          </p:nvSpPr>
          <p:spPr bwMode="auto">
            <a:xfrm flipH="1">
              <a:off x="5130" y="2831"/>
              <a:ext cx="113" cy="23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1" name="Freeform 274"/>
            <p:cNvSpPr>
              <a:spLocks/>
            </p:cNvSpPr>
            <p:nvPr/>
          </p:nvSpPr>
          <p:spPr bwMode="auto">
            <a:xfrm>
              <a:off x="4735" y="2309"/>
              <a:ext cx="78" cy="39"/>
            </a:xfrm>
            <a:custGeom>
              <a:avLst/>
              <a:gdLst>
                <a:gd name="T0" fmla="*/ 0 w 161"/>
                <a:gd name="T1" fmla="*/ 0 h 62"/>
                <a:gd name="T2" fmla="*/ 0 w 161"/>
                <a:gd name="T3" fmla="*/ 1 h 62"/>
                <a:gd name="T4" fmla="*/ 0 w 161"/>
                <a:gd name="T5" fmla="*/ 2 h 62"/>
                <a:gd name="T6" fmla="*/ 0 w 161"/>
                <a:gd name="T7" fmla="*/ 1 h 62"/>
                <a:gd name="T8" fmla="*/ 0 w 161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1" h="62">
                  <a:moveTo>
                    <a:pt x="161" y="0"/>
                  </a:moveTo>
                  <a:lnTo>
                    <a:pt x="124" y="24"/>
                  </a:lnTo>
                  <a:lnTo>
                    <a:pt x="161" y="62"/>
                  </a:lnTo>
                  <a:lnTo>
                    <a:pt x="0" y="24"/>
                  </a:lnTo>
                  <a:lnTo>
                    <a:pt x="1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2" name="Line 275"/>
            <p:cNvSpPr>
              <a:spLocks noChangeShapeType="1"/>
            </p:cNvSpPr>
            <p:nvPr/>
          </p:nvSpPr>
          <p:spPr bwMode="auto">
            <a:xfrm flipH="1">
              <a:off x="4795" y="2324"/>
              <a:ext cx="11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3" name="Rectangle 278"/>
            <p:cNvSpPr>
              <a:spLocks noChangeArrowheads="1"/>
            </p:cNvSpPr>
            <p:nvPr/>
          </p:nvSpPr>
          <p:spPr bwMode="auto">
            <a:xfrm>
              <a:off x="4932" y="2246"/>
              <a:ext cx="3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774" name="Rectangle 279"/>
            <p:cNvSpPr>
              <a:spLocks noChangeArrowheads="1"/>
            </p:cNvSpPr>
            <p:nvPr/>
          </p:nvSpPr>
          <p:spPr bwMode="auto">
            <a:xfrm>
              <a:off x="4966" y="2301"/>
              <a:ext cx="5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000">
                <a:latin typeface="Times New Roman" panose="02020603050405020304" pitchFamily="18" charset="0"/>
              </a:endParaRPr>
            </a:p>
          </p:txBody>
        </p:sp>
        <p:sp>
          <p:nvSpPr>
            <p:cNvPr id="71775" name="Line 280"/>
            <p:cNvSpPr>
              <a:spLocks noChangeShapeType="1"/>
            </p:cNvSpPr>
            <p:nvPr/>
          </p:nvSpPr>
          <p:spPr bwMode="auto">
            <a:xfrm flipH="1">
              <a:off x="4562" y="2714"/>
              <a:ext cx="66" cy="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6" name="Line 281"/>
            <p:cNvSpPr>
              <a:spLocks noChangeShapeType="1"/>
            </p:cNvSpPr>
            <p:nvPr/>
          </p:nvSpPr>
          <p:spPr bwMode="auto">
            <a:xfrm flipH="1" flipV="1">
              <a:off x="4568" y="2699"/>
              <a:ext cx="197" cy="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7" name="Line 282"/>
            <p:cNvSpPr>
              <a:spLocks noChangeShapeType="1"/>
            </p:cNvSpPr>
            <p:nvPr/>
          </p:nvSpPr>
          <p:spPr bwMode="auto">
            <a:xfrm flipV="1">
              <a:off x="4765" y="2699"/>
              <a:ext cx="197" cy="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8" name="Freeform 283"/>
            <p:cNvSpPr>
              <a:spLocks/>
            </p:cNvSpPr>
            <p:nvPr/>
          </p:nvSpPr>
          <p:spPr bwMode="auto">
            <a:xfrm>
              <a:off x="4754" y="2808"/>
              <a:ext cx="23" cy="15"/>
            </a:xfrm>
            <a:custGeom>
              <a:avLst/>
              <a:gdLst>
                <a:gd name="T0" fmla="*/ 0 w 49"/>
                <a:gd name="T1" fmla="*/ 1 h 24"/>
                <a:gd name="T2" fmla="*/ 0 w 49"/>
                <a:gd name="T3" fmla="*/ 0 h 24"/>
                <a:gd name="T4" fmla="*/ 0 w 49"/>
                <a:gd name="T5" fmla="*/ 0 h 24"/>
                <a:gd name="T6" fmla="*/ 0 w 49"/>
                <a:gd name="T7" fmla="*/ 1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4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4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79" name="Line 284"/>
            <p:cNvSpPr>
              <a:spLocks noChangeShapeType="1"/>
            </p:cNvSpPr>
            <p:nvPr/>
          </p:nvSpPr>
          <p:spPr bwMode="auto">
            <a:xfrm flipV="1">
              <a:off x="4712" y="2823"/>
              <a:ext cx="42" cy="29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0" name="Line 285"/>
            <p:cNvSpPr>
              <a:spLocks noChangeShapeType="1"/>
            </p:cNvSpPr>
            <p:nvPr/>
          </p:nvSpPr>
          <p:spPr bwMode="auto">
            <a:xfrm flipV="1">
              <a:off x="4568" y="3206"/>
              <a:ext cx="84" cy="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1" name="Freeform 286"/>
            <p:cNvSpPr>
              <a:spLocks/>
            </p:cNvSpPr>
            <p:nvPr/>
          </p:nvSpPr>
          <p:spPr bwMode="auto">
            <a:xfrm>
              <a:off x="4652" y="3120"/>
              <a:ext cx="60" cy="86"/>
            </a:xfrm>
            <a:custGeom>
              <a:avLst/>
              <a:gdLst>
                <a:gd name="T0" fmla="*/ 0 w 124"/>
                <a:gd name="T1" fmla="*/ 4 h 136"/>
                <a:gd name="T2" fmla="*/ 0 w 124"/>
                <a:gd name="T3" fmla="*/ 3 h 136"/>
                <a:gd name="T4" fmla="*/ 0 w 124"/>
                <a:gd name="T5" fmla="*/ 0 h 1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136">
                  <a:moveTo>
                    <a:pt x="0" y="136"/>
                  </a:moveTo>
                  <a:lnTo>
                    <a:pt x="74" y="87"/>
                  </a:lnTo>
                  <a:lnTo>
                    <a:pt x="12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2" name="Line 287"/>
            <p:cNvSpPr>
              <a:spLocks noChangeShapeType="1"/>
            </p:cNvSpPr>
            <p:nvPr/>
          </p:nvSpPr>
          <p:spPr bwMode="auto">
            <a:xfrm flipH="1" flipV="1">
              <a:off x="4777" y="2823"/>
              <a:ext cx="42" cy="29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3" name="Line 288"/>
            <p:cNvSpPr>
              <a:spLocks noChangeShapeType="1"/>
            </p:cNvSpPr>
            <p:nvPr/>
          </p:nvSpPr>
          <p:spPr bwMode="auto">
            <a:xfrm flipH="1" flipV="1">
              <a:off x="4879" y="3206"/>
              <a:ext cx="83" cy="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4" name="Freeform 289"/>
            <p:cNvSpPr>
              <a:spLocks/>
            </p:cNvSpPr>
            <p:nvPr/>
          </p:nvSpPr>
          <p:spPr bwMode="auto">
            <a:xfrm>
              <a:off x="4819" y="3120"/>
              <a:ext cx="60" cy="86"/>
            </a:xfrm>
            <a:custGeom>
              <a:avLst/>
              <a:gdLst>
                <a:gd name="T0" fmla="*/ 0 w 124"/>
                <a:gd name="T1" fmla="*/ 4 h 136"/>
                <a:gd name="T2" fmla="*/ 0 w 124"/>
                <a:gd name="T3" fmla="*/ 3 h 136"/>
                <a:gd name="T4" fmla="*/ 0 w 124"/>
                <a:gd name="T5" fmla="*/ 0 h 1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4" h="136">
                  <a:moveTo>
                    <a:pt x="124" y="136"/>
                  </a:moveTo>
                  <a:lnTo>
                    <a:pt x="49" y="8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5" name="Line 290"/>
            <p:cNvSpPr>
              <a:spLocks noChangeShapeType="1"/>
            </p:cNvSpPr>
            <p:nvPr/>
          </p:nvSpPr>
          <p:spPr bwMode="auto">
            <a:xfrm flipH="1">
              <a:off x="4562" y="2706"/>
              <a:ext cx="42" cy="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6" name="Line 291"/>
            <p:cNvSpPr>
              <a:spLocks noChangeShapeType="1"/>
            </p:cNvSpPr>
            <p:nvPr/>
          </p:nvSpPr>
          <p:spPr bwMode="auto">
            <a:xfrm flipH="1">
              <a:off x="4592" y="2722"/>
              <a:ext cx="65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7" name="Line 292"/>
            <p:cNvSpPr>
              <a:spLocks noChangeShapeType="1"/>
            </p:cNvSpPr>
            <p:nvPr/>
          </p:nvSpPr>
          <p:spPr bwMode="auto">
            <a:xfrm flipH="1">
              <a:off x="4628" y="2722"/>
              <a:ext cx="66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8" name="Line 293"/>
            <p:cNvSpPr>
              <a:spLocks noChangeShapeType="1"/>
            </p:cNvSpPr>
            <p:nvPr/>
          </p:nvSpPr>
          <p:spPr bwMode="auto">
            <a:xfrm flipH="1">
              <a:off x="4646" y="2722"/>
              <a:ext cx="71" cy="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89" name="Line 294"/>
            <p:cNvSpPr>
              <a:spLocks noChangeShapeType="1"/>
            </p:cNvSpPr>
            <p:nvPr/>
          </p:nvSpPr>
          <p:spPr bwMode="auto">
            <a:xfrm flipH="1">
              <a:off x="4646" y="2730"/>
              <a:ext cx="101" cy="1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0" name="Line 295"/>
            <p:cNvSpPr>
              <a:spLocks noChangeShapeType="1"/>
            </p:cNvSpPr>
            <p:nvPr/>
          </p:nvSpPr>
          <p:spPr bwMode="auto">
            <a:xfrm flipH="1">
              <a:off x="4646" y="2730"/>
              <a:ext cx="137" cy="1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1" name="Line 296"/>
            <p:cNvSpPr>
              <a:spLocks noChangeShapeType="1"/>
            </p:cNvSpPr>
            <p:nvPr/>
          </p:nvSpPr>
          <p:spPr bwMode="auto">
            <a:xfrm flipH="1">
              <a:off x="4646" y="2722"/>
              <a:ext cx="173" cy="2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2" name="Line 297"/>
            <p:cNvSpPr>
              <a:spLocks noChangeShapeType="1"/>
            </p:cNvSpPr>
            <p:nvPr/>
          </p:nvSpPr>
          <p:spPr bwMode="auto">
            <a:xfrm flipH="1">
              <a:off x="4646" y="2855"/>
              <a:ext cx="101" cy="1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3" name="Line 298"/>
            <p:cNvSpPr>
              <a:spLocks noChangeShapeType="1"/>
            </p:cNvSpPr>
            <p:nvPr/>
          </p:nvSpPr>
          <p:spPr bwMode="auto">
            <a:xfrm flipH="1">
              <a:off x="4646" y="2909"/>
              <a:ext cx="89" cy="1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4" name="Line 299"/>
            <p:cNvSpPr>
              <a:spLocks noChangeShapeType="1"/>
            </p:cNvSpPr>
            <p:nvPr/>
          </p:nvSpPr>
          <p:spPr bwMode="auto">
            <a:xfrm flipH="1">
              <a:off x="4568" y="2964"/>
              <a:ext cx="161" cy="2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5" name="Line 300"/>
            <p:cNvSpPr>
              <a:spLocks noChangeShapeType="1"/>
            </p:cNvSpPr>
            <p:nvPr/>
          </p:nvSpPr>
          <p:spPr bwMode="auto">
            <a:xfrm flipH="1">
              <a:off x="4580" y="3011"/>
              <a:ext cx="144" cy="1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6" name="Line 301"/>
            <p:cNvSpPr>
              <a:spLocks noChangeShapeType="1"/>
            </p:cNvSpPr>
            <p:nvPr/>
          </p:nvSpPr>
          <p:spPr bwMode="auto">
            <a:xfrm flipH="1">
              <a:off x="4610" y="3073"/>
              <a:ext cx="107" cy="1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7" name="Line 302"/>
            <p:cNvSpPr>
              <a:spLocks noChangeShapeType="1"/>
            </p:cNvSpPr>
            <p:nvPr/>
          </p:nvSpPr>
          <p:spPr bwMode="auto">
            <a:xfrm flipH="1">
              <a:off x="4646" y="3120"/>
              <a:ext cx="66" cy="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8" name="Rectangle 303"/>
            <p:cNvSpPr>
              <a:spLocks noChangeArrowheads="1"/>
            </p:cNvSpPr>
            <p:nvPr/>
          </p:nvSpPr>
          <p:spPr bwMode="auto">
            <a:xfrm>
              <a:off x="4568" y="2792"/>
              <a:ext cx="78" cy="3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799" name="Rectangle 304"/>
            <p:cNvSpPr>
              <a:spLocks noChangeArrowheads="1"/>
            </p:cNvSpPr>
            <p:nvPr/>
          </p:nvSpPr>
          <p:spPr bwMode="auto">
            <a:xfrm>
              <a:off x="4593" y="289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00" name="Line 305"/>
            <p:cNvSpPr>
              <a:spLocks noChangeShapeType="1"/>
            </p:cNvSpPr>
            <p:nvPr/>
          </p:nvSpPr>
          <p:spPr bwMode="auto">
            <a:xfrm flipH="1">
              <a:off x="4777" y="2722"/>
              <a:ext cx="78" cy="1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1" name="Line 306"/>
            <p:cNvSpPr>
              <a:spLocks noChangeShapeType="1"/>
            </p:cNvSpPr>
            <p:nvPr/>
          </p:nvSpPr>
          <p:spPr bwMode="auto">
            <a:xfrm flipH="1">
              <a:off x="4783" y="2714"/>
              <a:ext cx="114" cy="1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2" name="Line 307"/>
            <p:cNvSpPr>
              <a:spLocks noChangeShapeType="1"/>
            </p:cNvSpPr>
            <p:nvPr/>
          </p:nvSpPr>
          <p:spPr bwMode="auto">
            <a:xfrm flipH="1">
              <a:off x="4789" y="2706"/>
              <a:ext cx="144" cy="1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3" name="Line 308"/>
            <p:cNvSpPr>
              <a:spLocks noChangeShapeType="1"/>
            </p:cNvSpPr>
            <p:nvPr/>
          </p:nvSpPr>
          <p:spPr bwMode="auto">
            <a:xfrm flipH="1">
              <a:off x="4801" y="2722"/>
              <a:ext cx="161" cy="21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4" name="Line 309"/>
            <p:cNvSpPr>
              <a:spLocks noChangeShapeType="1"/>
            </p:cNvSpPr>
            <p:nvPr/>
          </p:nvSpPr>
          <p:spPr bwMode="auto">
            <a:xfrm flipH="1">
              <a:off x="4801" y="2855"/>
              <a:ext cx="90" cy="1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5" name="Line 310"/>
            <p:cNvSpPr>
              <a:spLocks noChangeShapeType="1"/>
            </p:cNvSpPr>
            <p:nvPr/>
          </p:nvSpPr>
          <p:spPr bwMode="auto">
            <a:xfrm flipH="1">
              <a:off x="4807" y="2901"/>
              <a:ext cx="90" cy="1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6" name="Line 311"/>
            <p:cNvSpPr>
              <a:spLocks noChangeShapeType="1"/>
            </p:cNvSpPr>
            <p:nvPr/>
          </p:nvSpPr>
          <p:spPr bwMode="auto">
            <a:xfrm flipH="1">
              <a:off x="4813" y="2948"/>
              <a:ext cx="78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7" name="Line 312"/>
            <p:cNvSpPr>
              <a:spLocks noChangeShapeType="1"/>
            </p:cNvSpPr>
            <p:nvPr/>
          </p:nvSpPr>
          <p:spPr bwMode="auto">
            <a:xfrm flipH="1">
              <a:off x="4819" y="2987"/>
              <a:ext cx="78" cy="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8" name="Line 313"/>
            <p:cNvSpPr>
              <a:spLocks noChangeShapeType="1"/>
            </p:cNvSpPr>
            <p:nvPr/>
          </p:nvSpPr>
          <p:spPr bwMode="auto">
            <a:xfrm flipH="1">
              <a:off x="4819" y="3026"/>
              <a:ext cx="72" cy="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09" name="Rectangle 314"/>
            <p:cNvSpPr>
              <a:spLocks noChangeArrowheads="1"/>
            </p:cNvSpPr>
            <p:nvPr/>
          </p:nvSpPr>
          <p:spPr bwMode="auto">
            <a:xfrm>
              <a:off x="4891" y="2808"/>
              <a:ext cx="71" cy="29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810" name="Rectangle 315"/>
            <p:cNvSpPr>
              <a:spLocks noChangeArrowheads="1"/>
            </p:cNvSpPr>
            <p:nvPr/>
          </p:nvSpPr>
          <p:spPr bwMode="auto">
            <a:xfrm>
              <a:off x="4921" y="2894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71811" name="Line 316"/>
            <p:cNvSpPr>
              <a:spLocks noChangeShapeType="1"/>
            </p:cNvSpPr>
            <p:nvPr/>
          </p:nvSpPr>
          <p:spPr bwMode="auto">
            <a:xfrm flipH="1">
              <a:off x="4825" y="3065"/>
              <a:ext cx="66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2" name="Line 317"/>
            <p:cNvSpPr>
              <a:spLocks noChangeShapeType="1"/>
            </p:cNvSpPr>
            <p:nvPr/>
          </p:nvSpPr>
          <p:spPr bwMode="auto">
            <a:xfrm flipH="1">
              <a:off x="4837" y="3104"/>
              <a:ext cx="54" cy="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3" name="Line 318"/>
            <p:cNvSpPr>
              <a:spLocks noChangeShapeType="1"/>
            </p:cNvSpPr>
            <p:nvPr/>
          </p:nvSpPr>
          <p:spPr bwMode="auto">
            <a:xfrm flipH="1">
              <a:off x="4855" y="3104"/>
              <a:ext cx="65" cy="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4" name="Line 319"/>
            <p:cNvSpPr>
              <a:spLocks noChangeShapeType="1"/>
            </p:cNvSpPr>
            <p:nvPr/>
          </p:nvSpPr>
          <p:spPr bwMode="auto">
            <a:xfrm flipH="1">
              <a:off x="4873" y="3104"/>
              <a:ext cx="72" cy="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5" name="Line 320"/>
            <p:cNvSpPr>
              <a:spLocks noChangeShapeType="1"/>
            </p:cNvSpPr>
            <p:nvPr/>
          </p:nvSpPr>
          <p:spPr bwMode="auto">
            <a:xfrm flipH="1">
              <a:off x="4903" y="3120"/>
              <a:ext cx="59" cy="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6" name="Line 321"/>
            <p:cNvSpPr>
              <a:spLocks noChangeShapeType="1"/>
            </p:cNvSpPr>
            <p:nvPr/>
          </p:nvSpPr>
          <p:spPr bwMode="auto">
            <a:xfrm flipH="1">
              <a:off x="4927" y="3159"/>
              <a:ext cx="35" cy="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7" name="Oval 323"/>
            <p:cNvSpPr>
              <a:spLocks noChangeArrowheads="1"/>
            </p:cNvSpPr>
            <p:nvPr/>
          </p:nvSpPr>
          <p:spPr bwMode="auto">
            <a:xfrm>
              <a:off x="4760" y="2786"/>
              <a:ext cx="11" cy="15"/>
            </a:xfrm>
            <a:prstGeom prst="ellipse">
              <a:avLst/>
            </a:prstGeom>
            <a:solidFill>
              <a:schemeClr val="hlink"/>
            </a:solidFill>
            <a:ln w="3175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1818" name="Freeform 341"/>
            <p:cNvSpPr>
              <a:spLocks/>
            </p:cNvSpPr>
            <p:nvPr/>
          </p:nvSpPr>
          <p:spPr bwMode="auto">
            <a:xfrm rot="7116744">
              <a:off x="5203" y="2792"/>
              <a:ext cx="99" cy="35"/>
            </a:xfrm>
            <a:custGeom>
              <a:avLst/>
              <a:gdLst>
                <a:gd name="T0" fmla="*/ 6 w 149"/>
                <a:gd name="T1" fmla="*/ 0 h 62"/>
                <a:gd name="T2" fmla="*/ 5 w 149"/>
                <a:gd name="T3" fmla="*/ 1 h 62"/>
                <a:gd name="T4" fmla="*/ 6 w 149"/>
                <a:gd name="T5" fmla="*/ 1 h 62"/>
                <a:gd name="T6" fmla="*/ 0 w 149"/>
                <a:gd name="T7" fmla="*/ 1 h 62"/>
                <a:gd name="T8" fmla="*/ 6 w 14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9" h="62">
                  <a:moveTo>
                    <a:pt x="149" y="0"/>
                  </a:moveTo>
                  <a:lnTo>
                    <a:pt x="124" y="24"/>
                  </a:lnTo>
                  <a:lnTo>
                    <a:pt x="149" y="62"/>
                  </a:lnTo>
                  <a:lnTo>
                    <a:pt x="0" y="24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1930" name="Freeform 346"/>
          <p:cNvSpPr>
            <a:spLocks/>
          </p:cNvSpPr>
          <p:nvPr/>
        </p:nvSpPr>
        <p:spPr bwMode="auto">
          <a:xfrm>
            <a:off x="3794125" y="4260850"/>
            <a:ext cx="2424113" cy="138113"/>
          </a:xfrm>
          <a:custGeom>
            <a:avLst/>
            <a:gdLst>
              <a:gd name="T0" fmla="*/ 2147483646 w 1527"/>
              <a:gd name="T1" fmla="*/ 2147483646 h 87"/>
              <a:gd name="T2" fmla="*/ 2147483646 w 1527"/>
              <a:gd name="T3" fmla="*/ 2147483646 h 87"/>
              <a:gd name="T4" fmla="*/ 2147483646 w 1527"/>
              <a:gd name="T5" fmla="*/ 2147483646 h 87"/>
              <a:gd name="T6" fmla="*/ 2147483646 w 1527"/>
              <a:gd name="T7" fmla="*/ 2147483646 h 87"/>
              <a:gd name="T8" fmla="*/ 2147483646 w 1527"/>
              <a:gd name="T9" fmla="*/ 2147483646 h 87"/>
              <a:gd name="T10" fmla="*/ 0 w 1527"/>
              <a:gd name="T11" fmla="*/ 2147483646 h 8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527" h="87">
                <a:moveTo>
                  <a:pt x="653" y="39"/>
                </a:moveTo>
                <a:cubicBezTo>
                  <a:pt x="853" y="29"/>
                  <a:pt x="1135" y="14"/>
                  <a:pt x="1335" y="10"/>
                </a:cubicBezTo>
                <a:cubicBezTo>
                  <a:pt x="1354" y="15"/>
                  <a:pt x="1431" y="10"/>
                  <a:pt x="1436" y="6"/>
                </a:cubicBezTo>
                <a:cubicBezTo>
                  <a:pt x="1474" y="9"/>
                  <a:pt x="1505" y="0"/>
                  <a:pt x="1508" y="10"/>
                </a:cubicBezTo>
                <a:cubicBezTo>
                  <a:pt x="1527" y="87"/>
                  <a:pt x="1511" y="73"/>
                  <a:pt x="1460" y="78"/>
                </a:cubicBezTo>
                <a:cubicBezTo>
                  <a:pt x="973" y="76"/>
                  <a:pt x="0" y="63"/>
                  <a:pt x="0" y="63"/>
                </a:cubicBez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1931" name="Freeform 347"/>
          <p:cNvSpPr>
            <a:spLocks/>
          </p:cNvSpPr>
          <p:nvPr/>
        </p:nvSpPr>
        <p:spPr bwMode="auto">
          <a:xfrm>
            <a:off x="3635375" y="3078163"/>
            <a:ext cx="368300" cy="1273175"/>
          </a:xfrm>
          <a:custGeom>
            <a:avLst/>
            <a:gdLst>
              <a:gd name="T0" fmla="*/ 0 w 232"/>
              <a:gd name="T1" fmla="*/ 2147483646 h 802"/>
              <a:gd name="T2" fmla="*/ 2147483646 w 232"/>
              <a:gd name="T3" fmla="*/ 2147483646 h 802"/>
              <a:gd name="T4" fmla="*/ 2147483646 w 232"/>
              <a:gd name="T5" fmla="*/ 2147483646 h 802"/>
              <a:gd name="T6" fmla="*/ 2147483646 w 232"/>
              <a:gd name="T7" fmla="*/ 2147483646 h 802"/>
              <a:gd name="T8" fmla="*/ 2147483646 w 232"/>
              <a:gd name="T9" fmla="*/ 2147483646 h 802"/>
              <a:gd name="T10" fmla="*/ 2147483646 w 232"/>
              <a:gd name="T11" fmla="*/ 0 h 802"/>
              <a:gd name="T12" fmla="*/ 2147483646 w 232"/>
              <a:gd name="T13" fmla="*/ 2147483646 h 802"/>
              <a:gd name="T14" fmla="*/ 2147483646 w 232"/>
              <a:gd name="T15" fmla="*/ 2147483646 h 802"/>
              <a:gd name="T16" fmla="*/ 2147483646 w 232"/>
              <a:gd name="T17" fmla="*/ 2147483646 h 802"/>
              <a:gd name="T18" fmla="*/ 2147483646 w 232"/>
              <a:gd name="T19" fmla="*/ 2147483646 h 802"/>
              <a:gd name="T20" fmla="*/ 2147483646 w 232"/>
              <a:gd name="T21" fmla="*/ 2147483646 h 802"/>
              <a:gd name="T22" fmla="*/ 2147483646 w 232"/>
              <a:gd name="T23" fmla="*/ 2147483646 h 802"/>
              <a:gd name="T24" fmla="*/ 2147483646 w 232"/>
              <a:gd name="T25" fmla="*/ 2147483646 h 80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232" h="802">
                <a:moveTo>
                  <a:pt x="0" y="797"/>
                </a:moveTo>
                <a:cubicBezTo>
                  <a:pt x="6" y="731"/>
                  <a:pt x="28" y="487"/>
                  <a:pt x="38" y="403"/>
                </a:cubicBezTo>
                <a:cubicBezTo>
                  <a:pt x="48" y="319"/>
                  <a:pt x="51" y="339"/>
                  <a:pt x="62" y="293"/>
                </a:cubicBezTo>
                <a:cubicBezTo>
                  <a:pt x="70" y="240"/>
                  <a:pt x="79" y="173"/>
                  <a:pt x="105" y="125"/>
                </a:cubicBezTo>
                <a:cubicBezTo>
                  <a:pt x="120" y="97"/>
                  <a:pt x="149" y="60"/>
                  <a:pt x="168" y="39"/>
                </a:cubicBezTo>
                <a:cubicBezTo>
                  <a:pt x="192" y="12"/>
                  <a:pt x="188" y="13"/>
                  <a:pt x="225" y="0"/>
                </a:cubicBezTo>
                <a:cubicBezTo>
                  <a:pt x="232" y="50"/>
                  <a:pt x="215" y="271"/>
                  <a:pt x="211" y="341"/>
                </a:cubicBezTo>
                <a:cubicBezTo>
                  <a:pt x="210" y="353"/>
                  <a:pt x="201" y="423"/>
                  <a:pt x="201" y="423"/>
                </a:cubicBezTo>
                <a:cubicBezTo>
                  <a:pt x="191" y="469"/>
                  <a:pt x="184" y="563"/>
                  <a:pt x="168" y="619"/>
                </a:cubicBezTo>
                <a:cubicBezTo>
                  <a:pt x="152" y="675"/>
                  <a:pt x="126" y="729"/>
                  <a:pt x="105" y="759"/>
                </a:cubicBezTo>
                <a:cubicBezTo>
                  <a:pt x="88" y="785"/>
                  <a:pt x="57" y="792"/>
                  <a:pt x="43" y="797"/>
                </a:cubicBezTo>
                <a:cubicBezTo>
                  <a:pt x="9" y="802"/>
                  <a:pt x="4" y="789"/>
                  <a:pt x="4" y="759"/>
                </a:cubicBezTo>
                <a:lnTo>
                  <a:pt x="19" y="725"/>
                </a:lnTo>
              </a:path>
            </a:pathLst>
          </a:custGeom>
          <a:solidFill>
            <a:srgbClr val="008000"/>
          </a:solidFill>
          <a:ln w="9525" cap="flat" cmpd="sng">
            <a:solidFill>
              <a:srgbClr val="008000"/>
            </a:solidFill>
            <a:prstDash val="solid"/>
            <a:round/>
            <a:headEnd type="none" w="med" len="med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451935" name="Group 351"/>
          <p:cNvGrpSpPr>
            <a:grpSpLocks/>
          </p:cNvGrpSpPr>
          <p:nvPr/>
        </p:nvGrpSpPr>
        <p:grpSpPr bwMode="auto">
          <a:xfrm>
            <a:off x="3001963" y="1006475"/>
            <a:ext cx="2255837" cy="936625"/>
            <a:chOff x="1891" y="634"/>
            <a:chExt cx="1421" cy="590"/>
          </a:xfrm>
        </p:grpSpPr>
        <p:graphicFrame>
          <p:nvGraphicFramePr>
            <p:cNvPr id="71737" name="Object 38"/>
            <p:cNvGraphicFramePr>
              <a:graphicFrameLocks noChangeAspect="1"/>
            </p:cNvGraphicFramePr>
            <p:nvPr/>
          </p:nvGraphicFramePr>
          <p:xfrm>
            <a:off x="1986" y="669"/>
            <a:ext cx="934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10" name="Equation" r:id="rId7" imgW="847614" imgH="152512" progId="Equation.DSMT4">
                    <p:embed/>
                  </p:oleObj>
                </mc:Choice>
                <mc:Fallback>
                  <p:oleObj name="Equation" r:id="rId7" imgW="847614" imgH="152512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6" y="669"/>
                          <a:ext cx="934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38" name="Object 40"/>
            <p:cNvGraphicFramePr>
              <a:graphicFrameLocks noChangeAspect="1"/>
            </p:cNvGraphicFramePr>
            <p:nvPr/>
          </p:nvGraphicFramePr>
          <p:xfrm>
            <a:off x="1986" y="953"/>
            <a:ext cx="1254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11" name="Equation" r:id="rId9" imgW="1171543" imgH="152512" progId="Equation.DSMT4">
                    <p:embed/>
                  </p:oleObj>
                </mc:Choice>
                <mc:Fallback>
                  <p:oleObj name="Equation" r:id="rId9" imgW="1171543" imgH="152512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6" y="953"/>
                          <a:ext cx="1254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39" name="Rectangle 348"/>
            <p:cNvSpPr>
              <a:spLocks noChangeArrowheads="1"/>
            </p:cNvSpPr>
            <p:nvPr/>
          </p:nvSpPr>
          <p:spPr bwMode="auto">
            <a:xfrm>
              <a:off x="1891" y="634"/>
              <a:ext cx="1421" cy="590"/>
            </a:xfrm>
            <a:prstGeom prst="rect">
              <a:avLst/>
            </a:prstGeom>
            <a:noFill/>
            <a:ln w="19050">
              <a:solidFill>
                <a:srgbClr val="800080"/>
              </a:solidFill>
              <a:miter lim="800000"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51934" name="Group 350"/>
          <p:cNvGrpSpPr>
            <a:grpSpLocks/>
          </p:cNvGrpSpPr>
          <p:nvPr/>
        </p:nvGrpSpPr>
        <p:grpSpPr bwMode="auto">
          <a:xfrm>
            <a:off x="4297363" y="3124200"/>
            <a:ext cx="2135187" cy="936625"/>
            <a:chOff x="2707" y="1968"/>
            <a:chExt cx="1345" cy="590"/>
          </a:xfrm>
        </p:grpSpPr>
        <p:sp useBgFill="1">
          <p:nvSpPr>
            <p:cNvPr id="71734" name="Rectangle 349"/>
            <p:cNvSpPr>
              <a:spLocks noChangeArrowheads="1"/>
            </p:cNvSpPr>
            <p:nvPr/>
          </p:nvSpPr>
          <p:spPr bwMode="auto">
            <a:xfrm>
              <a:off x="2707" y="1968"/>
              <a:ext cx="1345" cy="590"/>
            </a:xfrm>
            <a:prstGeom prst="rect">
              <a:avLst/>
            </a:prstGeom>
            <a:ln w="19050">
              <a:solidFill>
                <a:srgbClr val="800080"/>
              </a:solidFill>
              <a:miter lim="800000"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1735" name="Object 39"/>
            <p:cNvGraphicFramePr>
              <a:graphicFrameLocks noChangeAspect="1"/>
            </p:cNvGraphicFramePr>
            <p:nvPr/>
          </p:nvGraphicFramePr>
          <p:xfrm>
            <a:off x="2768" y="2001"/>
            <a:ext cx="934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12" name="Equation" r:id="rId11" imgW="847614" imgH="152512" progId="Equation.DSMT4">
                    <p:embed/>
                  </p:oleObj>
                </mc:Choice>
                <mc:Fallback>
                  <p:oleObj name="Equation" r:id="rId11" imgW="847614" imgH="152512" progId="Equation.DSMT4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8" y="2001"/>
                          <a:ext cx="934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E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36" name="Object 41"/>
            <p:cNvGraphicFramePr>
              <a:graphicFrameLocks noChangeAspect="1"/>
            </p:cNvGraphicFramePr>
            <p:nvPr/>
          </p:nvGraphicFramePr>
          <p:xfrm>
            <a:off x="2768" y="2290"/>
            <a:ext cx="1254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13" name="Equation" r:id="rId13" imgW="1171543" imgH="152512" progId="Equation.DSMT4">
                    <p:embed/>
                  </p:oleObj>
                </mc:Choice>
                <mc:Fallback>
                  <p:oleObj name="Equation" r:id="rId13" imgW="1171543" imgH="152512" progId="Equation.DSMT4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8" y="2290"/>
                          <a:ext cx="1254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E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1936" name="Line 352"/>
          <p:cNvSpPr>
            <a:spLocks noChangeShapeType="1"/>
          </p:cNvSpPr>
          <p:nvPr/>
        </p:nvSpPr>
        <p:spPr bwMode="auto">
          <a:xfrm>
            <a:off x="3698875" y="1928813"/>
            <a:ext cx="104775" cy="1327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937" name="Rectangle 353"/>
          <p:cNvSpPr>
            <a:spLocks noChangeArrowheads="1"/>
          </p:cNvSpPr>
          <p:nvPr/>
        </p:nvSpPr>
        <p:spPr bwMode="auto">
          <a:xfrm>
            <a:off x="642938" y="3903663"/>
            <a:ext cx="1203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沟道夹断</a:t>
            </a:r>
          </a:p>
        </p:txBody>
      </p:sp>
      <p:sp>
        <p:nvSpPr>
          <p:cNvPr id="451938" name="Rectangle 354"/>
          <p:cNvSpPr>
            <a:spLocks noChangeArrowheads="1"/>
          </p:cNvSpPr>
          <p:nvPr/>
        </p:nvSpPr>
        <p:spPr bwMode="auto">
          <a:xfrm>
            <a:off x="6027738" y="1250950"/>
            <a:ext cx="14589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沟道预夹断</a:t>
            </a:r>
          </a:p>
        </p:txBody>
      </p:sp>
      <p:sp>
        <p:nvSpPr>
          <p:cNvPr id="451939" name="Rectangle 355"/>
          <p:cNvSpPr>
            <a:spLocks noChangeArrowheads="1"/>
          </p:cNvSpPr>
          <p:nvPr/>
        </p:nvSpPr>
        <p:spPr bwMode="auto">
          <a:xfrm>
            <a:off x="5035550" y="5211763"/>
            <a:ext cx="1714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沟道局部夹断</a:t>
            </a:r>
          </a:p>
        </p:txBody>
      </p:sp>
      <p:sp>
        <p:nvSpPr>
          <p:cNvPr id="451940" name="Line 356"/>
          <p:cNvSpPr>
            <a:spLocks noChangeShapeType="1"/>
          </p:cNvSpPr>
          <p:nvPr/>
        </p:nvSpPr>
        <p:spPr bwMode="auto">
          <a:xfrm flipV="1">
            <a:off x="2806700" y="4343400"/>
            <a:ext cx="20955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1941" name="Line 357"/>
          <p:cNvSpPr>
            <a:spLocks noChangeShapeType="1"/>
          </p:cNvSpPr>
          <p:nvPr/>
        </p:nvSpPr>
        <p:spPr bwMode="auto">
          <a:xfrm flipV="1">
            <a:off x="2501900" y="1447800"/>
            <a:ext cx="4445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1942" name="Line 358"/>
          <p:cNvSpPr>
            <a:spLocks noChangeShapeType="1"/>
          </p:cNvSpPr>
          <p:nvPr/>
        </p:nvSpPr>
        <p:spPr bwMode="auto">
          <a:xfrm>
            <a:off x="6451600" y="3606800"/>
            <a:ext cx="774700" cy="59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25D8A7-09BF-4919-AA44-A91C32AB0DB0}" type="slidenum">
              <a:rPr lang="zh-CN" altLang="en-US"/>
              <a:pPr>
                <a:defRPr/>
              </a:pPr>
              <a:t>7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5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5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5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5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5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5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45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5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5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5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5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5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5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17" grpId="0" animBg="1"/>
      <p:bldP spid="451618" grpId="0" animBg="1"/>
      <p:bldP spid="451930" grpId="0" animBg="1"/>
      <p:bldP spid="451931" grpId="0" animBg="1"/>
      <p:bldP spid="451936" grpId="0" animBg="1"/>
      <p:bldP spid="451937" grpId="0"/>
      <p:bldP spid="451938" grpId="0"/>
      <p:bldP spid="451939" grpId="0"/>
      <p:bldP spid="451940" grpId="0" animBg="1"/>
      <p:bldP spid="451941" grpId="0" animBg="1"/>
      <p:bldP spid="45194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1934038" y="1654547"/>
            <a:ext cx="5173344" cy="3222253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lnSpc>
                <a:spcPct val="150000"/>
              </a:lnSpc>
              <a:spcAft>
                <a:spcPts val="0"/>
              </a:spcAft>
            </a:pPr>
            <a:r>
              <a:rPr lang="zh-CN" altLang="en-US" sz="3200" b="0" dirty="0" smtClean="0">
                <a:latin typeface="微软雅黑" pitchFamily="34" charset="-122"/>
                <a:ea typeface="微软雅黑" pitchFamily="34" charset="-122"/>
              </a:rPr>
              <a:t>原因千万条</a:t>
            </a:r>
            <a:r>
              <a:rPr lang="en-US" altLang="zh-CN" sz="3200" b="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3200" b="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3200" b="0" dirty="0" smtClean="0">
                <a:latin typeface="微软雅黑" pitchFamily="34" charset="-122"/>
                <a:ea typeface="微软雅黑" pitchFamily="34" charset="-122"/>
              </a:rPr>
              <a:t>兴趣第一条</a:t>
            </a:r>
            <a:r>
              <a:rPr lang="en-US" altLang="zh-CN" sz="3200" b="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3200" b="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3200" b="0" dirty="0" smtClean="0">
                <a:latin typeface="微软雅黑" pitchFamily="34" charset="-122"/>
                <a:ea typeface="微软雅黑" pitchFamily="34" charset="-122"/>
              </a:rPr>
              <a:t>选课不用心</a:t>
            </a:r>
            <a:r>
              <a:rPr lang="en-US" altLang="zh-CN" sz="3200" b="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3200" b="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3200" b="0" dirty="0" smtClean="0">
                <a:latin typeface="微软雅黑" pitchFamily="34" charset="-122"/>
                <a:ea typeface="微软雅黑" pitchFamily="34" charset="-122"/>
              </a:rPr>
              <a:t>期末两行泪</a:t>
            </a:r>
            <a:endParaRPr lang="zh-CN" altLang="en-US" sz="3200" b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36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636B88-2401-44FB-A436-8ED2050D60B8}" type="slidenum">
              <a:rPr lang="zh-CN" altLang="en-US"/>
              <a:pPr>
                <a:defRPr/>
              </a:pPr>
              <a:t>80</a:t>
            </a:fld>
            <a:endParaRPr lang="zh-CN" altLang="en-US"/>
          </a:p>
        </p:txBody>
      </p:sp>
      <p:sp>
        <p:nvSpPr>
          <p:cNvPr id="8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416740"/>
            <a:ext cx="756602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 </a:t>
            </a:r>
            <a:r>
              <a:rPr lang="zh-CN" altLang="en-US" dirty="0">
                <a:latin typeface="Times New Roman" panose="02020603050405020304" pitchFamily="18" charset="0"/>
              </a:rPr>
              <a:t>结型场效应管</a:t>
            </a:r>
          </a:p>
        </p:txBody>
      </p:sp>
      <p:sp>
        <p:nvSpPr>
          <p:cNvPr id="9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975540"/>
            <a:ext cx="63246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5.1.1 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结型场效应管的结构</a:t>
            </a:r>
          </a:p>
        </p:txBody>
      </p:sp>
      <p:sp>
        <p:nvSpPr>
          <p:cNvPr id="10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33425" y="2534340"/>
            <a:ext cx="52355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5.1.2 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结型场效应管的工作原理</a:t>
            </a:r>
          </a:p>
        </p:txBody>
      </p:sp>
      <p:sp>
        <p:nvSpPr>
          <p:cNvPr id="11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733425" y="3093140"/>
            <a:ext cx="33655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5.1.3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输出特性曲线</a:t>
            </a:r>
          </a:p>
        </p:txBody>
      </p:sp>
      <p:sp>
        <p:nvSpPr>
          <p:cNvPr id="12" name="Rectangle 9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33425" y="3650353"/>
            <a:ext cx="3159125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1.4 </a:t>
            </a:r>
            <a:r>
              <a:rPr lang="zh-CN" altLang="en-US">
                <a:latin typeface="Times New Roman" panose="02020603050405020304" pitchFamily="18" charset="0"/>
              </a:rPr>
              <a:t>转移特性曲线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3" name="Text Box 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733425" y="775458"/>
            <a:ext cx="364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6"/>
          <p:cNvGrpSpPr>
            <a:grpSpLocks/>
          </p:cNvGrpSpPr>
          <p:nvPr/>
        </p:nvGrpSpPr>
        <p:grpSpPr bwMode="auto">
          <a:xfrm>
            <a:off x="2238375" y="1635125"/>
            <a:ext cx="5800725" cy="4295775"/>
            <a:chOff x="210" y="952"/>
            <a:chExt cx="3654" cy="2706"/>
          </a:xfrm>
        </p:grpSpPr>
        <p:sp>
          <p:nvSpPr>
            <p:cNvPr id="73736" name="Line 26"/>
            <p:cNvSpPr>
              <a:spLocks noChangeShapeType="1"/>
            </p:cNvSpPr>
            <p:nvPr/>
          </p:nvSpPr>
          <p:spPr bwMode="auto">
            <a:xfrm flipV="1">
              <a:off x="735" y="1022"/>
              <a:ext cx="1" cy="22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7" name="Freeform 27"/>
            <p:cNvSpPr>
              <a:spLocks/>
            </p:cNvSpPr>
            <p:nvPr/>
          </p:nvSpPr>
          <p:spPr bwMode="auto">
            <a:xfrm>
              <a:off x="711" y="963"/>
              <a:ext cx="60" cy="141"/>
            </a:xfrm>
            <a:custGeom>
              <a:avLst/>
              <a:gdLst>
                <a:gd name="T0" fmla="*/ 60 w 60"/>
                <a:gd name="T1" fmla="*/ 141 h 141"/>
                <a:gd name="T2" fmla="*/ 24 w 60"/>
                <a:gd name="T3" fmla="*/ 118 h 141"/>
                <a:gd name="T4" fmla="*/ 0 w 60"/>
                <a:gd name="T5" fmla="*/ 141 h 141"/>
                <a:gd name="T6" fmla="*/ 24 w 60"/>
                <a:gd name="T7" fmla="*/ 0 h 141"/>
                <a:gd name="T8" fmla="*/ 60 w 60"/>
                <a:gd name="T9" fmla="*/ 141 h 1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" h="141">
                  <a:moveTo>
                    <a:pt x="60" y="141"/>
                  </a:moveTo>
                  <a:lnTo>
                    <a:pt x="24" y="118"/>
                  </a:lnTo>
                  <a:lnTo>
                    <a:pt x="0" y="141"/>
                  </a:lnTo>
                  <a:lnTo>
                    <a:pt x="24" y="0"/>
                  </a:lnTo>
                  <a:lnTo>
                    <a:pt x="60" y="141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8" name="Rectangle 28"/>
            <p:cNvSpPr>
              <a:spLocks noChangeArrowheads="1"/>
            </p:cNvSpPr>
            <p:nvPr/>
          </p:nvSpPr>
          <p:spPr bwMode="auto">
            <a:xfrm>
              <a:off x="644" y="281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39" name="Line 29"/>
            <p:cNvSpPr>
              <a:spLocks noChangeShapeType="1"/>
            </p:cNvSpPr>
            <p:nvPr/>
          </p:nvSpPr>
          <p:spPr bwMode="auto">
            <a:xfrm flipH="1">
              <a:off x="735" y="2907"/>
              <a:ext cx="5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0" name="Line 30"/>
            <p:cNvSpPr>
              <a:spLocks noChangeShapeType="1"/>
            </p:cNvSpPr>
            <p:nvPr/>
          </p:nvSpPr>
          <p:spPr bwMode="auto">
            <a:xfrm flipH="1">
              <a:off x="735" y="2518"/>
              <a:ext cx="5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1" name="Line 31"/>
            <p:cNvSpPr>
              <a:spLocks noChangeShapeType="1"/>
            </p:cNvSpPr>
            <p:nvPr/>
          </p:nvSpPr>
          <p:spPr bwMode="auto">
            <a:xfrm flipH="1">
              <a:off x="735" y="2129"/>
              <a:ext cx="5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2" name="Line 32"/>
            <p:cNvSpPr>
              <a:spLocks noChangeShapeType="1"/>
            </p:cNvSpPr>
            <p:nvPr/>
          </p:nvSpPr>
          <p:spPr bwMode="auto">
            <a:xfrm flipH="1">
              <a:off x="735" y="1741"/>
              <a:ext cx="5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3" name="Rectangle 33"/>
            <p:cNvSpPr>
              <a:spLocks noChangeArrowheads="1"/>
            </p:cNvSpPr>
            <p:nvPr/>
          </p:nvSpPr>
          <p:spPr bwMode="auto">
            <a:xfrm>
              <a:off x="644" y="2424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44" name="Rectangle 34"/>
            <p:cNvSpPr>
              <a:spLocks noChangeArrowheads="1"/>
            </p:cNvSpPr>
            <p:nvPr/>
          </p:nvSpPr>
          <p:spPr bwMode="auto">
            <a:xfrm>
              <a:off x="644" y="2035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45" name="Rectangle 35"/>
            <p:cNvSpPr>
              <a:spLocks noChangeArrowheads="1"/>
            </p:cNvSpPr>
            <p:nvPr/>
          </p:nvSpPr>
          <p:spPr bwMode="auto">
            <a:xfrm>
              <a:off x="644" y="164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46" name="Rectangle 36"/>
            <p:cNvSpPr>
              <a:spLocks noChangeArrowheads="1"/>
            </p:cNvSpPr>
            <p:nvPr/>
          </p:nvSpPr>
          <p:spPr bwMode="auto">
            <a:xfrm>
              <a:off x="210" y="952"/>
              <a:ext cx="4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47" name="Rectangle 37"/>
            <p:cNvSpPr>
              <a:spLocks noChangeArrowheads="1"/>
            </p:cNvSpPr>
            <p:nvPr/>
          </p:nvSpPr>
          <p:spPr bwMode="auto">
            <a:xfrm>
              <a:off x="258" y="1034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48" name="Rectangle 38"/>
            <p:cNvSpPr>
              <a:spLocks noChangeArrowheads="1"/>
            </p:cNvSpPr>
            <p:nvPr/>
          </p:nvSpPr>
          <p:spPr bwMode="auto">
            <a:xfrm>
              <a:off x="358" y="96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49" name="Rectangle 39"/>
            <p:cNvSpPr>
              <a:spLocks noChangeArrowheads="1"/>
            </p:cNvSpPr>
            <p:nvPr/>
          </p:nvSpPr>
          <p:spPr bwMode="auto">
            <a:xfrm>
              <a:off x="440" y="952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mA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50" name="Rectangle 40"/>
            <p:cNvSpPr>
              <a:spLocks noChangeArrowheads="1"/>
            </p:cNvSpPr>
            <p:nvPr/>
          </p:nvSpPr>
          <p:spPr bwMode="auto">
            <a:xfrm>
              <a:off x="644" y="320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51" name="Line 41"/>
            <p:cNvSpPr>
              <a:spLocks noChangeShapeType="1"/>
            </p:cNvSpPr>
            <p:nvPr/>
          </p:nvSpPr>
          <p:spPr bwMode="auto">
            <a:xfrm flipH="1">
              <a:off x="735" y="3296"/>
              <a:ext cx="273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2" name="Freeform 42"/>
            <p:cNvSpPr>
              <a:spLocks/>
            </p:cNvSpPr>
            <p:nvPr/>
          </p:nvSpPr>
          <p:spPr bwMode="auto">
            <a:xfrm>
              <a:off x="3439" y="3272"/>
              <a:ext cx="141" cy="59"/>
            </a:xfrm>
            <a:custGeom>
              <a:avLst/>
              <a:gdLst>
                <a:gd name="T0" fmla="*/ 0 w 141"/>
                <a:gd name="T1" fmla="*/ 0 h 59"/>
                <a:gd name="T2" fmla="*/ 35 w 141"/>
                <a:gd name="T3" fmla="*/ 24 h 59"/>
                <a:gd name="T4" fmla="*/ 0 w 141"/>
                <a:gd name="T5" fmla="*/ 59 h 59"/>
                <a:gd name="T6" fmla="*/ 141 w 141"/>
                <a:gd name="T7" fmla="*/ 24 h 59"/>
                <a:gd name="T8" fmla="*/ 0 w 141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1" h="59">
                  <a:moveTo>
                    <a:pt x="0" y="0"/>
                  </a:moveTo>
                  <a:lnTo>
                    <a:pt x="35" y="24"/>
                  </a:lnTo>
                  <a:lnTo>
                    <a:pt x="0" y="59"/>
                  </a:lnTo>
                  <a:lnTo>
                    <a:pt x="141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3" name="Line 43"/>
            <p:cNvSpPr>
              <a:spLocks noChangeShapeType="1"/>
            </p:cNvSpPr>
            <p:nvPr/>
          </p:nvSpPr>
          <p:spPr bwMode="auto">
            <a:xfrm>
              <a:off x="1857" y="3248"/>
              <a:ext cx="1" cy="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4" name="Line 44"/>
            <p:cNvSpPr>
              <a:spLocks noChangeShapeType="1"/>
            </p:cNvSpPr>
            <p:nvPr/>
          </p:nvSpPr>
          <p:spPr bwMode="auto">
            <a:xfrm>
              <a:off x="2966" y="3248"/>
              <a:ext cx="1" cy="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55" name="Rectangle 45"/>
            <p:cNvSpPr>
              <a:spLocks noChangeArrowheads="1"/>
            </p:cNvSpPr>
            <p:nvPr/>
          </p:nvSpPr>
          <p:spPr bwMode="auto">
            <a:xfrm>
              <a:off x="1810" y="3319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56" name="Rectangle 46"/>
            <p:cNvSpPr>
              <a:spLocks noChangeArrowheads="1"/>
            </p:cNvSpPr>
            <p:nvPr/>
          </p:nvSpPr>
          <p:spPr bwMode="auto">
            <a:xfrm>
              <a:off x="2919" y="3319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2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57" name="Rectangle 47"/>
            <p:cNvSpPr>
              <a:spLocks noChangeArrowheads="1"/>
            </p:cNvSpPr>
            <p:nvPr/>
          </p:nvSpPr>
          <p:spPr bwMode="auto">
            <a:xfrm>
              <a:off x="3320" y="3343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58" name="Rectangle 48"/>
            <p:cNvSpPr>
              <a:spLocks noChangeArrowheads="1"/>
            </p:cNvSpPr>
            <p:nvPr/>
          </p:nvSpPr>
          <p:spPr bwMode="auto">
            <a:xfrm>
              <a:off x="3407" y="3425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59" name="Rectangle 49"/>
            <p:cNvSpPr>
              <a:spLocks noChangeArrowheads="1"/>
            </p:cNvSpPr>
            <p:nvPr/>
          </p:nvSpPr>
          <p:spPr bwMode="auto">
            <a:xfrm>
              <a:off x="3492" y="3425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60" name="Rectangle 50"/>
            <p:cNvSpPr>
              <a:spLocks noChangeArrowheads="1"/>
            </p:cNvSpPr>
            <p:nvPr/>
          </p:nvSpPr>
          <p:spPr bwMode="auto">
            <a:xfrm>
              <a:off x="3565" y="3354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61" name="Rectangle 51"/>
            <p:cNvSpPr>
              <a:spLocks noChangeArrowheads="1"/>
            </p:cNvSpPr>
            <p:nvPr/>
          </p:nvSpPr>
          <p:spPr bwMode="auto">
            <a:xfrm>
              <a:off x="3620" y="334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62" name="Line 52"/>
            <p:cNvSpPr>
              <a:spLocks noChangeShapeType="1"/>
            </p:cNvSpPr>
            <p:nvPr/>
          </p:nvSpPr>
          <p:spPr bwMode="auto">
            <a:xfrm flipH="1">
              <a:off x="959" y="2989"/>
              <a:ext cx="2314" cy="1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63" name="Freeform 53"/>
            <p:cNvSpPr>
              <a:spLocks/>
            </p:cNvSpPr>
            <p:nvPr/>
          </p:nvSpPr>
          <p:spPr bwMode="auto">
            <a:xfrm>
              <a:off x="735" y="3131"/>
              <a:ext cx="224" cy="165"/>
            </a:xfrm>
            <a:custGeom>
              <a:avLst/>
              <a:gdLst>
                <a:gd name="T0" fmla="*/ 224 w 224"/>
                <a:gd name="T1" fmla="*/ 0 h 165"/>
                <a:gd name="T2" fmla="*/ 142 w 224"/>
                <a:gd name="T3" fmla="*/ 35 h 165"/>
                <a:gd name="T4" fmla="*/ 59 w 224"/>
                <a:gd name="T5" fmla="*/ 94 h 165"/>
                <a:gd name="T6" fmla="*/ 0 w 224"/>
                <a:gd name="T7" fmla="*/ 165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4" h="165">
                  <a:moveTo>
                    <a:pt x="224" y="0"/>
                  </a:moveTo>
                  <a:lnTo>
                    <a:pt x="142" y="35"/>
                  </a:lnTo>
                  <a:lnTo>
                    <a:pt x="59" y="94"/>
                  </a:lnTo>
                  <a:lnTo>
                    <a:pt x="0" y="16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64" name="Line 54"/>
            <p:cNvSpPr>
              <a:spLocks noChangeShapeType="1"/>
            </p:cNvSpPr>
            <p:nvPr/>
          </p:nvSpPr>
          <p:spPr bwMode="auto">
            <a:xfrm flipH="1">
              <a:off x="1077" y="2777"/>
              <a:ext cx="2173" cy="13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65" name="Line 55"/>
            <p:cNvSpPr>
              <a:spLocks noChangeShapeType="1"/>
            </p:cNvSpPr>
            <p:nvPr/>
          </p:nvSpPr>
          <p:spPr bwMode="auto">
            <a:xfrm flipH="1">
              <a:off x="1125" y="2106"/>
              <a:ext cx="2148" cy="1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66" name="Line 56"/>
            <p:cNvSpPr>
              <a:spLocks noChangeShapeType="1"/>
            </p:cNvSpPr>
            <p:nvPr/>
          </p:nvSpPr>
          <p:spPr bwMode="auto">
            <a:xfrm flipH="1">
              <a:off x="771" y="3166"/>
              <a:ext cx="23" cy="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67" name="Line 57"/>
            <p:cNvSpPr>
              <a:spLocks noChangeShapeType="1"/>
            </p:cNvSpPr>
            <p:nvPr/>
          </p:nvSpPr>
          <p:spPr bwMode="auto">
            <a:xfrm flipH="1">
              <a:off x="735" y="3260"/>
              <a:ext cx="12" cy="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68" name="Rectangle 58"/>
            <p:cNvSpPr>
              <a:spLocks noChangeArrowheads="1"/>
            </p:cNvSpPr>
            <p:nvPr/>
          </p:nvSpPr>
          <p:spPr bwMode="auto">
            <a:xfrm>
              <a:off x="841" y="1116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FF00FF"/>
                  </a:solidFill>
                  <a:latin typeface="宋体" panose="02010600030101010101" pitchFamily="2" charset="-122"/>
                </a:rPr>
                <a:t>可</a:t>
              </a:r>
              <a:endParaRPr lang="zh-CN" altLang="en-US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69" name="Rectangle 59"/>
            <p:cNvSpPr>
              <a:spLocks noChangeArrowheads="1"/>
            </p:cNvSpPr>
            <p:nvPr/>
          </p:nvSpPr>
          <p:spPr bwMode="auto">
            <a:xfrm>
              <a:off x="841" y="1304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FF00FF"/>
                  </a:solidFill>
                  <a:latin typeface="宋体" panose="02010600030101010101" pitchFamily="2" charset="-122"/>
                </a:rPr>
                <a:t>变</a:t>
              </a:r>
              <a:endParaRPr lang="zh-CN" altLang="en-US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70" name="Rectangle 60"/>
            <p:cNvSpPr>
              <a:spLocks noChangeArrowheads="1"/>
            </p:cNvSpPr>
            <p:nvPr/>
          </p:nvSpPr>
          <p:spPr bwMode="auto">
            <a:xfrm>
              <a:off x="841" y="1493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FF00FF"/>
                  </a:solidFill>
                  <a:latin typeface="宋体" panose="02010600030101010101" pitchFamily="2" charset="-122"/>
                </a:rPr>
                <a:t>电</a:t>
              </a:r>
              <a:endParaRPr lang="zh-CN" altLang="en-US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71" name="Rectangle 61"/>
            <p:cNvSpPr>
              <a:spLocks noChangeArrowheads="1"/>
            </p:cNvSpPr>
            <p:nvPr/>
          </p:nvSpPr>
          <p:spPr bwMode="auto">
            <a:xfrm>
              <a:off x="841" y="1681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FF00FF"/>
                  </a:solidFill>
                  <a:latin typeface="宋体" panose="02010600030101010101" pitchFamily="2" charset="-122"/>
                </a:rPr>
                <a:t>阻</a:t>
              </a:r>
              <a:endParaRPr lang="zh-CN" altLang="en-US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72" name="Rectangle 62"/>
            <p:cNvSpPr>
              <a:spLocks noChangeArrowheads="1"/>
            </p:cNvSpPr>
            <p:nvPr/>
          </p:nvSpPr>
          <p:spPr bwMode="auto">
            <a:xfrm>
              <a:off x="841" y="1870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FF00FF"/>
                  </a:solidFill>
                  <a:latin typeface="宋体" panose="02010600030101010101" pitchFamily="2" charset="-122"/>
                </a:rPr>
                <a:t>区</a:t>
              </a:r>
              <a:endParaRPr lang="zh-CN" altLang="en-US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73" name="Rectangle 63"/>
            <p:cNvSpPr>
              <a:spLocks noChangeArrowheads="1"/>
            </p:cNvSpPr>
            <p:nvPr/>
          </p:nvSpPr>
          <p:spPr bwMode="auto">
            <a:xfrm>
              <a:off x="1762" y="1940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FF"/>
                  </a:solidFill>
                  <a:latin typeface="宋体" panose="02010600030101010101" pitchFamily="2" charset="-122"/>
                </a:rPr>
                <a:t>恒</a:t>
              </a:r>
              <a:endParaRPr lang="zh-CN" altLang="en-US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74" name="Line 64"/>
            <p:cNvSpPr>
              <a:spLocks noChangeShapeType="1"/>
            </p:cNvSpPr>
            <p:nvPr/>
          </p:nvSpPr>
          <p:spPr bwMode="auto">
            <a:xfrm flipH="1">
              <a:off x="1283" y="3284"/>
              <a:ext cx="408" cy="25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75" name="Rectangle 65"/>
            <p:cNvSpPr>
              <a:spLocks noChangeArrowheads="1"/>
            </p:cNvSpPr>
            <p:nvPr/>
          </p:nvSpPr>
          <p:spPr bwMode="auto">
            <a:xfrm>
              <a:off x="792" y="3474"/>
              <a:ext cx="463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FF0000"/>
                  </a:solidFill>
                  <a:latin typeface="宋体" panose="02010600030101010101" pitchFamily="2" charset="-122"/>
                </a:rPr>
                <a:t>截止区</a:t>
              </a:r>
              <a:endParaRPr lang="zh-CN" altLang="en-US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76" name="Rectangle 66"/>
            <p:cNvSpPr>
              <a:spLocks noChangeArrowheads="1"/>
            </p:cNvSpPr>
            <p:nvPr/>
          </p:nvSpPr>
          <p:spPr bwMode="auto">
            <a:xfrm>
              <a:off x="2637" y="2824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777" name="Rectangle 67"/>
            <p:cNvSpPr>
              <a:spLocks noChangeArrowheads="1"/>
            </p:cNvSpPr>
            <p:nvPr/>
          </p:nvSpPr>
          <p:spPr bwMode="auto">
            <a:xfrm>
              <a:off x="2769" y="281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78" name="Rectangle 68"/>
            <p:cNvSpPr>
              <a:spLocks noChangeArrowheads="1"/>
            </p:cNvSpPr>
            <p:nvPr/>
          </p:nvSpPr>
          <p:spPr bwMode="auto">
            <a:xfrm>
              <a:off x="2847" y="281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79" name="Rectangle 69"/>
            <p:cNvSpPr>
              <a:spLocks noChangeArrowheads="1"/>
            </p:cNvSpPr>
            <p:nvPr/>
          </p:nvSpPr>
          <p:spPr bwMode="auto">
            <a:xfrm>
              <a:off x="2518" y="260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780" name="Rectangle 70"/>
            <p:cNvSpPr>
              <a:spLocks noChangeArrowheads="1"/>
            </p:cNvSpPr>
            <p:nvPr/>
          </p:nvSpPr>
          <p:spPr bwMode="auto">
            <a:xfrm>
              <a:off x="2651" y="258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81" name="Rectangle 71"/>
            <p:cNvSpPr>
              <a:spLocks noChangeArrowheads="1"/>
            </p:cNvSpPr>
            <p:nvPr/>
          </p:nvSpPr>
          <p:spPr bwMode="auto">
            <a:xfrm>
              <a:off x="2723" y="2589"/>
              <a:ext cx="22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.5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82" name="Rectangle 72"/>
            <p:cNvSpPr>
              <a:spLocks noChangeArrowheads="1"/>
            </p:cNvSpPr>
            <p:nvPr/>
          </p:nvSpPr>
          <p:spPr bwMode="auto">
            <a:xfrm>
              <a:off x="2578" y="227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783" name="Rectangle 73"/>
            <p:cNvSpPr>
              <a:spLocks noChangeArrowheads="1"/>
            </p:cNvSpPr>
            <p:nvPr/>
          </p:nvSpPr>
          <p:spPr bwMode="auto">
            <a:xfrm>
              <a:off x="2710" y="225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84" name="Rectangle 74"/>
            <p:cNvSpPr>
              <a:spLocks noChangeArrowheads="1"/>
            </p:cNvSpPr>
            <p:nvPr/>
          </p:nvSpPr>
          <p:spPr bwMode="auto">
            <a:xfrm>
              <a:off x="2770" y="225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85" name="Rectangle 75"/>
            <p:cNvSpPr>
              <a:spLocks noChangeArrowheads="1"/>
            </p:cNvSpPr>
            <p:nvPr/>
          </p:nvSpPr>
          <p:spPr bwMode="auto">
            <a:xfrm>
              <a:off x="1088" y="1234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86" name="Rectangle 76"/>
            <p:cNvSpPr>
              <a:spLocks noChangeArrowheads="1"/>
            </p:cNvSpPr>
            <p:nvPr/>
          </p:nvSpPr>
          <p:spPr bwMode="auto">
            <a:xfrm>
              <a:off x="1194" y="1304"/>
              <a:ext cx="13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D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87" name="Rectangle 77"/>
            <p:cNvSpPr>
              <a:spLocks noChangeArrowheads="1"/>
            </p:cNvSpPr>
            <p:nvPr/>
          </p:nvSpPr>
          <p:spPr bwMode="auto">
            <a:xfrm>
              <a:off x="1350" y="1245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＝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788" name="Rectangle 78"/>
            <p:cNvSpPr>
              <a:spLocks noChangeArrowheads="1"/>
            </p:cNvSpPr>
            <p:nvPr/>
          </p:nvSpPr>
          <p:spPr bwMode="auto">
            <a:xfrm>
              <a:off x="1525" y="1234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89" name="Rectangle 79"/>
            <p:cNvSpPr>
              <a:spLocks noChangeArrowheads="1"/>
            </p:cNvSpPr>
            <p:nvPr/>
          </p:nvSpPr>
          <p:spPr bwMode="auto">
            <a:xfrm>
              <a:off x="1621" y="1304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90" name="Rectangle 80"/>
            <p:cNvSpPr>
              <a:spLocks noChangeArrowheads="1"/>
            </p:cNvSpPr>
            <p:nvPr/>
          </p:nvSpPr>
          <p:spPr bwMode="auto">
            <a:xfrm>
              <a:off x="1713" y="129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宋体" panose="02010600030101010101" pitchFamily="2" charset="-122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91" name="Rectangle 81"/>
            <p:cNvSpPr>
              <a:spLocks noChangeArrowheads="1"/>
            </p:cNvSpPr>
            <p:nvPr/>
          </p:nvSpPr>
          <p:spPr bwMode="auto">
            <a:xfrm>
              <a:off x="1760" y="1245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792" name="Rectangle 82"/>
            <p:cNvSpPr>
              <a:spLocks noChangeArrowheads="1"/>
            </p:cNvSpPr>
            <p:nvPr/>
          </p:nvSpPr>
          <p:spPr bwMode="auto">
            <a:xfrm>
              <a:off x="1914" y="1234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93" name="Rectangle 83"/>
            <p:cNvSpPr>
              <a:spLocks noChangeArrowheads="1"/>
            </p:cNvSpPr>
            <p:nvPr/>
          </p:nvSpPr>
          <p:spPr bwMode="auto">
            <a:xfrm>
              <a:off x="2031" y="1304"/>
              <a:ext cx="26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Soff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94" name="Freeform 84"/>
            <p:cNvSpPr>
              <a:spLocks/>
            </p:cNvSpPr>
            <p:nvPr/>
          </p:nvSpPr>
          <p:spPr bwMode="auto">
            <a:xfrm>
              <a:off x="735" y="3272"/>
              <a:ext cx="2231" cy="24"/>
            </a:xfrm>
            <a:custGeom>
              <a:avLst/>
              <a:gdLst>
                <a:gd name="T0" fmla="*/ 2231 w 2231"/>
                <a:gd name="T1" fmla="*/ 0 h 24"/>
                <a:gd name="T2" fmla="*/ 1122 w 2231"/>
                <a:gd name="T3" fmla="*/ 0 h 24"/>
                <a:gd name="T4" fmla="*/ 0 w 2231"/>
                <a:gd name="T5" fmla="*/ 24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31" h="24">
                  <a:moveTo>
                    <a:pt x="2231" y="0"/>
                  </a:moveTo>
                  <a:lnTo>
                    <a:pt x="1122" y="0"/>
                  </a:lnTo>
                  <a:lnTo>
                    <a:pt x="0" y="24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5" name="Freeform 85"/>
            <p:cNvSpPr>
              <a:spLocks/>
            </p:cNvSpPr>
            <p:nvPr/>
          </p:nvSpPr>
          <p:spPr bwMode="auto">
            <a:xfrm>
              <a:off x="2966" y="3131"/>
              <a:ext cx="343" cy="141"/>
            </a:xfrm>
            <a:custGeom>
              <a:avLst/>
              <a:gdLst>
                <a:gd name="T0" fmla="*/ 0 w 343"/>
                <a:gd name="T1" fmla="*/ 141 h 141"/>
                <a:gd name="T2" fmla="*/ 130 w 343"/>
                <a:gd name="T3" fmla="*/ 129 h 141"/>
                <a:gd name="T4" fmla="*/ 236 w 343"/>
                <a:gd name="T5" fmla="*/ 82 h 141"/>
                <a:gd name="T6" fmla="*/ 343 w 343"/>
                <a:gd name="T7" fmla="*/ 0 h 1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3" h="141">
                  <a:moveTo>
                    <a:pt x="0" y="141"/>
                  </a:moveTo>
                  <a:lnTo>
                    <a:pt x="130" y="129"/>
                  </a:lnTo>
                  <a:lnTo>
                    <a:pt x="236" y="82"/>
                  </a:lnTo>
                  <a:lnTo>
                    <a:pt x="343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6" name="Line 86"/>
            <p:cNvSpPr>
              <a:spLocks noChangeShapeType="1"/>
            </p:cNvSpPr>
            <p:nvPr/>
          </p:nvSpPr>
          <p:spPr bwMode="auto">
            <a:xfrm>
              <a:off x="1290" y="3248"/>
              <a:ext cx="1" cy="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7" name="Rectangle 87"/>
            <p:cNvSpPr>
              <a:spLocks noChangeArrowheads="1"/>
            </p:cNvSpPr>
            <p:nvPr/>
          </p:nvSpPr>
          <p:spPr bwMode="auto">
            <a:xfrm>
              <a:off x="1282" y="331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798" name="Line 88"/>
            <p:cNvSpPr>
              <a:spLocks noChangeShapeType="1"/>
            </p:cNvSpPr>
            <p:nvPr/>
          </p:nvSpPr>
          <p:spPr bwMode="auto">
            <a:xfrm>
              <a:off x="2411" y="3248"/>
              <a:ext cx="1" cy="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9" name="Rectangle 89"/>
            <p:cNvSpPr>
              <a:spLocks noChangeArrowheads="1"/>
            </p:cNvSpPr>
            <p:nvPr/>
          </p:nvSpPr>
          <p:spPr bwMode="auto">
            <a:xfrm>
              <a:off x="2365" y="3319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5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00" name="Freeform 90"/>
            <p:cNvSpPr>
              <a:spLocks/>
            </p:cNvSpPr>
            <p:nvPr/>
          </p:nvSpPr>
          <p:spPr bwMode="auto">
            <a:xfrm>
              <a:off x="3273" y="2860"/>
              <a:ext cx="201" cy="129"/>
            </a:xfrm>
            <a:custGeom>
              <a:avLst/>
              <a:gdLst>
                <a:gd name="T0" fmla="*/ 0 w 201"/>
                <a:gd name="T1" fmla="*/ 129 h 129"/>
                <a:gd name="T2" fmla="*/ 83 w 201"/>
                <a:gd name="T3" fmla="*/ 117 h 129"/>
                <a:gd name="T4" fmla="*/ 154 w 201"/>
                <a:gd name="T5" fmla="*/ 70 h 129"/>
                <a:gd name="T6" fmla="*/ 201 w 201"/>
                <a:gd name="T7" fmla="*/ 0 h 1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1" h="129">
                  <a:moveTo>
                    <a:pt x="0" y="129"/>
                  </a:moveTo>
                  <a:lnTo>
                    <a:pt x="83" y="117"/>
                  </a:lnTo>
                  <a:lnTo>
                    <a:pt x="154" y="70"/>
                  </a:lnTo>
                  <a:lnTo>
                    <a:pt x="201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1" name="Freeform 91"/>
            <p:cNvSpPr>
              <a:spLocks/>
            </p:cNvSpPr>
            <p:nvPr/>
          </p:nvSpPr>
          <p:spPr bwMode="auto">
            <a:xfrm>
              <a:off x="735" y="2907"/>
              <a:ext cx="342" cy="389"/>
            </a:xfrm>
            <a:custGeom>
              <a:avLst/>
              <a:gdLst>
                <a:gd name="T0" fmla="*/ 342 w 342"/>
                <a:gd name="T1" fmla="*/ 0 h 389"/>
                <a:gd name="T2" fmla="*/ 272 w 342"/>
                <a:gd name="T3" fmla="*/ 23 h 389"/>
                <a:gd name="T4" fmla="*/ 213 w 342"/>
                <a:gd name="T5" fmla="*/ 59 h 389"/>
                <a:gd name="T6" fmla="*/ 154 w 342"/>
                <a:gd name="T7" fmla="*/ 106 h 389"/>
                <a:gd name="T8" fmla="*/ 106 w 342"/>
                <a:gd name="T9" fmla="*/ 165 h 389"/>
                <a:gd name="T10" fmla="*/ 71 w 342"/>
                <a:gd name="T11" fmla="*/ 235 h 389"/>
                <a:gd name="T12" fmla="*/ 36 w 342"/>
                <a:gd name="T13" fmla="*/ 294 h 389"/>
                <a:gd name="T14" fmla="*/ 12 w 342"/>
                <a:gd name="T15" fmla="*/ 353 h 389"/>
                <a:gd name="T16" fmla="*/ 0 w 342"/>
                <a:gd name="T17" fmla="*/ 389 h 38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42" h="389">
                  <a:moveTo>
                    <a:pt x="342" y="0"/>
                  </a:moveTo>
                  <a:lnTo>
                    <a:pt x="272" y="23"/>
                  </a:lnTo>
                  <a:lnTo>
                    <a:pt x="213" y="59"/>
                  </a:lnTo>
                  <a:lnTo>
                    <a:pt x="154" y="106"/>
                  </a:lnTo>
                  <a:lnTo>
                    <a:pt x="106" y="165"/>
                  </a:lnTo>
                  <a:lnTo>
                    <a:pt x="71" y="235"/>
                  </a:lnTo>
                  <a:lnTo>
                    <a:pt x="36" y="294"/>
                  </a:lnTo>
                  <a:lnTo>
                    <a:pt x="12" y="353"/>
                  </a:lnTo>
                  <a:lnTo>
                    <a:pt x="0" y="389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2" name="Freeform 92"/>
            <p:cNvSpPr>
              <a:spLocks/>
            </p:cNvSpPr>
            <p:nvPr/>
          </p:nvSpPr>
          <p:spPr bwMode="auto">
            <a:xfrm>
              <a:off x="3250" y="2600"/>
              <a:ext cx="271" cy="177"/>
            </a:xfrm>
            <a:custGeom>
              <a:avLst/>
              <a:gdLst>
                <a:gd name="T0" fmla="*/ 0 w 271"/>
                <a:gd name="T1" fmla="*/ 177 h 177"/>
                <a:gd name="T2" fmla="*/ 106 w 271"/>
                <a:gd name="T3" fmla="*/ 142 h 177"/>
                <a:gd name="T4" fmla="*/ 200 w 271"/>
                <a:gd name="T5" fmla="*/ 83 h 177"/>
                <a:gd name="T6" fmla="*/ 271 w 271"/>
                <a:gd name="T7" fmla="*/ 0 h 1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1" h="177">
                  <a:moveTo>
                    <a:pt x="0" y="177"/>
                  </a:moveTo>
                  <a:lnTo>
                    <a:pt x="106" y="142"/>
                  </a:lnTo>
                  <a:lnTo>
                    <a:pt x="200" y="83"/>
                  </a:lnTo>
                  <a:lnTo>
                    <a:pt x="271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3" name="Line 93"/>
            <p:cNvSpPr>
              <a:spLocks noChangeShapeType="1"/>
            </p:cNvSpPr>
            <p:nvPr/>
          </p:nvSpPr>
          <p:spPr bwMode="auto">
            <a:xfrm flipH="1">
              <a:off x="1125" y="2436"/>
              <a:ext cx="2125" cy="14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4" name="Freeform 94"/>
            <p:cNvSpPr>
              <a:spLocks/>
            </p:cNvSpPr>
            <p:nvPr/>
          </p:nvSpPr>
          <p:spPr bwMode="auto">
            <a:xfrm>
              <a:off x="3250" y="2188"/>
              <a:ext cx="413" cy="248"/>
            </a:xfrm>
            <a:custGeom>
              <a:avLst/>
              <a:gdLst>
                <a:gd name="T0" fmla="*/ 0 w 413"/>
                <a:gd name="T1" fmla="*/ 248 h 248"/>
                <a:gd name="T2" fmla="*/ 118 w 413"/>
                <a:gd name="T3" fmla="*/ 224 h 248"/>
                <a:gd name="T4" fmla="*/ 236 w 413"/>
                <a:gd name="T5" fmla="*/ 177 h 248"/>
                <a:gd name="T6" fmla="*/ 342 w 413"/>
                <a:gd name="T7" fmla="*/ 94 h 248"/>
                <a:gd name="T8" fmla="*/ 413 w 413"/>
                <a:gd name="T9" fmla="*/ 0 h 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3" h="248">
                  <a:moveTo>
                    <a:pt x="0" y="248"/>
                  </a:moveTo>
                  <a:lnTo>
                    <a:pt x="118" y="224"/>
                  </a:lnTo>
                  <a:lnTo>
                    <a:pt x="236" y="177"/>
                  </a:lnTo>
                  <a:lnTo>
                    <a:pt x="342" y="94"/>
                  </a:lnTo>
                  <a:lnTo>
                    <a:pt x="41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5" name="Freeform 95"/>
            <p:cNvSpPr>
              <a:spLocks/>
            </p:cNvSpPr>
            <p:nvPr/>
          </p:nvSpPr>
          <p:spPr bwMode="auto">
            <a:xfrm>
              <a:off x="735" y="2577"/>
              <a:ext cx="390" cy="719"/>
            </a:xfrm>
            <a:custGeom>
              <a:avLst/>
              <a:gdLst>
                <a:gd name="T0" fmla="*/ 390 w 390"/>
                <a:gd name="T1" fmla="*/ 0 h 719"/>
                <a:gd name="T2" fmla="*/ 307 w 390"/>
                <a:gd name="T3" fmla="*/ 23 h 719"/>
                <a:gd name="T4" fmla="*/ 224 w 390"/>
                <a:gd name="T5" fmla="*/ 82 h 719"/>
                <a:gd name="T6" fmla="*/ 165 w 390"/>
                <a:gd name="T7" fmla="*/ 165 h 719"/>
                <a:gd name="T8" fmla="*/ 118 w 390"/>
                <a:gd name="T9" fmla="*/ 259 h 719"/>
                <a:gd name="T10" fmla="*/ 83 w 390"/>
                <a:gd name="T11" fmla="*/ 365 h 719"/>
                <a:gd name="T12" fmla="*/ 59 w 390"/>
                <a:gd name="T13" fmla="*/ 471 h 719"/>
                <a:gd name="T14" fmla="*/ 36 w 390"/>
                <a:gd name="T15" fmla="*/ 577 h 719"/>
                <a:gd name="T16" fmla="*/ 24 w 390"/>
                <a:gd name="T17" fmla="*/ 660 h 719"/>
                <a:gd name="T18" fmla="*/ 0 w 390"/>
                <a:gd name="T19" fmla="*/ 719 h 7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719">
                  <a:moveTo>
                    <a:pt x="390" y="0"/>
                  </a:moveTo>
                  <a:lnTo>
                    <a:pt x="307" y="23"/>
                  </a:lnTo>
                  <a:lnTo>
                    <a:pt x="224" y="82"/>
                  </a:lnTo>
                  <a:lnTo>
                    <a:pt x="165" y="165"/>
                  </a:lnTo>
                  <a:lnTo>
                    <a:pt x="118" y="259"/>
                  </a:lnTo>
                  <a:lnTo>
                    <a:pt x="83" y="365"/>
                  </a:lnTo>
                  <a:lnTo>
                    <a:pt x="59" y="471"/>
                  </a:lnTo>
                  <a:lnTo>
                    <a:pt x="36" y="577"/>
                  </a:lnTo>
                  <a:lnTo>
                    <a:pt x="24" y="660"/>
                  </a:lnTo>
                  <a:lnTo>
                    <a:pt x="0" y="719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6" name="Freeform 96"/>
            <p:cNvSpPr>
              <a:spLocks/>
            </p:cNvSpPr>
            <p:nvPr/>
          </p:nvSpPr>
          <p:spPr bwMode="auto">
            <a:xfrm>
              <a:off x="3273" y="1858"/>
              <a:ext cx="472" cy="248"/>
            </a:xfrm>
            <a:custGeom>
              <a:avLst/>
              <a:gdLst>
                <a:gd name="T0" fmla="*/ 0 w 472"/>
                <a:gd name="T1" fmla="*/ 248 h 248"/>
                <a:gd name="T2" fmla="*/ 142 w 472"/>
                <a:gd name="T3" fmla="*/ 224 h 248"/>
                <a:gd name="T4" fmla="*/ 272 w 472"/>
                <a:gd name="T5" fmla="*/ 165 h 248"/>
                <a:gd name="T6" fmla="*/ 378 w 472"/>
                <a:gd name="T7" fmla="*/ 95 h 248"/>
                <a:gd name="T8" fmla="*/ 472 w 472"/>
                <a:gd name="T9" fmla="*/ 0 h 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72" h="248">
                  <a:moveTo>
                    <a:pt x="0" y="248"/>
                  </a:moveTo>
                  <a:lnTo>
                    <a:pt x="142" y="224"/>
                  </a:lnTo>
                  <a:lnTo>
                    <a:pt x="272" y="165"/>
                  </a:lnTo>
                  <a:lnTo>
                    <a:pt x="378" y="95"/>
                  </a:lnTo>
                  <a:lnTo>
                    <a:pt x="47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7" name="Freeform 97"/>
            <p:cNvSpPr>
              <a:spLocks/>
            </p:cNvSpPr>
            <p:nvPr/>
          </p:nvSpPr>
          <p:spPr bwMode="auto">
            <a:xfrm>
              <a:off x="735" y="2294"/>
              <a:ext cx="390" cy="1002"/>
            </a:xfrm>
            <a:custGeom>
              <a:avLst/>
              <a:gdLst>
                <a:gd name="T0" fmla="*/ 390 w 390"/>
                <a:gd name="T1" fmla="*/ 0 h 1002"/>
                <a:gd name="T2" fmla="*/ 307 w 390"/>
                <a:gd name="T3" fmla="*/ 47 h 1002"/>
                <a:gd name="T4" fmla="*/ 248 w 390"/>
                <a:gd name="T5" fmla="*/ 118 h 1002"/>
                <a:gd name="T6" fmla="*/ 189 w 390"/>
                <a:gd name="T7" fmla="*/ 212 h 1002"/>
                <a:gd name="T8" fmla="*/ 142 w 390"/>
                <a:gd name="T9" fmla="*/ 330 h 1002"/>
                <a:gd name="T10" fmla="*/ 106 w 390"/>
                <a:gd name="T11" fmla="*/ 460 h 1002"/>
                <a:gd name="T12" fmla="*/ 71 w 390"/>
                <a:gd name="T13" fmla="*/ 589 h 1002"/>
                <a:gd name="T14" fmla="*/ 47 w 390"/>
                <a:gd name="T15" fmla="*/ 719 h 1002"/>
                <a:gd name="T16" fmla="*/ 24 w 390"/>
                <a:gd name="T17" fmla="*/ 837 h 1002"/>
                <a:gd name="T18" fmla="*/ 12 w 390"/>
                <a:gd name="T19" fmla="*/ 931 h 1002"/>
                <a:gd name="T20" fmla="*/ 0 w 390"/>
                <a:gd name="T21" fmla="*/ 1002 h 10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90" h="1002">
                  <a:moveTo>
                    <a:pt x="390" y="0"/>
                  </a:moveTo>
                  <a:lnTo>
                    <a:pt x="307" y="47"/>
                  </a:lnTo>
                  <a:lnTo>
                    <a:pt x="248" y="118"/>
                  </a:lnTo>
                  <a:lnTo>
                    <a:pt x="189" y="212"/>
                  </a:lnTo>
                  <a:lnTo>
                    <a:pt x="142" y="330"/>
                  </a:lnTo>
                  <a:lnTo>
                    <a:pt x="106" y="460"/>
                  </a:lnTo>
                  <a:lnTo>
                    <a:pt x="71" y="589"/>
                  </a:lnTo>
                  <a:lnTo>
                    <a:pt x="47" y="719"/>
                  </a:lnTo>
                  <a:lnTo>
                    <a:pt x="24" y="837"/>
                  </a:lnTo>
                  <a:lnTo>
                    <a:pt x="12" y="931"/>
                  </a:lnTo>
                  <a:lnTo>
                    <a:pt x="0" y="100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8" name="Line 98"/>
            <p:cNvSpPr>
              <a:spLocks noChangeShapeType="1"/>
            </p:cNvSpPr>
            <p:nvPr/>
          </p:nvSpPr>
          <p:spPr bwMode="auto">
            <a:xfrm flipH="1">
              <a:off x="1184" y="1682"/>
              <a:ext cx="2172" cy="1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09" name="Freeform 99"/>
            <p:cNvSpPr>
              <a:spLocks/>
            </p:cNvSpPr>
            <p:nvPr/>
          </p:nvSpPr>
          <p:spPr bwMode="auto">
            <a:xfrm>
              <a:off x="735" y="1858"/>
              <a:ext cx="449" cy="1438"/>
            </a:xfrm>
            <a:custGeom>
              <a:avLst/>
              <a:gdLst>
                <a:gd name="T0" fmla="*/ 449 w 449"/>
                <a:gd name="T1" fmla="*/ 0 h 1438"/>
                <a:gd name="T2" fmla="*/ 354 w 449"/>
                <a:gd name="T3" fmla="*/ 59 h 1438"/>
                <a:gd name="T4" fmla="*/ 272 w 449"/>
                <a:gd name="T5" fmla="*/ 142 h 1438"/>
                <a:gd name="T6" fmla="*/ 201 w 449"/>
                <a:gd name="T7" fmla="*/ 271 h 1438"/>
                <a:gd name="T8" fmla="*/ 154 w 449"/>
                <a:gd name="T9" fmla="*/ 401 h 1438"/>
                <a:gd name="T10" fmla="*/ 118 w 449"/>
                <a:gd name="T11" fmla="*/ 566 h 1438"/>
                <a:gd name="T12" fmla="*/ 83 w 449"/>
                <a:gd name="T13" fmla="*/ 719 h 1438"/>
                <a:gd name="T14" fmla="*/ 59 w 449"/>
                <a:gd name="T15" fmla="*/ 884 h 1438"/>
                <a:gd name="T16" fmla="*/ 47 w 449"/>
                <a:gd name="T17" fmla="*/ 1049 h 1438"/>
                <a:gd name="T18" fmla="*/ 36 w 449"/>
                <a:gd name="T19" fmla="*/ 1202 h 1438"/>
                <a:gd name="T20" fmla="*/ 24 w 449"/>
                <a:gd name="T21" fmla="*/ 1332 h 1438"/>
                <a:gd name="T22" fmla="*/ 0 w 449"/>
                <a:gd name="T23" fmla="*/ 1438 h 14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49" h="1438">
                  <a:moveTo>
                    <a:pt x="449" y="0"/>
                  </a:moveTo>
                  <a:lnTo>
                    <a:pt x="354" y="59"/>
                  </a:lnTo>
                  <a:lnTo>
                    <a:pt x="272" y="142"/>
                  </a:lnTo>
                  <a:lnTo>
                    <a:pt x="201" y="271"/>
                  </a:lnTo>
                  <a:lnTo>
                    <a:pt x="154" y="401"/>
                  </a:lnTo>
                  <a:lnTo>
                    <a:pt x="118" y="566"/>
                  </a:lnTo>
                  <a:lnTo>
                    <a:pt x="83" y="719"/>
                  </a:lnTo>
                  <a:lnTo>
                    <a:pt x="59" y="884"/>
                  </a:lnTo>
                  <a:lnTo>
                    <a:pt x="47" y="1049"/>
                  </a:lnTo>
                  <a:lnTo>
                    <a:pt x="36" y="1202"/>
                  </a:lnTo>
                  <a:lnTo>
                    <a:pt x="24" y="1332"/>
                  </a:lnTo>
                  <a:lnTo>
                    <a:pt x="0" y="143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10" name="Freeform 100"/>
            <p:cNvSpPr>
              <a:spLocks/>
            </p:cNvSpPr>
            <p:nvPr/>
          </p:nvSpPr>
          <p:spPr bwMode="auto">
            <a:xfrm>
              <a:off x="3356" y="1411"/>
              <a:ext cx="508" cy="271"/>
            </a:xfrm>
            <a:custGeom>
              <a:avLst/>
              <a:gdLst>
                <a:gd name="T0" fmla="*/ 0 w 508"/>
                <a:gd name="T1" fmla="*/ 271 h 271"/>
                <a:gd name="T2" fmla="*/ 153 w 508"/>
                <a:gd name="T3" fmla="*/ 247 h 271"/>
                <a:gd name="T4" fmla="*/ 283 w 508"/>
                <a:gd name="T5" fmla="*/ 200 h 271"/>
                <a:gd name="T6" fmla="*/ 413 w 508"/>
                <a:gd name="T7" fmla="*/ 106 h 271"/>
                <a:gd name="T8" fmla="*/ 508 w 508"/>
                <a:gd name="T9" fmla="*/ 0 h 2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08" h="271">
                  <a:moveTo>
                    <a:pt x="0" y="271"/>
                  </a:moveTo>
                  <a:lnTo>
                    <a:pt x="153" y="247"/>
                  </a:lnTo>
                  <a:lnTo>
                    <a:pt x="283" y="200"/>
                  </a:lnTo>
                  <a:lnTo>
                    <a:pt x="413" y="106"/>
                  </a:lnTo>
                  <a:lnTo>
                    <a:pt x="508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11" name="Rectangle 101"/>
            <p:cNvSpPr>
              <a:spLocks noChangeArrowheads="1"/>
            </p:cNvSpPr>
            <p:nvPr/>
          </p:nvSpPr>
          <p:spPr bwMode="auto">
            <a:xfrm>
              <a:off x="1762" y="2329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FF"/>
                  </a:solidFill>
                  <a:latin typeface="宋体" panose="02010600030101010101" pitchFamily="2" charset="-122"/>
                </a:rPr>
                <a:t>流</a:t>
              </a:r>
              <a:endParaRPr lang="zh-CN" altLang="en-US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812" name="Rectangle 102"/>
            <p:cNvSpPr>
              <a:spLocks noChangeArrowheads="1"/>
            </p:cNvSpPr>
            <p:nvPr/>
          </p:nvSpPr>
          <p:spPr bwMode="auto">
            <a:xfrm>
              <a:off x="1762" y="2600"/>
              <a:ext cx="1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FF"/>
                  </a:solidFill>
                  <a:latin typeface="宋体" panose="02010600030101010101" pitchFamily="2" charset="-122"/>
                </a:rPr>
                <a:t>区</a:t>
              </a:r>
              <a:endParaRPr lang="zh-CN" altLang="en-US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813" name="Rectangle 103"/>
            <p:cNvSpPr>
              <a:spLocks noChangeArrowheads="1"/>
            </p:cNvSpPr>
            <p:nvPr/>
          </p:nvSpPr>
          <p:spPr bwMode="auto">
            <a:xfrm>
              <a:off x="3682" y="1984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击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814" name="Rectangle 104"/>
            <p:cNvSpPr>
              <a:spLocks noChangeArrowheads="1"/>
            </p:cNvSpPr>
            <p:nvPr/>
          </p:nvSpPr>
          <p:spPr bwMode="auto">
            <a:xfrm>
              <a:off x="3682" y="2172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穿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815" name="Rectangle 105"/>
            <p:cNvSpPr>
              <a:spLocks noChangeArrowheads="1"/>
            </p:cNvSpPr>
            <p:nvPr/>
          </p:nvSpPr>
          <p:spPr bwMode="auto">
            <a:xfrm>
              <a:off x="3682" y="2361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区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816" name="Rectangle 106"/>
            <p:cNvSpPr>
              <a:spLocks noChangeArrowheads="1"/>
            </p:cNvSpPr>
            <p:nvPr/>
          </p:nvSpPr>
          <p:spPr bwMode="auto">
            <a:xfrm>
              <a:off x="2373" y="1505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17" name="Rectangle 107"/>
            <p:cNvSpPr>
              <a:spLocks noChangeArrowheads="1"/>
            </p:cNvSpPr>
            <p:nvPr/>
          </p:nvSpPr>
          <p:spPr bwMode="auto">
            <a:xfrm>
              <a:off x="2490" y="1587"/>
              <a:ext cx="13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18" name="Rectangle 108"/>
            <p:cNvSpPr>
              <a:spLocks noChangeArrowheads="1"/>
            </p:cNvSpPr>
            <p:nvPr/>
          </p:nvSpPr>
          <p:spPr bwMode="auto">
            <a:xfrm>
              <a:off x="2648" y="1516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＝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3819" name="Rectangle 109"/>
            <p:cNvSpPr>
              <a:spLocks noChangeArrowheads="1"/>
            </p:cNvSpPr>
            <p:nvPr/>
          </p:nvSpPr>
          <p:spPr bwMode="auto">
            <a:xfrm>
              <a:off x="2812" y="1523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0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20" name="Line 110"/>
            <p:cNvSpPr>
              <a:spLocks noChangeShapeType="1"/>
            </p:cNvSpPr>
            <p:nvPr/>
          </p:nvSpPr>
          <p:spPr bwMode="auto">
            <a:xfrm>
              <a:off x="3580" y="1293"/>
              <a:ext cx="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1" name="Line 111"/>
            <p:cNvSpPr>
              <a:spLocks noChangeShapeType="1"/>
            </p:cNvSpPr>
            <p:nvPr/>
          </p:nvSpPr>
          <p:spPr bwMode="auto">
            <a:xfrm>
              <a:off x="3568" y="1411"/>
              <a:ext cx="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2" name="Line 112"/>
            <p:cNvSpPr>
              <a:spLocks noChangeShapeType="1"/>
            </p:cNvSpPr>
            <p:nvPr/>
          </p:nvSpPr>
          <p:spPr bwMode="auto">
            <a:xfrm>
              <a:off x="3557" y="1528"/>
              <a:ext cx="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3" name="Line 113"/>
            <p:cNvSpPr>
              <a:spLocks noChangeShapeType="1"/>
            </p:cNvSpPr>
            <p:nvPr/>
          </p:nvSpPr>
          <p:spPr bwMode="auto">
            <a:xfrm flipH="1">
              <a:off x="3545" y="1646"/>
              <a:ext cx="12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4" name="Line 114"/>
            <p:cNvSpPr>
              <a:spLocks noChangeShapeType="1"/>
            </p:cNvSpPr>
            <p:nvPr/>
          </p:nvSpPr>
          <p:spPr bwMode="auto">
            <a:xfrm>
              <a:off x="3533" y="1764"/>
              <a:ext cx="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5" name="Line 115"/>
            <p:cNvSpPr>
              <a:spLocks noChangeShapeType="1"/>
            </p:cNvSpPr>
            <p:nvPr/>
          </p:nvSpPr>
          <p:spPr bwMode="auto">
            <a:xfrm flipH="1">
              <a:off x="3509" y="1882"/>
              <a:ext cx="12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6" name="Line 116"/>
            <p:cNvSpPr>
              <a:spLocks noChangeShapeType="1"/>
            </p:cNvSpPr>
            <p:nvPr/>
          </p:nvSpPr>
          <p:spPr bwMode="auto">
            <a:xfrm flipH="1">
              <a:off x="3498" y="2000"/>
              <a:ext cx="1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7" name="Freeform 117"/>
            <p:cNvSpPr>
              <a:spLocks/>
            </p:cNvSpPr>
            <p:nvPr/>
          </p:nvSpPr>
          <p:spPr bwMode="auto">
            <a:xfrm>
              <a:off x="3486" y="2117"/>
              <a:ext cx="12" cy="59"/>
            </a:xfrm>
            <a:custGeom>
              <a:avLst/>
              <a:gdLst>
                <a:gd name="T0" fmla="*/ 429981696 w 1"/>
                <a:gd name="T1" fmla="*/ 0 h 5"/>
                <a:gd name="T2" fmla="*/ 0 w 1"/>
                <a:gd name="T3" fmla="*/ 1498248018 h 5"/>
                <a:gd name="T4" fmla="*/ 0 w 1"/>
                <a:gd name="T5" fmla="*/ 1878926980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5">
                  <a:moveTo>
                    <a:pt x="1" y="0"/>
                  </a:moveTo>
                  <a:lnTo>
                    <a:pt x="0" y="4"/>
                  </a:lnTo>
                  <a:lnTo>
                    <a:pt x="0" y="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8" name="Line 118"/>
            <p:cNvSpPr>
              <a:spLocks noChangeShapeType="1"/>
            </p:cNvSpPr>
            <p:nvPr/>
          </p:nvSpPr>
          <p:spPr bwMode="auto">
            <a:xfrm flipH="1">
              <a:off x="3462" y="2235"/>
              <a:ext cx="12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29" name="Line 119"/>
            <p:cNvSpPr>
              <a:spLocks noChangeShapeType="1"/>
            </p:cNvSpPr>
            <p:nvPr/>
          </p:nvSpPr>
          <p:spPr bwMode="auto">
            <a:xfrm flipH="1">
              <a:off x="3439" y="2353"/>
              <a:ext cx="1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0" name="Line 120"/>
            <p:cNvSpPr>
              <a:spLocks noChangeShapeType="1"/>
            </p:cNvSpPr>
            <p:nvPr/>
          </p:nvSpPr>
          <p:spPr bwMode="auto">
            <a:xfrm flipH="1">
              <a:off x="3415" y="2471"/>
              <a:ext cx="12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1" name="Line 121"/>
            <p:cNvSpPr>
              <a:spLocks noChangeShapeType="1"/>
            </p:cNvSpPr>
            <p:nvPr/>
          </p:nvSpPr>
          <p:spPr bwMode="auto">
            <a:xfrm flipH="1">
              <a:off x="3391" y="2589"/>
              <a:ext cx="12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2" name="Line 122"/>
            <p:cNvSpPr>
              <a:spLocks noChangeShapeType="1"/>
            </p:cNvSpPr>
            <p:nvPr/>
          </p:nvSpPr>
          <p:spPr bwMode="auto">
            <a:xfrm flipH="1">
              <a:off x="3356" y="2707"/>
              <a:ext cx="24" cy="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3" name="Line 123"/>
            <p:cNvSpPr>
              <a:spLocks noChangeShapeType="1"/>
            </p:cNvSpPr>
            <p:nvPr/>
          </p:nvSpPr>
          <p:spPr bwMode="auto">
            <a:xfrm flipH="1">
              <a:off x="3320" y="2813"/>
              <a:ext cx="24" cy="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4" name="Line 124"/>
            <p:cNvSpPr>
              <a:spLocks noChangeShapeType="1"/>
            </p:cNvSpPr>
            <p:nvPr/>
          </p:nvSpPr>
          <p:spPr bwMode="auto">
            <a:xfrm flipH="1">
              <a:off x="3285" y="2930"/>
              <a:ext cx="24" cy="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5" name="Line 125"/>
            <p:cNvSpPr>
              <a:spLocks noChangeShapeType="1"/>
            </p:cNvSpPr>
            <p:nvPr/>
          </p:nvSpPr>
          <p:spPr bwMode="auto">
            <a:xfrm flipH="1">
              <a:off x="3250" y="3025"/>
              <a:ext cx="11" cy="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6" name="Line 126"/>
            <p:cNvSpPr>
              <a:spLocks noChangeShapeType="1"/>
            </p:cNvSpPr>
            <p:nvPr/>
          </p:nvSpPr>
          <p:spPr bwMode="auto">
            <a:xfrm flipH="1">
              <a:off x="3202" y="3131"/>
              <a:ext cx="24" cy="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7" name="Line 127"/>
            <p:cNvSpPr>
              <a:spLocks noChangeShapeType="1"/>
            </p:cNvSpPr>
            <p:nvPr/>
          </p:nvSpPr>
          <p:spPr bwMode="auto">
            <a:xfrm flipH="1">
              <a:off x="3143" y="3225"/>
              <a:ext cx="24" cy="4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8" name="Line 128"/>
            <p:cNvSpPr>
              <a:spLocks noChangeShapeType="1"/>
            </p:cNvSpPr>
            <p:nvPr/>
          </p:nvSpPr>
          <p:spPr bwMode="auto">
            <a:xfrm flipH="1">
              <a:off x="1202" y="1422"/>
              <a:ext cx="246" cy="3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39" name="Rectangle 129"/>
            <p:cNvSpPr>
              <a:spLocks noChangeArrowheads="1"/>
            </p:cNvSpPr>
            <p:nvPr/>
          </p:nvSpPr>
          <p:spPr bwMode="auto">
            <a:xfrm>
              <a:off x="3424" y="301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40" name="Rectangle 130"/>
            <p:cNvSpPr>
              <a:spLocks noChangeArrowheads="1"/>
            </p:cNvSpPr>
            <p:nvPr/>
          </p:nvSpPr>
          <p:spPr bwMode="auto">
            <a:xfrm>
              <a:off x="3532" y="3083"/>
              <a:ext cx="26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Soff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41" name="Line 131"/>
            <p:cNvSpPr>
              <a:spLocks noChangeShapeType="1"/>
            </p:cNvSpPr>
            <p:nvPr/>
          </p:nvSpPr>
          <p:spPr bwMode="auto">
            <a:xfrm>
              <a:off x="3356" y="3025"/>
              <a:ext cx="1" cy="1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42" name="Line 132"/>
            <p:cNvSpPr>
              <a:spLocks noChangeShapeType="1"/>
            </p:cNvSpPr>
            <p:nvPr/>
          </p:nvSpPr>
          <p:spPr bwMode="auto">
            <a:xfrm>
              <a:off x="3828" y="3025"/>
              <a:ext cx="1" cy="1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843" name="Rectangle 133"/>
            <p:cNvSpPr>
              <a:spLocks noChangeArrowheads="1"/>
            </p:cNvSpPr>
            <p:nvPr/>
          </p:nvSpPr>
          <p:spPr bwMode="auto">
            <a:xfrm>
              <a:off x="2536" y="1863"/>
              <a:ext cx="22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－</a:t>
              </a: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44" name="Rectangle 134"/>
            <p:cNvSpPr>
              <a:spLocks noChangeArrowheads="1"/>
            </p:cNvSpPr>
            <p:nvPr/>
          </p:nvSpPr>
          <p:spPr bwMode="auto">
            <a:xfrm>
              <a:off x="2758" y="1870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45" name="Rectangle 135"/>
            <p:cNvSpPr>
              <a:spLocks noChangeArrowheads="1"/>
            </p:cNvSpPr>
            <p:nvPr/>
          </p:nvSpPr>
          <p:spPr bwMode="auto">
            <a:xfrm>
              <a:off x="2788" y="1870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5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3846" name="Freeform 136"/>
            <p:cNvSpPr>
              <a:spLocks/>
            </p:cNvSpPr>
            <p:nvPr/>
          </p:nvSpPr>
          <p:spPr bwMode="auto">
            <a:xfrm>
              <a:off x="738" y="1681"/>
              <a:ext cx="448" cy="1616"/>
            </a:xfrm>
            <a:custGeom>
              <a:avLst/>
              <a:gdLst>
                <a:gd name="T0" fmla="*/ 0 w 448"/>
                <a:gd name="T1" fmla="*/ 1616 h 1616"/>
                <a:gd name="T2" fmla="*/ 208 w 448"/>
                <a:gd name="T3" fmla="*/ 1528 h 1616"/>
                <a:gd name="T4" fmla="*/ 352 w 448"/>
                <a:gd name="T5" fmla="*/ 1168 h 1616"/>
                <a:gd name="T6" fmla="*/ 424 w 448"/>
                <a:gd name="T7" fmla="*/ 488 h 1616"/>
                <a:gd name="T8" fmla="*/ 448 w 448"/>
                <a:gd name="T9" fmla="*/ 0 h 16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48" h="1616">
                  <a:moveTo>
                    <a:pt x="0" y="1616"/>
                  </a:moveTo>
                  <a:cubicBezTo>
                    <a:pt x="74" y="1609"/>
                    <a:pt x="149" y="1603"/>
                    <a:pt x="208" y="1528"/>
                  </a:cubicBezTo>
                  <a:cubicBezTo>
                    <a:pt x="267" y="1453"/>
                    <a:pt x="316" y="1341"/>
                    <a:pt x="352" y="1168"/>
                  </a:cubicBezTo>
                  <a:cubicBezTo>
                    <a:pt x="388" y="995"/>
                    <a:pt x="408" y="683"/>
                    <a:pt x="424" y="488"/>
                  </a:cubicBezTo>
                  <a:cubicBezTo>
                    <a:pt x="440" y="293"/>
                    <a:pt x="445" y="81"/>
                    <a:pt x="448" y="0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ysDot"/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3731" name="Rectangl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9575" y="508000"/>
            <a:ext cx="33655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.3 </a:t>
            </a:r>
            <a:r>
              <a:rPr lang="zh-CN" altLang="en-US" dirty="0">
                <a:latin typeface="Times New Roman" panose="02020603050405020304" pitchFamily="18" charset="0"/>
              </a:rPr>
              <a:t>输出特性曲线</a:t>
            </a:r>
          </a:p>
        </p:txBody>
      </p:sp>
      <p:graphicFrame>
        <p:nvGraphicFramePr>
          <p:cNvPr id="116" name="Object 8"/>
          <p:cNvGraphicFramePr>
            <a:graphicFrameLocks noChangeAspect="1"/>
          </p:cNvGraphicFramePr>
          <p:nvPr/>
        </p:nvGraphicFramePr>
        <p:xfrm>
          <a:off x="4635500" y="5737225"/>
          <a:ext cx="17335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3" name="Equation" r:id="rId4" imgW="723981" imgH="219186" progId="Equation.DSMT4">
                  <p:embed/>
                </p:oleObj>
              </mc:Choice>
              <mc:Fallback>
                <p:oleObj name="Equation" r:id="rId4" imgW="723981" imgH="21918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0" y="5737225"/>
                        <a:ext cx="173355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Object 10"/>
          <p:cNvGraphicFramePr>
            <a:graphicFrameLocks noChangeAspect="1"/>
          </p:cNvGraphicFramePr>
          <p:nvPr/>
        </p:nvGraphicFramePr>
        <p:xfrm>
          <a:off x="5432425" y="835025"/>
          <a:ext cx="215423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4" name="Equation" r:id="rId6" imgW="1095420" imgH="447550" progId="Equation.DSMT4">
                  <p:embed/>
                </p:oleObj>
              </mc:Choice>
              <mc:Fallback>
                <p:oleObj name="Equation" r:id="rId6" imgW="1095420" imgH="44755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2425" y="835025"/>
                        <a:ext cx="215423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10"/>
          <p:cNvGraphicFramePr>
            <a:graphicFrameLocks noChangeAspect="1"/>
          </p:cNvGraphicFramePr>
          <p:nvPr/>
        </p:nvGraphicFramePr>
        <p:xfrm>
          <a:off x="465138" y="2992438"/>
          <a:ext cx="2286000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45" name="Equation" r:id="rId8" imgW="1095420" imgH="447550" progId="Equation.DSMT4">
                  <p:embed/>
                </p:oleObj>
              </mc:Choice>
              <mc:Fallback>
                <p:oleObj name="Equation" r:id="rId8" imgW="1095420" imgH="44755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8" y="2992438"/>
                        <a:ext cx="2286000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590A2-E04A-46BF-833C-B98CD1AAF7F4}" type="slidenum">
              <a:rPr lang="zh-CN" altLang="en-US"/>
              <a:pPr>
                <a:defRPr/>
              </a:pPr>
              <a:t>8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F86A12-1360-4320-B8D7-0A1140C49C46}" type="slidenum">
              <a:rPr lang="zh-CN" altLang="en-US"/>
              <a:pPr>
                <a:defRPr/>
              </a:pPr>
              <a:t>82</a:t>
            </a:fld>
            <a:endParaRPr lang="zh-CN" altLang="en-US"/>
          </a:p>
        </p:txBody>
      </p:sp>
      <p:sp>
        <p:nvSpPr>
          <p:cNvPr id="8" name="Rectangl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416740"/>
            <a:ext cx="756602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 </a:t>
            </a:r>
            <a:r>
              <a:rPr lang="zh-CN" altLang="en-US" dirty="0">
                <a:latin typeface="Times New Roman" panose="02020603050405020304" pitchFamily="18" charset="0"/>
              </a:rPr>
              <a:t>结型场效应管</a:t>
            </a:r>
          </a:p>
        </p:txBody>
      </p:sp>
      <p:sp>
        <p:nvSpPr>
          <p:cNvPr id="9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3425" y="1975540"/>
            <a:ext cx="63246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5.1.1 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结型场效应管的结构</a:t>
            </a:r>
          </a:p>
        </p:txBody>
      </p:sp>
      <p:sp>
        <p:nvSpPr>
          <p:cNvPr id="10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33425" y="2534340"/>
            <a:ext cx="52355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5.1.2 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结型场效应管的工作原理</a:t>
            </a:r>
          </a:p>
        </p:txBody>
      </p:sp>
      <p:sp>
        <p:nvSpPr>
          <p:cNvPr id="11" name="Rectangle 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733425" y="3093140"/>
            <a:ext cx="33655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5.1.3 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输出特性曲线</a:t>
            </a:r>
          </a:p>
        </p:txBody>
      </p:sp>
      <p:sp>
        <p:nvSpPr>
          <p:cNvPr id="12" name="Rectangle 9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33425" y="3650353"/>
            <a:ext cx="3159125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5.1.4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转移特性曲线</a:t>
            </a:r>
            <a:endParaRPr lang="zh-CN" altLang="en-US" b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 Box 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733425" y="775458"/>
            <a:ext cx="364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8"/>
          <p:cNvGrpSpPr>
            <a:grpSpLocks/>
          </p:cNvGrpSpPr>
          <p:nvPr/>
        </p:nvGrpSpPr>
        <p:grpSpPr bwMode="auto">
          <a:xfrm>
            <a:off x="476250" y="1935163"/>
            <a:ext cx="8113713" cy="4395787"/>
            <a:chOff x="300" y="902"/>
            <a:chExt cx="5111" cy="2769"/>
          </a:xfrm>
        </p:grpSpPr>
        <p:sp>
          <p:nvSpPr>
            <p:cNvPr id="75782" name="Rectangle 12"/>
            <p:cNvSpPr>
              <a:spLocks noChangeArrowheads="1"/>
            </p:cNvSpPr>
            <p:nvPr/>
          </p:nvSpPr>
          <p:spPr bwMode="auto">
            <a:xfrm>
              <a:off x="1837" y="3435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83" name="Rectangle 13"/>
            <p:cNvSpPr>
              <a:spLocks noChangeArrowheads="1"/>
            </p:cNvSpPr>
            <p:nvPr/>
          </p:nvSpPr>
          <p:spPr bwMode="auto">
            <a:xfrm>
              <a:off x="1916" y="3537"/>
              <a:ext cx="8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84" name="Rectangle 14"/>
            <p:cNvSpPr>
              <a:spLocks noChangeArrowheads="1"/>
            </p:cNvSpPr>
            <p:nvPr/>
          </p:nvSpPr>
          <p:spPr bwMode="auto">
            <a:xfrm>
              <a:off x="2002" y="3537"/>
              <a:ext cx="62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85" name="Rectangle 15"/>
            <p:cNvSpPr>
              <a:spLocks noChangeArrowheads="1"/>
            </p:cNvSpPr>
            <p:nvPr/>
          </p:nvSpPr>
          <p:spPr bwMode="auto">
            <a:xfrm>
              <a:off x="2070" y="3450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86" name="Rectangle 16"/>
            <p:cNvSpPr>
              <a:spLocks noChangeArrowheads="1"/>
            </p:cNvSpPr>
            <p:nvPr/>
          </p:nvSpPr>
          <p:spPr bwMode="auto">
            <a:xfrm>
              <a:off x="2117" y="343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87" name="Line 17"/>
            <p:cNvSpPr>
              <a:spLocks noChangeShapeType="1"/>
            </p:cNvSpPr>
            <p:nvPr/>
          </p:nvSpPr>
          <p:spPr bwMode="auto">
            <a:xfrm flipH="1">
              <a:off x="312" y="3378"/>
              <a:ext cx="163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8" name="Line 18"/>
            <p:cNvSpPr>
              <a:spLocks noChangeShapeType="1"/>
            </p:cNvSpPr>
            <p:nvPr/>
          </p:nvSpPr>
          <p:spPr bwMode="auto">
            <a:xfrm flipV="1">
              <a:off x="1568" y="1099"/>
              <a:ext cx="1" cy="227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9" name="Freeform 19"/>
            <p:cNvSpPr>
              <a:spLocks/>
            </p:cNvSpPr>
            <p:nvPr/>
          </p:nvSpPr>
          <p:spPr bwMode="auto">
            <a:xfrm>
              <a:off x="1548" y="1083"/>
              <a:ext cx="50" cy="173"/>
            </a:xfrm>
            <a:custGeom>
              <a:avLst/>
              <a:gdLst>
                <a:gd name="T0" fmla="*/ 0 w 63"/>
                <a:gd name="T1" fmla="*/ 448 h 151"/>
                <a:gd name="T2" fmla="*/ 4 w 63"/>
                <a:gd name="T3" fmla="*/ 335 h 151"/>
                <a:gd name="T4" fmla="*/ 10 w 63"/>
                <a:gd name="T5" fmla="*/ 448 h 151"/>
                <a:gd name="T6" fmla="*/ 4 w 63"/>
                <a:gd name="T7" fmla="*/ 0 h 151"/>
                <a:gd name="T8" fmla="*/ 0 w 63"/>
                <a:gd name="T9" fmla="*/ 448 h 1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" h="151">
                  <a:moveTo>
                    <a:pt x="0" y="151"/>
                  </a:moveTo>
                  <a:lnTo>
                    <a:pt x="25" y="113"/>
                  </a:lnTo>
                  <a:lnTo>
                    <a:pt x="63" y="151"/>
                  </a:lnTo>
                  <a:lnTo>
                    <a:pt x="25" y="0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0" name="Freeform 20"/>
            <p:cNvSpPr>
              <a:spLocks/>
            </p:cNvSpPr>
            <p:nvPr/>
          </p:nvSpPr>
          <p:spPr bwMode="auto">
            <a:xfrm>
              <a:off x="1929" y="3349"/>
              <a:ext cx="120" cy="73"/>
            </a:xfrm>
            <a:custGeom>
              <a:avLst/>
              <a:gdLst>
                <a:gd name="T0" fmla="*/ 0 w 151"/>
                <a:gd name="T1" fmla="*/ 0 h 63"/>
                <a:gd name="T2" fmla="*/ 4 w 151"/>
                <a:gd name="T3" fmla="*/ 81 h 63"/>
                <a:gd name="T4" fmla="*/ 0 w 151"/>
                <a:gd name="T5" fmla="*/ 205 h 63"/>
                <a:gd name="T6" fmla="*/ 24 w 151"/>
                <a:gd name="T7" fmla="*/ 81 h 63"/>
                <a:gd name="T8" fmla="*/ 0 w 151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1" h="63">
                  <a:moveTo>
                    <a:pt x="0" y="0"/>
                  </a:moveTo>
                  <a:lnTo>
                    <a:pt x="25" y="25"/>
                  </a:lnTo>
                  <a:lnTo>
                    <a:pt x="0" y="63"/>
                  </a:lnTo>
                  <a:lnTo>
                    <a:pt x="151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1" name="Rectangle 21"/>
            <p:cNvSpPr>
              <a:spLocks noChangeArrowheads="1"/>
            </p:cNvSpPr>
            <p:nvPr/>
          </p:nvSpPr>
          <p:spPr bwMode="auto">
            <a:xfrm>
              <a:off x="1553" y="3407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92" name="Line 22"/>
            <p:cNvSpPr>
              <a:spLocks noChangeShapeType="1"/>
            </p:cNvSpPr>
            <p:nvPr/>
          </p:nvSpPr>
          <p:spPr bwMode="auto">
            <a:xfrm flipV="1">
              <a:off x="1237" y="3321"/>
              <a:ext cx="1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3" name="Line 23"/>
            <p:cNvSpPr>
              <a:spLocks noChangeShapeType="1"/>
            </p:cNvSpPr>
            <p:nvPr/>
          </p:nvSpPr>
          <p:spPr bwMode="auto">
            <a:xfrm flipV="1">
              <a:off x="906" y="3321"/>
              <a:ext cx="1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4" name="Line 24"/>
            <p:cNvSpPr>
              <a:spLocks noChangeShapeType="1"/>
            </p:cNvSpPr>
            <p:nvPr/>
          </p:nvSpPr>
          <p:spPr bwMode="auto">
            <a:xfrm flipV="1">
              <a:off x="576" y="3321"/>
              <a:ext cx="1" cy="5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95" name="Rectangle 26"/>
            <p:cNvSpPr>
              <a:spLocks noChangeArrowheads="1"/>
            </p:cNvSpPr>
            <p:nvPr/>
          </p:nvSpPr>
          <p:spPr bwMode="auto">
            <a:xfrm>
              <a:off x="1175" y="3407"/>
              <a:ext cx="1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-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96" name="Rectangle 28"/>
            <p:cNvSpPr>
              <a:spLocks noChangeArrowheads="1"/>
            </p:cNvSpPr>
            <p:nvPr/>
          </p:nvSpPr>
          <p:spPr bwMode="auto">
            <a:xfrm>
              <a:off x="844" y="3407"/>
              <a:ext cx="1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-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97" name="Rectangle 30"/>
            <p:cNvSpPr>
              <a:spLocks noChangeArrowheads="1"/>
            </p:cNvSpPr>
            <p:nvPr/>
          </p:nvSpPr>
          <p:spPr bwMode="auto">
            <a:xfrm>
              <a:off x="510" y="3407"/>
              <a:ext cx="1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-3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98" name="Rectangle 31"/>
            <p:cNvSpPr>
              <a:spLocks noChangeArrowheads="1"/>
            </p:cNvSpPr>
            <p:nvPr/>
          </p:nvSpPr>
          <p:spPr bwMode="auto">
            <a:xfrm>
              <a:off x="1623" y="2786"/>
              <a:ext cx="80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799" name="Line 32"/>
            <p:cNvSpPr>
              <a:spLocks noChangeShapeType="1"/>
            </p:cNvSpPr>
            <p:nvPr/>
          </p:nvSpPr>
          <p:spPr bwMode="auto">
            <a:xfrm>
              <a:off x="1528" y="2902"/>
              <a:ext cx="4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0" name="Line 33"/>
            <p:cNvSpPr>
              <a:spLocks noChangeShapeType="1"/>
            </p:cNvSpPr>
            <p:nvPr/>
          </p:nvSpPr>
          <p:spPr bwMode="auto">
            <a:xfrm>
              <a:off x="1528" y="2427"/>
              <a:ext cx="4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1" name="Line 34"/>
            <p:cNvSpPr>
              <a:spLocks noChangeShapeType="1"/>
            </p:cNvSpPr>
            <p:nvPr/>
          </p:nvSpPr>
          <p:spPr bwMode="auto">
            <a:xfrm>
              <a:off x="1528" y="1951"/>
              <a:ext cx="4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2" name="Line 35"/>
            <p:cNvSpPr>
              <a:spLocks noChangeShapeType="1"/>
            </p:cNvSpPr>
            <p:nvPr/>
          </p:nvSpPr>
          <p:spPr bwMode="auto">
            <a:xfrm>
              <a:off x="1528" y="1475"/>
              <a:ext cx="4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3" name="Rectangle 37"/>
            <p:cNvSpPr>
              <a:spLocks noChangeArrowheads="1"/>
            </p:cNvSpPr>
            <p:nvPr/>
          </p:nvSpPr>
          <p:spPr bwMode="auto">
            <a:xfrm>
              <a:off x="1623" y="2311"/>
              <a:ext cx="80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04" name="Rectangle 38"/>
            <p:cNvSpPr>
              <a:spLocks noChangeArrowheads="1"/>
            </p:cNvSpPr>
            <p:nvPr/>
          </p:nvSpPr>
          <p:spPr bwMode="auto">
            <a:xfrm>
              <a:off x="1623" y="1835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05" name="Rectangle 39"/>
            <p:cNvSpPr>
              <a:spLocks noChangeArrowheads="1"/>
            </p:cNvSpPr>
            <p:nvPr/>
          </p:nvSpPr>
          <p:spPr bwMode="auto">
            <a:xfrm>
              <a:off x="1623" y="1359"/>
              <a:ext cx="80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06" name="Freeform 41"/>
            <p:cNvSpPr>
              <a:spLocks/>
            </p:cNvSpPr>
            <p:nvPr/>
          </p:nvSpPr>
          <p:spPr bwMode="auto">
            <a:xfrm>
              <a:off x="663" y="1531"/>
              <a:ext cx="903" cy="1847"/>
            </a:xfrm>
            <a:custGeom>
              <a:avLst/>
              <a:gdLst>
                <a:gd name="T0" fmla="*/ 0 w 903"/>
                <a:gd name="T1" fmla="*/ 1847 h 1847"/>
                <a:gd name="T2" fmla="*/ 117 w 903"/>
                <a:gd name="T3" fmla="*/ 1746 h 1847"/>
                <a:gd name="T4" fmla="*/ 243 w 903"/>
                <a:gd name="T5" fmla="*/ 1566 h 1847"/>
                <a:gd name="T6" fmla="*/ 339 w 903"/>
                <a:gd name="T7" fmla="*/ 1422 h 1847"/>
                <a:gd name="T8" fmla="*/ 441 w 903"/>
                <a:gd name="T9" fmla="*/ 1230 h 1847"/>
                <a:gd name="T10" fmla="*/ 519 w 903"/>
                <a:gd name="T11" fmla="*/ 1056 h 1847"/>
                <a:gd name="T12" fmla="*/ 579 w 903"/>
                <a:gd name="T13" fmla="*/ 894 h 1847"/>
                <a:gd name="T14" fmla="*/ 717 w 903"/>
                <a:gd name="T15" fmla="*/ 534 h 1847"/>
                <a:gd name="T16" fmla="*/ 789 w 903"/>
                <a:gd name="T17" fmla="*/ 324 h 1847"/>
                <a:gd name="T18" fmla="*/ 903 w 903"/>
                <a:gd name="T19" fmla="*/ 0 h 18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03" h="1847">
                  <a:moveTo>
                    <a:pt x="0" y="1847"/>
                  </a:moveTo>
                  <a:lnTo>
                    <a:pt x="117" y="1746"/>
                  </a:lnTo>
                  <a:lnTo>
                    <a:pt x="243" y="1566"/>
                  </a:lnTo>
                  <a:lnTo>
                    <a:pt x="339" y="1422"/>
                  </a:lnTo>
                  <a:lnTo>
                    <a:pt x="441" y="1230"/>
                  </a:lnTo>
                  <a:lnTo>
                    <a:pt x="519" y="1056"/>
                  </a:lnTo>
                  <a:lnTo>
                    <a:pt x="579" y="894"/>
                  </a:lnTo>
                  <a:lnTo>
                    <a:pt x="717" y="534"/>
                  </a:lnTo>
                  <a:lnTo>
                    <a:pt x="789" y="324"/>
                  </a:lnTo>
                  <a:lnTo>
                    <a:pt x="90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7" name="Line 42"/>
            <p:cNvSpPr>
              <a:spLocks noChangeShapeType="1"/>
            </p:cNvSpPr>
            <p:nvPr/>
          </p:nvSpPr>
          <p:spPr bwMode="auto">
            <a:xfrm rot="-1505827">
              <a:off x="526" y="2917"/>
              <a:ext cx="35" cy="472"/>
            </a:xfrm>
            <a:prstGeom prst="line">
              <a:avLst/>
            </a:prstGeom>
            <a:noFill/>
            <a:ln w="27051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8" name="Line 43"/>
            <p:cNvSpPr>
              <a:spLocks noChangeShapeType="1"/>
            </p:cNvSpPr>
            <p:nvPr/>
          </p:nvSpPr>
          <p:spPr bwMode="auto">
            <a:xfrm flipH="1">
              <a:off x="1001" y="1539"/>
              <a:ext cx="23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9" name="Freeform 44"/>
            <p:cNvSpPr>
              <a:spLocks/>
            </p:cNvSpPr>
            <p:nvPr/>
          </p:nvSpPr>
          <p:spPr bwMode="auto">
            <a:xfrm>
              <a:off x="1161" y="1510"/>
              <a:ext cx="121" cy="57"/>
            </a:xfrm>
            <a:custGeom>
              <a:avLst/>
              <a:gdLst>
                <a:gd name="T0" fmla="*/ 0 w 151"/>
                <a:gd name="T1" fmla="*/ 0 h 50"/>
                <a:gd name="T2" fmla="*/ 4 w 151"/>
                <a:gd name="T3" fmla="*/ 71 h 50"/>
                <a:gd name="T4" fmla="*/ 0 w 151"/>
                <a:gd name="T5" fmla="*/ 141 h 50"/>
                <a:gd name="T6" fmla="*/ 26 w 151"/>
                <a:gd name="T7" fmla="*/ 71 h 50"/>
                <a:gd name="T8" fmla="*/ 0 w 151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1" h="50">
                  <a:moveTo>
                    <a:pt x="0" y="0"/>
                  </a:moveTo>
                  <a:lnTo>
                    <a:pt x="25" y="25"/>
                  </a:lnTo>
                  <a:lnTo>
                    <a:pt x="0" y="50"/>
                  </a:lnTo>
                  <a:lnTo>
                    <a:pt x="151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0" name="Rectangle 45"/>
            <p:cNvSpPr>
              <a:spLocks noChangeArrowheads="1"/>
            </p:cNvSpPr>
            <p:nvPr/>
          </p:nvSpPr>
          <p:spPr bwMode="auto">
            <a:xfrm>
              <a:off x="765" y="1421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1" name="Rectangle 46"/>
            <p:cNvSpPr>
              <a:spLocks noChangeArrowheads="1"/>
            </p:cNvSpPr>
            <p:nvPr/>
          </p:nvSpPr>
          <p:spPr bwMode="auto">
            <a:xfrm>
              <a:off x="803" y="1525"/>
              <a:ext cx="20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DS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2" name="Rectangle 47"/>
            <p:cNvSpPr>
              <a:spLocks noChangeArrowheads="1"/>
            </p:cNvSpPr>
            <p:nvPr/>
          </p:nvSpPr>
          <p:spPr bwMode="auto">
            <a:xfrm>
              <a:off x="300" y="2686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3" name="Rectangle 48"/>
            <p:cNvSpPr>
              <a:spLocks noChangeArrowheads="1"/>
            </p:cNvSpPr>
            <p:nvPr/>
          </p:nvSpPr>
          <p:spPr bwMode="auto">
            <a:xfrm>
              <a:off x="389" y="2774"/>
              <a:ext cx="14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4" name="Rectangle 49"/>
            <p:cNvSpPr>
              <a:spLocks noChangeArrowheads="1"/>
            </p:cNvSpPr>
            <p:nvPr/>
          </p:nvSpPr>
          <p:spPr bwMode="auto">
            <a:xfrm>
              <a:off x="540" y="2774"/>
              <a:ext cx="13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off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5" name="Rectangle 50"/>
            <p:cNvSpPr>
              <a:spLocks noChangeArrowheads="1"/>
            </p:cNvSpPr>
            <p:nvPr/>
          </p:nvSpPr>
          <p:spPr bwMode="auto">
            <a:xfrm>
              <a:off x="1671" y="1083"/>
              <a:ext cx="44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6" name="Rectangle 51"/>
            <p:cNvSpPr>
              <a:spLocks noChangeArrowheads="1"/>
            </p:cNvSpPr>
            <p:nvPr/>
          </p:nvSpPr>
          <p:spPr bwMode="auto">
            <a:xfrm>
              <a:off x="1702" y="1184"/>
              <a:ext cx="81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7" name="Rectangle 52"/>
            <p:cNvSpPr>
              <a:spLocks noChangeArrowheads="1"/>
            </p:cNvSpPr>
            <p:nvPr/>
          </p:nvSpPr>
          <p:spPr bwMode="auto">
            <a:xfrm>
              <a:off x="1788" y="1099"/>
              <a:ext cx="80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8" name="Rectangle 53"/>
            <p:cNvSpPr>
              <a:spLocks noChangeArrowheads="1"/>
            </p:cNvSpPr>
            <p:nvPr/>
          </p:nvSpPr>
          <p:spPr bwMode="auto">
            <a:xfrm>
              <a:off x="1853" y="1097"/>
              <a:ext cx="24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mA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19" name="Line 54"/>
            <p:cNvSpPr>
              <a:spLocks noChangeShapeType="1"/>
            </p:cNvSpPr>
            <p:nvPr/>
          </p:nvSpPr>
          <p:spPr bwMode="auto">
            <a:xfrm flipV="1">
              <a:off x="2669" y="1190"/>
              <a:ext cx="1" cy="218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0" name="Freeform 55"/>
            <p:cNvSpPr>
              <a:spLocks/>
            </p:cNvSpPr>
            <p:nvPr/>
          </p:nvSpPr>
          <p:spPr bwMode="auto">
            <a:xfrm>
              <a:off x="2649" y="1069"/>
              <a:ext cx="50" cy="174"/>
            </a:xfrm>
            <a:custGeom>
              <a:avLst/>
              <a:gdLst>
                <a:gd name="T0" fmla="*/ 14 w 60"/>
                <a:gd name="T1" fmla="*/ 760 h 141"/>
                <a:gd name="T2" fmla="*/ 6 w 60"/>
                <a:gd name="T3" fmla="*/ 636 h 141"/>
                <a:gd name="T4" fmla="*/ 0 w 60"/>
                <a:gd name="T5" fmla="*/ 760 h 141"/>
                <a:gd name="T6" fmla="*/ 6 w 60"/>
                <a:gd name="T7" fmla="*/ 0 h 141"/>
                <a:gd name="T8" fmla="*/ 14 w 60"/>
                <a:gd name="T9" fmla="*/ 760 h 1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" h="141">
                  <a:moveTo>
                    <a:pt x="60" y="141"/>
                  </a:moveTo>
                  <a:lnTo>
                    <a:pt x="24" y="118"/>
                  </a:lnTo>
                  <a:lnTo>
                    <a:pt x="0" y="141"/>
                  </a:lnTo>
                  <a:lnTo>
                    <a:pt x="24" y="0"/>
                  </a:lnTo>
                  <a:lnTo>
                    <a:pt x="60" y="141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1" name="Rectangle 56"/>
            <p:cNvSpPr>
              <a:spLocks noChangeArrowheads="1"/>
            </p:cNvSpPr>
            <p:nvPr/>
          </p:nvSpPr>
          <p:spPr bwMode="auto">
            <a:xfrm>
              <a:off x="2586" y="27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22" name="Line 57"/>
            <p:cNvSpPr>
              <a:spLocks noChangeShapeType="1"/>
            </p:cNvSpPr>
            <p:nvPr/>
          </p:nvSpPr>
          <p:spPr bwMode="auto">
            <a:xfrm flipH="1">
              <a:off x="2669" y="2895"/>
              <a:ext cx="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3" name="Line 58"/>
            <p:cNvSpPr>
              <a:spLocks noChangeShapeType="1"/>
            </p:cNvSpPr>
            <p:nvPr/>
          </p:nvSpPr>
          <p:spPr bwMode="auto">
            <a:xfrm flipH="1">
              <a:off x="2669" y="2414"/>
              <a:ext cx="49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4" name="Line 59"/>
            <p:cNvSpPr>
              <a:spLocks noChangeShapeType="1"/>
            </p:cNvSpPr>
            <p:nvPr/>
          </p:nvSpPr>
          <p:spPr bwMode="auto">
            <a:xfrm flipH="1">
              <a:off x="2669" y="1934"/>
              <a:ext cx="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5" name="Line 60"/>
            <p:cNvSpPr>
              <a:spLocks noChangeShapeType="1"/>
            </p:cNvSpPr>
            <p:nvPr/>
          </p:nvSpPr>
          <p:spPr bwMode="auto">
            <a:xfrm flipH="1">
              <a:off x="2669" y="1455"/>
              <a:ext cx="4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6" name="Rectangle 61"/>
            <p:cNvSpPr>
              <a:spLocks noChangeArrowheads="1"/>
            </p:cNvSpPr>
            <p:nvPr/>
          </p:nvSpPr>
          <p:spPr bwMode="auto">
            <a:xfrm>
              <a:off x="2586" y="2298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27" name="Rectangle 62"/>
            <p:cNvSpPr>
              <a:spLocks noChangeArrowheads="1"/>
            </p:cNvSpPr>
            <p:nvPr/>
          </p:nvSpPr>
          <p:spPr bwMode="auto">
            <a:xfrm>
              <a:off x="2586" y="1817"/>
              <a:ext cx="7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28" name="Rectangle 63"/>
            <p:cNvSpPr>
              <a:spLocks noChangeArrowheads="1"/>
            </p:cNvSpPr>
            <p:nvPr/>
          </p:nvSpPr>
          <p:spPr bwMode="auto">
            <a:xfrm>
              <a:off x="2586" y="133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29" name="Rectangle 64"/>
            <p:cNvSpPr>
              <a:spLocks noChangeArrowheads="1"/>
            </p:cNvSpPr>
            <p:nvPr/>
          </p:nvSpPr>
          <p:spPr bwMode="auto">
            <a:xfrm>
              <a:off x="2224" y="1055"/>
              <a:ext cx="42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30" name="Rectangle 65"/>
            <p:cNvSpPr>
              <a:spLocks noChangeArrowheads="1"/>
            </p:cNvSpPr>
            <p:nvPr/>
          </p:nvSpPr>
          <p:spPr bwMode="auto">
            <a:xfrm>
              <a:off x="2261" y="115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31" name="Rectangle 66"/>
            <p:cNvSpPr>
              <a:spLocks noChangeArrowheads="1"/>
            </p:cNvSpPr>
            <p:nvPr/>
          </p:nvSpPr>
          <p:spPr bwMode="auto">
            <a:xfrm>
              <a:off x="2345" y="106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32" name="Rectangle 67"/>
            <p:cNvSpPr>
              <a:spLocks noChangeArrowheads="1"/>
            </p:cNvSpPr>
            <p:nvPr/>
          </p:nvSpPr>
          <p:spPr bwMode="auto">
            <a:xfrm>
              <a:off x="2409" y="106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mA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33" name="Rectangle 68"/>
            <p:cNvSpPr>
              <a:spLocks noChangeArrowheads="1"/>
            </p:cNvSpPr>
            <p:nvPr/>
          </p:nvSpPr>
          <p:spPr bwMode="auto">
            <a:xfrm>
              <a:off x="2586" y="3259"/>
              <a:ext cx="76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34" name="Line 69"/>
            <p:cNvSpPr>
              <a:spLocks noChangeShapeType="1"/>
            </p:cNvSpPr>
            <p:nvPr/>
          </p:nvSpPr>
          <p:spPr bwMode="auto">
            <a:xfrm flipH="1">
              <a:off x="2669" y="3375"/>
              <a:ext cx="23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5" name="Freeform 70"/>
            <p:cNvSpPr>
              <a:spLocks/>
            </p:cNvSpPr>
            <p:nvPr/>
          </p:nvSpPr>
          <p:spPr bwMode="auto">
            <a:xfrm>
              <a:off x="4943" y="3345"/>
              <a:ext cx="118" cy="73"/>
            </a:xfrm>
            <a:custGeom>
              <a:avLst/>
              <a:gdLst>
                <a:gd name="T0" fmla="*/ 0 w 141"/>
                <a:gd name="T1" fmla="*/ 0 h 59"/>
                <a:gd name="T2" fmla="*/ 8 w 141"/>
                <a:gd name="T3" fmla="*/ 135 h 59"/>
                <a:gd name="T4" fmla="*/ 0 w 141"/>
                <a:gd name="T5" fmla="*/ 322 h 59"/>
                <a:gd name="T6" fmla="*/ 34 w 141"/>
                <a:gd name="T7" fmla="*/ 135 h 59"/>
                <a:gd name="T8" fmla="*/ 0 w 141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1" h="59">
                  <a:moveTo>
                    <a:pt x="0" y="0"/>
                  </a:moveTo>
                  <a:lnTo>
                    <a:pt x="35" y="24"/>
                  </a:lnTo>
                  <a:lnTo>
                    <a:pt x="0" y="59"/>
                  </a:lnTo>
                  <a:lnTo>
                    <a:pt x="141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6" name="Line 71"/>
            <p:cNvSpPr>
              <a:spLocks noChangeShapeType="1"/>
            </p:cNvSpPr>
            <p:nvPr/>
          </p:nvSpPr>
          <p:spPr bwMode="auto">
            <a:xfrm>
              <a:off x="3612" y="3316"/>
              <a:ext cx="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7" name="Line 72"/>
            <p:cNvSpPr>
              <a:spLocks noChangeShapeType="1"/>
            </p:cNvSpPr>
            <p:nvPr/>
          </p:nvSpPr>
          <p:spPr bwMode="auto">
            <a:xfrm>
              <a:off x="4545" y="3316"/>
              <a:ext cx="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8" name="Rectangle 73"/>
            <p:cNvSpPr>
              <a:spLocks noChangeArrowheads="1"/>
            </p:cNvSpPr>
            <p:nvPr/>
          </p:nvSpPr>
          <p:spPr bwMode="auto">
            <a:xfrm>
              <a:off x="3561" y="3403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39" name="Rectangle 74"/>
            <p:cNvSpPr>
              <a:spLocks noChangeArrowheads="1"/>
            </p:cNvSpPr>
            <p:nvPr/>
          </p:nvSpPr>
          <p:spPr bwMode="auto">
            <a:xfrm>
              <a:off x="4494" y="3403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20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40" name="Rectangle 75"/>
            <p:cNvSpPr>
              <a:spLocks noChangeArrowheads="1"/>
            </p:cNvSpPr>
            <p:nvPr/>
          </p:nvSpPr>
          <p:spPr bwMode="auto">
            <a:xfrm>
              <a:off x="4836" y="3433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41" name="Rectangle 76"/>
            <p:cNvSpPr>
              <a:spLocks noChangeArrowheads="1"/>
            </p:cNvSpPr>
            <p:nvPr/>
          </p:nvSpPr>
          <p:spPr bwMode="auto">
            <a:xfrm>
              <a:off x="4910" y="3534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42" name="Rectangle 77"/>
            <p:cNvSpPr>
              <a:spLocks noChangeArrowheads="1"/>
            </p:cNvSpPr>
            <p:nvPr/>
          </p:nvSpPr>
          <p:spPr bwMode="auto">
            <a:xfrm>
              <a:off x="4983" y="353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43" name="Rectangle 78"/>
            <p:cNvSpPr>
              <a:spLocks noChangeArrowheads="1"/>
            </p:cNvSpPr>
            <p:nvPr/>
          </p:nvSpPr>
          <p:spPr bwMode="auto">
            <a:xfrm>
              <a:off x="5042" y="344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44" name="Rectangle 79"/>
            <p:cNvSpPr>
              <a:spLocks noChangeArrowheads="1"/>
            </p:cNvSpPr>
            <p:nvPr/>
          </p:nvSpPr>
          <p:spPr bwMode="auto">
            <a:xfrm>
              <a:off x="5086" y="3433"/>
              <a:ext cx="11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45" name="Line 80"/>
            <p:cNvSpPr>
              <a:spLocks noChangeShapeType="1"/>
            </p:cNvSpPr>
            <p:nvPr/>
          </p:nvSpPr>
          <p:spPr bwMode="auto">
            <a:xfrm flipH="1">
              <a:off x="2857" y="2996"/>
              <a:ext cx="1946" cy="1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46" name="Freeform 81"/>
            <p:cNvSpPr>
              <a:spLocks/>
            </p:cNvSpPr>
            <p:nvPr/>
          </p:nvSpPr>
          <p:spPr bwMode="auto">
            <a:xfrm>
              <a:off x="2669" y="3171"/>
              <a:ext cx="188" cy="204"/>
            </a:xfrm>
            <a:custGeom>
              <a:avLst/>
              <a:gdLst>
                <a:gd name="T0" fmla="*/ 55 w 224"/>
                <a:gd name="T1" fmla="*/ 0 h 165"/>
                <a:gd name="T2" fmla="*/ 35 w 224"/>
                <a:gd name="T3" fmla="*/ 192 h 165"/>
                <a:gd name="T4" fmla="*/ 14 w 224"/>
                <a:gd name="T5" fmla="*/ 512 h 165"/>
                <a:gd name="T6" fmla="*/ 0 w 224"/>
                <a:gd name="T7" fmla="*/ 901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4" h="165">
                  <a:moveTo>
                    <a:pt x="224" y="0"/>
                  </a:moveTo>
                  <a:lnTo>
                    <a:pt x="142" y="35"/>
                  </a:lnTo>
                  <a:lnTo>
                    <a:pt x="59" y="94"/>
                  </a:lnTo>
                  <a:lnTo>
                    <a:pt x="0" y="16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47" name="Line 82"/>
            <p:cNvSpPr>
              <a:spLocks noChangeShapeType="1"/>
            </p:cNvSpPr>
            <p:nvPr/>
          </p:nvSpPr>
          <p:spPr bwMode="auto">
            <a:xfrm flipH="1">
              <a:off x="2956" y="2734"/>
              <a:ext cx="1828" cy="1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48" name="Line 83"/>
            <p:cNvSpPr>
              <a:spLocks noChangeShapeType="1"/>
            </p:cNvSpPr>
            <p:nvPr/>
          </p:nvSpPr>
          <p:spPr bwMode="auto">
            <a:xfrm flipH="1">
              <a:off x="2997" y="1906"/>
              <a:ext cx="1806" cy="2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49" name="Line 84"/>
            <p:cNvSpPr>
              <a:spLocks noChangeShapeType="1"/>
            </p:cNvSpPr>
            <p:nvPr/>
          </p:nvSpPr>
          <p:spPr bwMode="auto">
            <a:xfrm flipH="1">
              <a:off x="2699" y="3214"/>
              <a:ext cx="19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0" name="Line 85"/>
            <p:cNvSpPr>
              <a:spLocks noChangeShapeType="1"/>
            </p:cNvSpPr>
            <p:nvPr/>
          </p:nvSpPr>
          <p:spPr bwMode="auto">
            <a:xfrm flipH="1">
              <a:off x="2669" y="3331"/>
              <a:ext cx="10" cy="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1" name="Rectangle 91"/>
            <p:cNvSpPr>
              <a:spLocks noChangeArrowheads="1"/>
            </p:cNvSpPr>
            <p:nvPr/>
          </p:nvSpPr>
          <p:spPr bwMode="auto">
            <a:xfrm>
              <a:off x="3750" y="1701"/>
              <a:ext cx="152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恒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52" name="Rectangle 102"/>
            <p:cNvSpPr>
              <a:spLocks noChangeArrowheads="1"/>
            </p:cNvSpPr>
            <p:nvPr/>
          </p:nvSpPr>
          <p:spPr bwMode="auto">
            <a:xfrm>
              <a:off x="4242" y="2121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-1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53" name="Rectangle 103"/>
            <p:cNvSpPr>
              <a:spLocks noChangeArrowheads="1"/>
            </p:cNvSpPr>
            <p:nvPr/>
          </p:nvSpPr>
          <p:spPr bwMode="auto">
            <a:xfrm>
              <a:off x="2959" y="934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54" name="Rectangle 104"/>
            <p:cNvSpPr>
              <a:spLocks noChangeArrowheads="1"/>
            </p:cNvSpPr>
            <p:nvPr/>
          </p:nvSpPr>
          <p:spPr bwMode="auto">
            <a:xfrm>
              <a:off x="3045" y="1021"/>
              <a:ext cx="133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D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55" name="Rectangle 105"/>
            <p:cNvSpPr>
              <a:spLocks noChangeArrowheads="1"/>
            </p:cNvSpPr>
            <p:nvPr/>
          </p:nvSpPr>
          <p:spPr bwMode="auto">
            <a:xfrm>
              <a:off x="3212" y="947"/>
              <a:ext cx="7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=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56" name="Rectangle 106"/>
            <p:cNvSpPr>
              <a:spLocks noChangeArrowheads="1"/>
            </p:cNvSpPr>
            <p:nvPr/>
          </p:nvSpPr>
          <p:spPr bwMode="auto">
            <a:xfrm>
              <a:off x="3327" y="934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57" name="Rectangle 107"/>
            <p:cNvSpPr>
              <a:spLocks noChangeArrowheads="1"/>
            </p:cNvSpPr>
            <p:nvPr/>
          </p:nvSpPr>
          <p:spPr bwMode="auto">
            <a:xfrm>
              <a:off x="3408" y="102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58" name="Rectangle 108"/>
            <p:cNvSpPr>
              <a:spLocks noChangeArrowheads="1"/>
            </p:cNvSpPr>
            <p:nvPr/>
          </p:nvSpPr>
          <p:spPr bwMode="auto">
            <a:xfrm>
              <a:off x="3487" y="1011"/>
              <a:ext cx="5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宋体" panose="02010600030101010101" pitchFamily="2" charset="-122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59" name="Rectangle 109"/>
            <p:cNvSpPr>
              <a:spLocks noChangeArrowheads="1"/>
            </p:cNvSpPr>
            <p:nvPr/>
          </p:nvSpPr>
          <p:spPr bwMode="auto">
            <a:xfrm>
              <a:off x="3556" y="947"/>
              <a:ext cx="7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60" name="Rectangle 110"/>
            <p:cNvSpPr>
              <a:spLocks noChangeArrowheads="1"/>
            </p:cNvSpPr>
            <p:nvPr/>
          </p:nvSpPr>
          <p:spPr bwMode="auto">
            <a:xfrm>
              <a:off x="3651" y="934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61" name="Rectangle 111"/>
            <p:cNvSpPr>
              <a:spLocks noChangeArrowheads="1"/>
            </p:cNvSpPr>
            <p:nvPr/>
          </p:nvSpPr>
          <p:spPr bwMode="auto">
            <a:xfrm>
              <a:off x="3738" y="1021"/>
              <a:ext cx="26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Soff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62" name="Freeform 112"/>
            <p:cNvSpPr>
              <a:spLocks/>
            </p:cNvSpPr>
            <p:nvPr/>
          </p:nvSpPr>
          <p:spPr bwMode="auto">
            <a:xfrm>
              <a:off x="2669" y="3345"/>
              <a:ext cx="1876" cy="30"/>
            </a:xfrm>
            <a:custGeom>
              <a:avLst/>
              <a:gdLst>
                <a:gd name="T0" fmla="*/ 558 w 2231"/>
                <a:gd name="T1" fmla="*/ 0 h 24"/>
                <a:gd name="T2" fmla="*/ 281 w 2231"/>
                <a:gd name="T3" fmla="*/ 0 h 24"/>
                <a:gd name="T4" fmla="*/ 0 w 2231"/>
                <a:gd name="T5" fmla="*/ 148 h 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31" h="24">
                  <a:moveTo>
                    <a:pt x="2231" y="0"/>
                  </a:moveTo>
                  <a:lnTo>
                    <a:pt x="1122" y="0"/>
                  </a:lnTo>
                  <a:lnTo>
                    <a:pt x="0" y="24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63" name="Freeform 113"/>
            <p:cNvSpPr>
              <a:spLocks/>
            </p:cNvSpPr>
            <p:nvPr/>
          </p:nvSpPr>
          <p:spPr bwMode="auto">
            <a:xfrm>
              <a:off x="4545" y="3171"/>
              <a:ext cx="288" cy="174"/>
            </a:xfrm>
            <a:custGeom>
              <a:avLst/>
              <a:gdLst>
                <a:gd name="T0" fmla="*/ 0 w 343"/>
                <a:gd name="T1" fmla="*/ 760 h 141"/>
                <a:gd name="T2" fmla="*/ 33 w 343"/>
                <a:gd name="T3" fmla="*/ 692 h 141"/>
                <a:gd name="T4" fmla="*/ 58 w 343"/>
                <a:gd name="T5" fmla="*/ 441 h 141"/>
                <a:gd name="T6" fmla="*/ 85 w 343"/>
                <a:gd name="T7" fmla="*/ 0 h 1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3" h="141">
                  <a:moveTo>
                    <a:pt x="0" y="141"/>
                  </a:moveTo>
                  <a:lnTo>
                    <a:pt x="130" y="129"/>
                  </a:lnTo>
                  <a:lnTo>
                    <a:pt x="236" y="82"/>
                  </a:lnTo>
                  <a:lnTo>
                    <a:pt x="34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64" name="Line 114"/>
            <p:cNvSpPr>
              <a:spLocks noChangeShapeType="1"/>
            </p:cNvSpPr>
            <p:nvPr/>
          </p:nvSpPr>
          <p:spPr bwMode="auto">
            <a:xfrm>
              <a:off x="3136" y="3316"/>
              <a:ext cx="0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65" name="Rectangle 115"/>
            <p:cNvSpPr>
              <a:spLocks noChangeArrowheads="1"/>
            </p:cNvSpPr>
            <p:nvPr/>
          </p:nvSpPr>
          <p:spPr bwMode="auto">
            <a:xfrm>
              <a:off x="3122" y="34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66" name="Line 116"/>
            <p:cNvSpPr>
              <a:spLocks noChangeShapeType="1"/>
            </p:cNvSpPr>
            <p:nvPr/>
          </p:nvSpPr>
          <p:spPr bwMode="auto">
            <a:xfrm>
              <a:off x="4078" y="3316"/>
              <a:ext cx="1" cy="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67" name="Rectangle 117"/>
            <p:cNvSpPr>
              <a:spLocks noChangeArrowheads="1"/>
            </p:cNvSpPr>
            <p:nvPr/>
          </p:nvSpPr>
          <p:spPr bwMode="auto">
            <a:xfrm>
              <a:off x="4027" y="3403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5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68" name="Freeform 118"/>
            <p:cNvSpPr>
              <a:spLocks/>
            </p:cNvSpPr>
            <p:nvPr/>
          </p:nvSpPr>
          <p:spPr bwMode="auto">
            <a:xfrm>
              <a:off x="4803" y="2837"/>
              <a:ext cx="169" cy="159"/>
            </a:xfrm>
            <a:custGeom>
              <a:avLst/>
              <a:gdLst>
                <a:gd name="T0" fmla="*/ 0 w 201"/>
                <a:gd name="T1" fmla="*/ 687 h 129"/>
                <a:gd name="T2" fmla="*/ 20 w 201"/>
                <a:gd name="T3" fmla="*/ 621 h 129"/>
                <a:gd name="T4" fmla="*/ 39 w 201"/>
                <a:gd name="T5" fmla="*/ 371 h 129"/>
                <a:gd name="T6" fmla="*/ 50 w 201"/>
                <a:gd name="T7" fmla="*/ 0 h 1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1" h="129">
                  <a:moveTo>
                    <a:pt x="0" y="129"/>
                  </a:moveTo>
                  <a:lnTo>
                    <a:pt x="83" y="117"/>
                  </a:lnTo>
                  <a:lnTo>
                    <a:pt x="154" y="70"/>
                  </a:lnTo>
                  <a:lnTo>
                    <a:pt x="201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69" name="Freeform 119"/>
            <p:cNvSpPr>
              <a:spLocks/>
            </p:cNvSpPr>
            <p:nvPr/>
          </p:nvSpPr>
          <p:spPr bwMode="auto">
            <a:xfrm>
              <a:off x="2669" y="2895"/>
              <a:ext cx="287" cy="480"/>
            </a:xfrm>
            <a:custGeom>
              <a:avLst/>
              <a:gdLst>
                <a:gd name="T0" fmla="*/ 85 w 342"/>
                <a:gd name="T1" fmla="*/ 0 h 389"/>
                <a:gd name="T2" fmla="*/ 66 w 342"/>
                <a:gd name="T3" fmla="*/ 122 h 389"/>
                <a:gd name="T4" fmla="*/ 53 w 342"/>
                <a:gd name="T5" fmla="*/ 318 h 389"/>
                <a:gd name="T6" fmla="*/ 38 w 342"/>
                <a:gd name="T7" fmla="*/ 573 h 389"/>
                <a:gd name="T8" fmla="*/ 26 w 342"/>
                <a:gd name="T9" fmla="*/ 891 h 389"/>
                <a:gd name="T10" fmla="*/ 17 w 342"/>
                <a:gd name="T11" fmla="*/ 1262 h 389"/>
                <a:gd name="T12" fmla="*/ 9 w 342"/>
                <a:gd name="T13" fmla="*/ 1582 h 389"/>
                <a:gd name="T14" fmla="*/ 3 w 342"/>
                <a:gd name="T15" fmla="*/ 1900 h 389"/>
                <a:gd name="T16" fmla="*/ 0 w 342"/>
                <a:gd name="T17" fmla="*/ 2089 h 38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42" h="389">
                  <a:moveTo>
                    <a:pt x="342" y="0"/>
                  </a:moveTo>
                  <a:lnTo>
                    <a:pt x="272" y="23"/>
                  </a:lnTo>
                  <a:lnTo>
                    <a:pt x="213" y="59"/>
                  </a:lnTo>
                  <a:lnTo>
                    <a:pt x="154" y="106"/>
                  </a:lnTo>
                  <a:lnTo>
                    <a:pt x="106" y="165"/>
                  </a:lnTo>
                  <a:lnTo>
                    <a:pt x="71" y="235"/>
                  </a:lnTo>
                  <a:lnTo>
                    <a:pt x="36" y="294"/>
                  </a:lnTo>
                  <a:lnTo>
                    <a:pt x="12" y="353"/>
                  </a:lnTo>
                  <a:lnTo>
                    <a:pt x="0" y="389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0" name="Freeform 120"/>
            <p:cNvSpPr>
              <a:spLocks/>
            </p:cNvSpPr>
            <p:nvPr/>
          </p:nvSpPr>
          <p:spPr bwMode="auto">
            <a:xfrm>
              <a:off x="4784" y="2516"/>
              <a:ext cx="228" cy="218"/>
            </a:xfrm>
            <a:custGeom>
              <a:avLst/>
              <a:gdLst>
                <a:gd name="T0" fmla="*/ 0 w 271"/>
                <a:gd name="T1" fmla="*/ 935 h 177"/>
                <a:gd name="T2" fmla="*/ 27 w 271"/>
                <a:gd name="T3" fmla="*/ 755 h 177"/>
                <a:gd name="T4" fmla="*/ 50 w 271"/>
                <a:gd name="T5" fmla="*/ 438 h 177"/>
                <a:gd name="T6" fmla="*/ 68 w 271"/>
                <a:gd name="T7" fmla="*/ 0 h 1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71" h="177">
                  <a:moveTo>
                    <a:pt x="0" y="177"/>
                  </a:moveTo>
                  <a:lnTo>
                    <a:pt x="106" y="142"/>
                  </a:lnTo>
                  <a:lnTo>
                    <a:pt x="200" y="83"/>
                  </a:lnTo>
                  <a:lnTo>
                    <a:pt x="271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1" name="Line 121"/>
            <p:cNvSpPr>
              <a:spLocks noChangeShapeType="1"/>
            </p:cNvSpPr>
            <p:nvPr/>
          </p:nvSpPr>
          <p:spPr bwMode="auto">
            <a:xfrm flipH="1">
              <a:off x="2997" y="2313"/>
              <a:ext cx="1787" cy="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2" name="Freeform 122"/>
            <p:cNvSpPr>
              <a:spLocks/>
            </p:cNvSpPr>
            <p:nvPr/>
          </p:nvSpPr>
          <p:spPr bwMode="auto">
            <a:xfrm>
              <a:off x="4784" y="2007"/>
              <a:ext cx="347" cy="306"/>
            </a:xfrm>
            <a:custGeom>
              <a:avLst/>
              <a:gdLst>
                <a:gd name="T0" fmla="*/ 0 w 413"/>
                <a:gd name="T1" fmla="*/ 1333 h 248"/>
                <a:gd name="T2" fmla="*/ 29 w 413"/>
                <a:gd name="T3" fmla="*/ 1203 h 248"/>
                <a:gd name="T4" fmla="*/ 58 w 413"/>
                <a:gd name="T5" fmla="*/ 950 h 248"/>
                <a:gd name="T6" fmla="*/ 85 w 413"/>
                <a:gd name="T7" fmla="*/ 503 h 248"/>
                <a:gd name="T8" fmla="*/ 103 w 413"/>
                <a:gd name="T9" fmla="*/ 0 h 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3" h="248">
                  <a:moveTo>
                    <a:pt x="0" y="248"/>
                  </a:moveTo>
                  <a:lnTo>
                    <a:pt x="118" y="224"/>
                  </a:lnTo>
                  <a:lnTo>
                    <a:pt x="236" y="177"/>
                  </a:lnTo>
                  <a:lnTo>
                    <a:pt x="342" y="94"/>
                  </a:lnTo>
                  <a:lnTo>
                    <a:pt x="41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3" name="Freeform 123"/>
            <p:cNvSpPr>
              <a:spLocks/>
            </p:cNvSpPr>
            <p:nvPr/>
          </p:nvSpPr>
          <p:spPr bwMode="auto">
            <a:xfrm>
              <a:off x="2669" y="2487"/>
              <a:ext cx="328" cy="888"/>
            </a:xfrm>
            <a:custGeom>
              <a:avLst/>
              <a:gdLst>
                <a:gd name="T0" fmla="*/ 98 w 390"/>
                <a:gd name="T1" fmla="*/ 0 h 719"/>
                <a:gd name="T2" fmla="*/ 77 w 390"/>
                <a:gd name="T3" fmla="*/ 122 h 719"/>
                <a:gd name="T4" fmla="*/ 56 w 390"/>
                <a:gd name="T5" fmla="*/ 442 h 719"/>
                <a:gd name="T6" fmla="*/ 41 w 390"/>
                <a:gd name="T7" fmla="*/ 893 h 719"/>
                <a:gd name="T8" fmla="*/ 29 w 390"/>
                <a:gd name="T9" fmla="*/ 1403 h 719"/>
                <a:gd name="T10" fmla="*/ 20 w 390"/>
                <a:gd name="T11" fmla="*/ 1979 h 719"/>
                <a:gd name="T12" fmla="*/ 14 w 390"/>
                <a:gd name="T13" fmla="*/ 2552 h 719"/>
                <a:gd name="T14" fmla="*/ 9 w 390"/>
                <a:gd name="T15" fmla="*/ 3127 h 719"/>
                <a:gd name="T16" fmla="*/ 6 w 390"/>
                <a:gd name="T17" fmla="*/ 3574 h 719"/>
                <a:gd name="T18" fmla="*/ 0 w 390"/>
                <a:gd name="T19" fmla="*/ 3893 h 7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0" h="719">
                  <a:moveTo>
                    <a:pt x="390" y="0"/>
                  </a:moveTo>
                  <a:lnTo>
                    <a:pt x="307" y="23"/>
                  </a:lnTo>
                  <a:lnTo>
                    <a:pt x="224" y="82"/>
                  </a:lnTo>
                  <a:lnTo>
                    <a:pt x="165" y="165"/>
                  </a:lnTo>
                  <a:lnTo>
                    <a:pt x="118" y="259"/>
                  </a:lnTo>
                  <a:lnTo>
                    <a:pt x="83" y="365"/>
                  </a:lnTo>
                  <a:lnTo>
                    <a:pt x="59" y="471"/>
                  </a:lnTo>
                  <a:lnTo>
                    <a:pt x="36" y="577"/>
                  </a:lnTo>
                  <a:lnTo>
                    <a:pt x="24" y="660"/>
                  </a:lnTo>
                  <a:lnTo>
                    <a:pt x="0" y="719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4" name="Freeform 124"/>
            <p:cNvSpPr>
              <a:spLocks/>
            </p:cNvSpPr>
            <p:nvPr/>
          </p:nvSpPr>
          <p:spPr bwMode="auto">
            <a:xfrm>
              <a:off x="4803" y="1600"/>
              <a:ext cx="397" cy="306"/>
            </a:xfrm>
            <a:custGeom>
              <a:avLst/>
              <a:gdLst>
                <a:gd name="T0" fmla="*/ 0 w 472"/>
                <a:gd name="T1" fmla="*/ 1333 h 248"/>
                <a:gd name="T2" fmla="*/ 35 w 472"/>
                <a:gd name="T3" fmla="*/ 1203 h 248"/>
                <a:gd name="T4" fmla="*/ 68 w 472"/>
                <a:gd name="T5" fmla="*/ 891 h 248"/>
                <a:gd name="T6" fmla="*/ 95 w 472"/>
                <a:gd name="T7" fmla="*/ 508 h 248"/>
                <a:gd name="T8" fmla="*/ 118 w 472"/>
                <a:gd name="T9" fmla="*/ 0 h 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72" h="248">
                  <a:moveTo>
                    <a:pt x="0" y="248"/>
                  </a:moveTo>
                  <a:lnTo>
                    <a:pt x="142" y="224"/>
                  </a:lnTo>
                  <a:lnTo>
                    <a:pt x="272" y="165"/>
                  </a:lnTo>
                  <a:lnTo>
                    <a:pt x="378" y="95"/>
                  </a:lnTo>
                  <a:lnTo>
                    <a:pt x="47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5" name="Freeform 125"/>
            <p:cNvSpPr>
              <a:spLocks/>
            </p:cNvSpPr>
            <p:nvPr/>
          </p:nvSpPr>
          <p:spPr bwMode="auto">
            <a:xfrm>
              <a:off x="2669" y="2138"/>
              <a:ext cx="328" cy="1237"/>
            </a:xfrm>
            <a:custGeom>
              <a:avLst/>
              <a:gdLst>
                <a:gd name="T0" fmla="*/ 98 w 390"/>
                <a:gd name="T1" fmla="*/ 0 h 1002"/>
                <a:gd name="T2" fmla="*/ 77 w 390"/>
                <a:gd name="T3" fmla="*/ 256 h 1002"/>
                <a:gd name="T4" fmla="*/ 61 w 390"/>
                <a:gd name="T5" fmla="*/ 636 h 1002"/>
                <a:gd name="T6" fmla="*/ 47 w 390"/>
                <a:gd name="T7" fmla="*/ 1146 h 1002"/>
                <a:gd name="T8" fmla="*/ 35 w 390"/>
                <a:gd name="T9" fmla="*/ 1775 h 1002"/>
                <a:gd name="T10" fmla="*/ 27 w 390"/>
                <a:gd name="T11" fmla="*/ 2480 h 1002"/>
                <a:gd name="T12" fmla="*/ 17 w 390"/>
                <a:gd name="T13" fmla="*/ 3179 h 1002"/>
                <a:gd name="T14" fmla="*/ 12 w 390"/>
                <a:gd name="T15" fmla="*/ 3880 h 1002"/>
                <a:gd name="T16" fmla="*/ 6 w 390"/>
                <a:gd name="T17" fmla="*/ 4515 h 1002"/>
                <a:gd name="T18" fmla="*/ 3 w 390"/>
                <a:gd name="T19" fmla="*/ 5022 h 1002"/>
                <a:gd name="T20" fmla="*/ 0 w 390"/>
                <a:gd name="T21" fmla="*/ 5406 h 10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90" h="1002">
                  <a:moveTo>
                    <a:pt x="390" y="0"/>
                  </a:moveTo>
                  <a:lnTo>
                    <a:pt x="307" y="47"/>
                  </a:lnTo>
                  <a:lnTo>
                    <a:pt x="248" y="118"/>
                  </a:lnTo>
                  <a:lnTo>
                    <a:pt x="189" y="212"/>
                  </a:lnTo>
                  <a:lnTo>
                    <a:pt x="142" y="330"/>
                  </a:lnTo>
                  <a:lnTo>
                    <a:pt x="106" y="460"/>
                  </a:lnTo>
                  <a:lnTo>
                    <a:pt x="71" y="589"/>
                  </a:lnTo>
                  <a:lnTo>
                    <a:pt x="47" y="719"/>
                  </a:lnTo>
                  <a:lnTo>
                    <a:pt x="24" y="837"/>
                  </a:lnTo>
                  <a:lnTo>
                    <a:pt x="12" y="931"/>
                  </a:lnTo>
                  <a:lnTo>
                    <a:pt x="0" y="100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6" name="Line 126"/>
            <p:cNvSpPr>
              <a:spLocks noChangeShapeType="1"/>
            </p:cNvSpPr>
            <p:nvPr/>
          </p:nvSpPr>
          <p:spPr bwMode="auto">
            <a:xfrm flipH="1">
              <a:off x="3046" y="1382"/>
              <a:ext cx="1827" cy="21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7" name="Freeform 127"/>
            <p:cNvSpPr>
              <a:spLocks/>
            </p:cNvSpPr>
            <p:nvPr/>
          </p:nvSpPr>
          <p:spPr bwMode="auto">
            <a:xfrm>
              <a:off x="2669" y="1600"/>
              <a:ext cx="377" cy="1775"/>
            </a:xfrm>
            <a:custGeom>
              <a:avLst/>
              <a:gdLst>
                <a:gd name="T0" fmla="*/ 111 w 449"/>
                <a:gd name="T1" fmla="*/ 0 h 1438"/>
                <a:gd name="T2" fmla="*/ 86 w 449"/>
                <a:gd name="T3" fmla="*/ 318 h 1438"/>
                <a:gd name="T4" fmla="*/ 67 w 449"/>
                <a:gd name="T5" fmla="*/ 765 h 1438"/>
                <a:gd name="T6" fmla="*/ 50 w 449"/>
                <a:gd name="T7" fmla="*/ 1465 h 1438"/>
                <a:gd name="T8" fmla="*/ 38 w 449"/>
                <a:gd name="T9" fmla="*/ 2160 h 1438"/>
                <a:gd name="T10" fmla="*/ 29 w 449"/>
                <a:gd name="T11" fmla="*/ 3051 h 1438"/>
                <a:gd name="T12" fmla="*/ 20 w 449"/>
                <a:gd name="T13" fmla="*/ 3876 h 1438"/>
                <a:gd name="T14" fmla="*/ 14 w 449"/>
                <a:gd name="T15" fmla="*/ 4766 h 1438"/>
                <a:gd name="T16" fmla="*/ 12 w 449"/>
                <a:gd name="T17" fmla="*/ 5650 h 1438"/>
                <a:gd name="T18" fmla="*/ 9 w 449"/>
                <a:gd name="T19" fmla="*/ 6478 h 1438"/>
                <a:gd name="T20" fmla="*/ 6 w 449"/>
                <a:gd name="T21" fmla="*/ 7179 h 1438"/>
                <a:gd name="T22" fmla="*/ 0 w 449"/>
                <a:gd name="T23" fmla="*/ 7749 h 14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49" h="1438">
                  <a:moveTo>
                    <a:pt x="449" y="0"/>
                  </a:moveTo>
                  <a:lnTo>
                    <a:pt x="354" y="59"/>
                  </a:lnTo>
                  <a:lnTo>
                    <a:pt x="272" y="142"/>
                  </a:lnTo>
                  <a:lnTo>
                    <a:pt x="201" y="271"/>
                  </a:lnTo>
                  <a:lnTo>
                    <a:pt x="154" y="401"/>
                  </a:lnTo>
                  <a:lnTo>
                    <a:pt x="118" y="566"/>
                  </a:lnTo>
                  <a:lnTo>
                    <a:pt x="83" y="719"/>
                  </a:lnTo>
                  <a:lnTo>
                    <a:pt x="59" y="884"/>
                  </a:lnTo>
                  <a:lnTo>
                    <a:pt x="47" y="1049"/>
                  </a:lnTo>
                  <a:lnTo>
                    <a:pt x="36" y="1202"/>
                  </a:lnTo>
                  <a:lnTo>
                    <a:pt x="24" y="1332"/>
                  </a:lnTo>
                  <a:lnTo>
                    <a:pt x="0" y="143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8" name="Freeform 128"/>
            <p:cNvSpPr>
              <a:spLocks/>
            </p:cNvSpPr>
            <p:nvPr/>
          </p:nvSpPr>
          <p:spPr bwMode="auto">
            <a:xfrm>
              <a:off x="4873" y="1048"/>
              <a:ext cx="427" cy="334"/>
            </a:xfrm>
            <a:custGeom>
              <a:avLst/>
              <a:gdLst>
                <a:gd name="T0" fmla="*/ 0 w 508"/>
                <a:gd name="T1" fmla="*/ 1444 h 271"/>
                <a:gd name="T2" fmla="*/ 38 w 508"/>
                <a:gd name="T3" fmla="*/ 1313 h 271"/>
                <a:gd name="T4" fmla="*/ 71 w 508"/>
                <a:gd name="T5" fmla="*/ 1061 h 271"/>
                <a:gd name="T6" fmla="*/ 103 w 508"/>
                <a:gd name="T7" fmla="*/ 563 h 271"/>
                <a:gd name="T8" fmla="*/ 127 w 508"/>
                <a:gd name="T9" fmla="*/ 0 h 2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08" h="271">
                  <a:moveTo>
                    <a:pt x="0" y="271"/>
                  </a:moveTo>
                  <a:lnTo>
                    <a:pt x="153" y="247"/>
                  </a:lnTo>
                  <a:lnTo>
                    <a:pt x="283" y="200"/>
                  </a:lnTo>
                  <a:lnTo>
                    <a:pt x="413" y="106"/>
                  </a:lnTo>
                  <a:lnTo>
                    <a:pt x="508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79" name="Rectangle 129"/>
            <p:cNvSpPr>
              <a:spLocks noChangeArrowheads="1"/>
            </p:cNvSpPr>
            <p:nvPr/>
          </p:nvSpPr>
          <p:spPr bwMode="auto">
            <a:xfrm>
              <a:off x="3750" y="2182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流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80" name="Rectangle 130"/>
            <p:cNvSpPr>
              <a:spLocks noChangeArrowheads="1"/>
            </p:cNvSpPr>
            <p:nvPr/>
          </p:nvSpPr>
          <p:spPr bwMode="auto">
            <a:xfrm>
              <a:off x="3750" y="2516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区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81" name="Rectangle 131"/>
            <p:cNvSpPr>
              <a:spLocks noChangeArrowheads="1"/>
            </p:cNvSpPr>
            <p:nvPr/>
          </p:nvSpPr>
          <p:spPr bwMode="auto">
            <a:xfrm>
              <a:off x="5258" y="160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击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82" name="Rectangle 132"/>
            <p:cNvSpPr>
              <a:spLocks noChangeArrowheads="1"/>
            </p:cNvSpPr>
            <p:nvPr/>
          </p:nvSpPr>
          <p:spPr bwMode="auto">
            <a:xfrm>
              <a:off x="5258" y="1832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穿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83" name="Rectangle 133"/>
            <p:cNvSpPr>
              <a:spLocks noChangeArrowheads="1"/>
            </p:cNvSpPr>
            <p:nvPr/>
          </p:nvSpPr>
          <p:spPr bwMode="auto">
            <a:xfrm>
              <a:off x="5259" y="2065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>
                  <a:solidFill>
                    <a:srgbClr val="000000"/>
                  </a:solidFill>
                  <a:latin typeface="宋体" panose="02010600030101010101" pitchFamily="2" charset="-122"/>
                </a:rPr>
                <a:t>区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884" name="Rectangle 134"/>
            <p:cNvSpPr>
              <a:spLocks noChangeArrowheads="1"/>
            </p:cNvSpPr>
            <p:nvPr/>
          </p:nvSpPr>
          <p:spPr bwMode="auto">
            <a:xfrm>
              <a:off x="4037" y="1164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85" name="Rectangle 135"/>
            <p:cNvSpPr>
              <a:spLocks noChangeArrowheads="1"/>
            </p:cNvSpPr>
            <p:nvPr/>
          </p:nvSpPr>
          <p:spPr bwMode="auto">
            <a:xfrm>
              <a:off x="4134" y="1266"/>
              <a:ext cx="13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86" name="Rectangle 136"/>
            <p:cNvSpPr>
              <a:spLocks noChangeArrowheads="1"/>
            </p:cNvSpPr>
            <p:nvPr/>
          </p:nvSpPr>
          <p:spPr bwMode="auto">
            <a:xfrm>
              <a:off x="4284" y="1170"/>
              <a:ext cx="23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宋体" panose="02010600030101010101" pitchFamily="2" charset="-122"/>
                </a:rPr>
                <a:t>=0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887" name="Line 138"/>
            <p:cNvSpPr>
              <a:spLocks noChangeShapeType="1"/>
            </p:cNvSpPr>
            <p:nvPr/>
          </p:nvSpPr>
          <p:spPr bwMode="auto">
            <a:xfrm>
              <a:off x="5061" y="902"/>
              <a:ext cx="1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88" name="Line 139"/>
            <p:cNvSpPr>
              <a:spLocks noChangeShapeType="1"/>
            </p:cNvSpPr>
            <p:nvPr/>
          </p:nvSpPr>
          <p:spPr bwMode="auto">
            <a:xfrm>
              <a:off x="5051" y="1048"/>
              <a:ext cx="1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89" name="Line 140"/>
            <p:cNvSpPr>
              <a:spLocks noChangeShapeType="1"/>
            </p:cNvSpPr>
            <p:nvPr/>
          </p:nvSpPr>
          <p:spPr bwMode="auto">
            <a:xfrm>
              <a:off x="5042" y="1192"/>
              <a:ext cx="1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0" name="Line 141"/>
            <p:cNvSpPr>
              <a:spLocks noChangeShapeType="1"/>
            </p:cNvSpPr>
            <p:nvPr/>
          </p:nvSpPr>
          <p:spPr bwMode="auto">
            <a:xfrm flipH="1">
              <a:off x="5032" y="1338"/>
              <a:ext cx="10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1" name="Line 142"/>
            <p:cNvSpPr>
              <a:spLocks noChangeShapeType="1"/>
            </p:cNvSpPr>
            <p:nvPr/>
          </p:nvSpPr>
          <p:spPr bwMode="auto">
            <a:xfrm>
              <a:off x="5022" y="1484"/>
              <a:ext cx="1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2" name="Line 143"/>
            <p:cNvSpPr>
              <a:spLocks noChangeShapeType="1"/>
            </p:cNvSpPr>
            <p:nvPr/>
          </p:nvSpPr>
          <p:spPr bwMode="auto">
            <a:xfrm flipH="1">
              <a:off x="5001" y="1629"/>
              <a:ext cx="11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3" name="Line 144"/>
            <p:cNvSpPr>
              <a:spLocks noChangeShapeType="1"/>
            </p:cNvSpPr>
            <p:nvPr/>
          </p:nvSpPr>
          <p:spPr bwMode="auto">
            <a:xfrm flipH="1">
              <a:off x="4992" y="1775"/>
              <a:ext cx="9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4" name="Freeform 145"/>
            <p:cNvSpPr>
              <a:spLocks/>
            </p:cNvSpPr>
            <p:nvPr/>
          </p:nvSpPr>
          <p:spPr bwMode="auto">
            <a:xfrm>
              <a:off x="4982" y="1919"/>
              <a:ext cx="10" cy="73"/>
            </a:xfrm>
            <a:custGeom>
              <a:avLst/>
              <a:gdLst>
                <a:gd name="T0" fmla="*/ 100000000 w 1"/>
                <a:gd name="T1" fmla="*/ 0 h 5"/>
                <a:gd name="T2" fmla="*/ 0 w 1"/>
                <a:gd name="T3" fmla="*/ 2147483646 h 5"/>
                <a:gd name="T4" fmla="*/ 0 w 1"/>
                <a:gd name="T5" fmla="*/ 2147483646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5">
                  <a:moveTo>
                    <a:pt x="1" y="0"/>
                  </a:moveTo>
                  <a:lnTo>
                    <a:pt x="0" y="4"/>
                  </a:lnTo>
                  <a:lnTo>
                    <a:pt x="0" y="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5" name="Line 146"/>
            <p:cNvSpPr>
              <a:spLocks noChangeShapeType="1"/>
            </p:cNvSpPr>
            <p:nvPr/>
          </p:nvSpPr>
          <p:spPr bwMode="auto">
            <a:xfrm flipH="1">
              <a:off x="4962" y="2065"/>
              <a:ext cx="10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6" name="Line 147"/>
            <p:cNvSpPr>
              <a:spLocks noChangeShapeType="1"/>
            </p:cNvSpPr>
            <p:nvPr/>
          </p:nvSpPr>
          <p:spPr bwMode="auto">
            <a:xfrm flipH="1">
              <a:off x="4943" y="2211"/>
              <a:ext cx="9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7" name="Line 148"/>
            <p:cNvSpPr>
              <a:spLocks noChangeShapeType="1"/>
            </p:cNvSpPr>
            <p:nvPr/>
          </p:nvSpPr>
          <p:spPr bwMode="auto">
            <a:xfrm flipH="1">
              <a:off x="4922" y="2356"/>
              <a:ext cx="11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8" name="Line 149"/>
            <p:cNvSpPr>
              <a:spLocks noChangeShapeType="1"/>
            </p:cNvSpPr>
            <p:nvPr/>
          </p:nvSpPr>
          <p:spPr bwMode="auto">
            <a:xfrm flipH="1">
              <a:off x="4902" y="2502"/>
              <a:ext cx="10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99" name="Line 150"/>
            <p:cNvSpPr>
              <a:spLocks noChangeShapeType="1"/>
            </p:cNvSpPr>
            <p:nvPr/>
          </p:nvSpPr>
          <p:spPr bwMode="auto">
            <a:xfrm flipH="1">
              <a:off x="4873" y="2648"/>
              <a:ext cx="20" cy="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0" name="Line 151"/>
            <p:cNvSpPr>
              <a:spLocks noChangeShapeType="1"/>
            </p:cNvSpPr>
            <p:nvPr/>
          </p:nvSpPr>
          <p:spPr bwMode="auto">
            <a:xfrm flipH="1">
              <a:off x="4843" y="2779"/>
              <a:ext cx="20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1" name="Line 152"/>
            <p:cNvSpPr>
              <a:spLocks noChangeShapeType="1"/>
            </p:cNvSpPr>
            <p:nvPr/>
          </p:nvSpPr>
          <p:spPr bwMode="auto">
            <a:xfrm flipH="1">
              <a:off x="4813" y="2923"/>
              <a:ext cx="20" cy="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2" name="Line 153"/>
            <p:cNvSpPr>
              <a:spLocks noChangeShapeType="1"/>
            </p:cNvSpPr>
            <p:nvPr/>
          </p:nvSpPr>
          <p:spPr bwMode="auto">
            <a:xfrm flipH="1">
              <a:off x="4784" y="3040"/>
              <a:ext cx="9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3" name="Line 154"/>
            <p:cNvSpPr>
              <a:spLocks noChangeShapeType="1"/>
            </p:cNvSpPr>
            <p:nvPr/>
          </p:nvSpPr>
          <p:spPr bwMode="auto">
            <a:xfrm flipH="1">
              <a:off x="4743" y="3171"/>
              <a:ext cx="21" cy="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4" name="Line 155"/>
            <p:cNvSpPr>
              <a:spLocks noChangeShapeType="1"/>
            </p:cNvSpPr>
            <p:nvPr/>
          </p:nvSpPr>
          <p:spPr bwMode="auto">
            <a:xfrm flipH="1">
              <a:off x="4694" y="3287"/>
              <a:ext cx="20" cy="5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5" name="Line 156"/>
            <p:cNvSpPr>
              <a:spLocks noChangeShapeType="1"/>
            </p:cNvSpPr>
            <p:nvPr/>
          </p:nvSpPr>
          <p:spPr bwMode="auto">
            <a:xfrm flipH="1">
              <a:off x="3062" y="1182"/>
              <a:ext cx="146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6" name="Rectangle 157"/>
            <p:cNvSpPr>
              <a:spLocks noChangeArrowheads="1"/>
            </p:cNvSpPr>
            <p:nvPr/>
          </p:nvSpPr>
          <p:spPr bwMode="auto">
            <a:xfrm>
              <a:off x="4921" y="3026"/>
              <a:ext cx="11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907" name="Rectangle 158"/>
            <p:cNvSpPr>
              <a:spLocks noChangeArrowheads="1"/>
            </p:cNvSpPr>
            <p:nvPr/>
          </p:nvSpPr>
          <p:spPr bwMode="auto">
            <a:xfrm>
              <a:off x="5000" y="3113"/>
              <a:ext cx="26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GSoff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908" name="Line 159"/>
            <p:cNvSpPr>
              <a:spLocks noChangeShapeType="1"/>
            </p:cNvSpPr>
            <p:nvPr/>
          </p:nvSpPr>
          <p:spPr bwMode="auto">
            <a:xfrm>
              <a:off x="4873" y="3040"/>
              <a:ext cx="1" cy="2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09" name="Line 160"/>
            <p:cNvSpPr>
              <a:spLocks noChangeShapeType="1"/>
            </p:cNvSpPr>
            <p:nvPr/>
          </p:nvSpPr>
          <p:spPr bwMode="auto">
            <a:xfrm>
              <a:off x="5270" y="3040"/>
              <a:ext cx="1" cy="23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910" name="Rectangle 163"/>
            <p:cNvSpPr>
              <a:spLocks noChangeArrowheads="1"/>
            </p:cNvSpPr>
            <p:nvPr/>
          </p:nvSpPr>
          <p:spPr bwMode="auto">
            <a:xfrm>
              <a:off x="4158" y="1725"/>
              <a:ext cx="3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-0.5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911" name="Freeform 164"/>
            <p:cNvSpPr>
              <a:spLocks/>
            </p:cNvSpPr>
            <p:nvPr/>
          </p:nvSpPr>
          <p:spPr bwMode="auto">
            <a:xfrm>
              <a:off x="2671" y="1381"/>
              <a:ext cx="377" cy="1995"/>
            </a:xfrm>
            <a:custGeom>
              <a:avLst/>
              <a:gdLst>
                <a:gd name="T0" fmla="*/ 0 w 448"/>
                <a:gd name="T1" fmla="*/ 8719 h 1616"/>
                <a:gd name="T2" fmla="*/ 52 w 448"/>
                <a:gd name="T3" fmla="*/ 8240 h 1616"/>
                <a:gd name="T4" fmla="*/ 88 w 448"/>
                <a:gd name="T5" fmla="*/ 6299 h 1616"/>
                <a:gd name="T6" fmla="*/ 106 w 448"/>
                <a:gd name="T7" fmla="*/ 2630 h 1616"/>
                <a:gd name="T8" fmla="*/ 113 w 448"/>
                <a:gd name="T9" fmla="*/ 0 h 16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48" h="1616">
                  <a:moveTo>
                    <a:pt x="0" y="1616"/>
                  </a:moveTo>
                  <a:cubicBezTo>
                    <a:pt x="74" y="1609"/>
                    <a:pt x="149" y="1603"/>
                    <a:pt x="208" y="1528"/>
                  </a:cubicBezTo>
                  <a:cubicBezTo>
                    <a:pt x="267" y="1453"/>
                    <a:pt x="316" y="1341"/>
                    <a:pt x="352" y="1168"/>
                  </a:cubicBezTo>
                  <a:cubicBezTo>
                    <a:pt x="388" y="995"/>
                    <a:pt x="408" y="683"/>
                    <a:pt x="424" y="488"/>
                  </a:cubicBezTo>
                  <a:cubicBezTo>
                    <a:pt x="440" y="293"/>
                    <a:pt x="445" y="81"/>
                    <a:pt x="448" y="0"/>
                  </a:cubicBezTo>
                </a:path>
              </a:pathLst>
            </a:custGeom>
            <a:noFill/>
            <a:ln w="31750" cap="flat" cmpd="sng">
              <a:solidFill>
                <a:schemeClr val="accent2"/>
              </a:solidFill>
              <a:prstDash val="dash"/>
              <a:round/>
              <a:headEnd type="none" w="med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912" name="Line 165"/>
            <p:cNvSpPr>
              <a:spLocks noChangeShapeType="1"/>
            </p:cNvSpPr>
            <p:nvPr/>
          </p:nvSpPr>
          <p:spPr bwMode="auto">
            <a:xfrm flipV="1">
              <a:off x="3624" y="1261"/>
              <a:ext cx="0" cy="2136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913" name="Line 166"/>
            <p:cNvSpPr>
              <a:spLocks noChangeShapeType="1"/>
            </p:cNvSpPr>
            <p:nvPr/>
          </p:nvSpPr>
          <p:spPr bwMode="auto">
            <a:xfrm flipH="1">
              <a:off x="672" y="2431"/>
              <a:ext cx="295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914" name="Line 167"/>
            <p:cNvSpPr>
              <a:spLocks noChangeShapeType="1"/>
            </p:cNvSpPr>
            <p:nvPr/>
          </p:nvSpPr>
          <p:spPr bwMode="auto">
            <a:xfrm flipV="1">
              <a:off x="1236" y="1693"/>
              <a:ext cx="0" cy="16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915" name="Line 168"/>
            <p:cNvSpPr>
              <a:spLocks noChangeShapeType="1"/>
            </p:cNvSpPr>
            <p:nvPr/>
          </p:nvSpPr>
          <p:spPr bwMode="auto">
            <a:xfrm flipV="1">
              <a:off x="900" y="2881"/>
              <a:ext cx="0" cy="504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916" name="Line 169"/>
            <p:cNvSpPr>
              <a:spLocks noChangeShapeType="1"/>
            </p:cNvSpPr>
            <p:nvPr/>
          </p:nvSpPr>
          <p:spPr bwMode="auto">
            <a:xfrm flipH="1">
              <a:off x="660" y="3103"/>
              <a:ext cx="296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917" name="Line 170"/>
            <p:cNvSpPr>
              <a:spLocks noChangeShapeType="1"/>
            </p:cNvSpPr>
            <p:nvPr/>
          </p:nvSpPr>
          <p:spPr bwMode="auto">
            <a:xfrm flipH="1">
              <a:off x="1302" y="1531"/>
              <a:ext cx="2328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918" name="Oval 171"/>
            <p:cNvSpPr>
              <a:spLocks noChangeArrowheads="1"/>
            </p:cNvSpPr>
            <p:nvPr/>
          </p:nvSpPr>
          <p:spPr bwMode="auto">
            <a:xfrm>
              <a:off x="876" y="3061"/>
              <a:ext cx="68" cy="6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919" name="Oval 172"/>
            <p:cNvSpPr>
              <a:spLocks noChangeArrowheads="1"/>
            </p:cNvSpPr>
            <p:nvPr/>
          </p:nvSpPr>
          <p:spPr bwMode="auto">
            <a:xfrm>
              <a:off x="1212" y="2401"/>
              <a:ext cx="68" cy="6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920" name="Oval 173"/>
            <p:cNvSpPr>
              <a:spLocks noChangeArrowheads="1"/>
            </p:cNvSpPr>
            <p:nvPr/>
          </p:nvSpPr>
          <p:spPr bwMode="auto">
            <a:xfrm>
              <a:off x="1536" y="1501"/>
              <a:ext cx="68" cy="6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75921" name="Rectangle 176"/>
            <p:cNvSpPr>
              <a:spLocks noChangeArrowheads="1"/>
            </p:cNvSpPr>
            <p:nvPr/>
          </p:nvSpPr>
          <p:spPr bwMode="auto">
            <a:xfrm>
              <a:off x="4277" y="2518"/>
              <a:ext cx="3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-1.5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5922" name="Rectangle 177"/>
            <p:cNvSpPr>
              <a:spLocks noChangeArrowheads="1"/>
            </p:cNvSpPr>
            <p:nvPr/>
          </p:nvSpPr>
          <p:spPr bwMode="auto">
            <a:xfrm>
              <a:off x="4292" y="2836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-2V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75779" name="Rectangle 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71475" y="333375"/>
            <a:ext cx="315912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1.4 </a:t>
            </a:r>
            <a:r>
              <a:rPr lang="zh-CN" altLang="en-US">
                <a:latin typeface="Times New Roman" panose="02020603050405020304" pitchFamily="18" charset="0"/>
              </a:rPr>
              <a:t>转移特性曲线</a:t>
            </a:r>
            <a:endParaRPr lang="zh-CN" altLang="en-US" b="0">
              <a:latin typeface="Times New Roman" panose="02020603050405020304" pitchFamily="18" charset="0"/>
            </a:endParaRPr>
          </a:p>
        </p:txBody>
      </p:sp>
      <p:graphicFrame>
        <p:nvGraphicFramePr>
          <p:cNvPr id="147" name="Object 74"/>
          <p:cNvGraphicFramePr>
            <a:graphicFrameLocks noChangeAspect="1"/>
          </p:cNvGraphicFramePr>
          <p:nvPr/>
        </p:nvGraphicFramePr>
        <p:xfrm>
          <a:off x="4276725" y="368300"/>
          <a:ext cx="3465513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55" name="公式" r:id="rId4" imgW="1266833" imgH="371429" progId="Equation.3">
                  <p:embed/>
                </p:oleObj>
              </mc:Choice>
              <mc:Fallback>
                <p:oleObj name="公式" r:id="rId4" imgW="1266833" imgH="371429" progId="Equation.3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6725" y="368300"/>
                        <a:ext cx="3465513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3A42A0-FB18-48A4-8182-4BCEEEF3C616}" type="slidenum">
              <a:rPr lang="zh-CN" altLang="en-US"/>
              <a:pPr>
                <a:defRPr/>
              </a:pPr>
              <a:t>8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11213" y="2617788"/>
            <a:ext cx="3335337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2  </a:t>
            </a:r>
            <a:r>
              <a:rPr lang="zh-CN" altLang="en-US">
                <a:latin typeface="Times New Roman" panose="02020603050405020304" pitchFamily="18" charset="0"/>
              </a:rPr>
              <a:t>绝缘栅场效应管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6803" name="Rectangle 1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11213" y="3235325"/>
            <a:ext cx="59182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5.2.1 N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沟道增强型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MOSFET </a:t>
            </a:r>
          </a:p>
        </p:txBody>
      </p:sp>
      <p:sp>
        <p:nvSpPr>
          <p:cNvPr id="76804" name="Rectangle 14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811213" y="3851275"/>
            <a:ext cx="62134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2.2 N</a:t>
            </a:r>
            <a:r>
              <a:rPr lang="zh-CN" altLang="en-US">
                <a:latin typeface="Times New Roman" panose="02020603050405020304" pitchFamily="18" charset="0"/>
              </a:rPr>
              <a:t>沟道耗尽型 </a:t>
            </a:r>
            <a:r>
              <a:rPr lang="en-US" altLang="zh-CN">
                <a:latin typeface="Times New Roman" panose="02020603050405020304" pitchFamily="18" charset="0"/>
              </a:rPr>
              <a:t>MOSFE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A155C-6B61-470F-8090-0187ADED352A}" type="slidenum">
              <a:rPr lang="zh-CN" altLang="en-US"/>
              <a:pPr>
                <a:defRPr/>
              </a:pPr>
              <a:t>84</a:t>
            </a:fld>
            <a:endParaRPr lang="zh-CN" altLang="en-US"/>
          </a:p>
        </p:txBody>
      </p:sp>
      <p:sp>
        <p:nvSpPr>
          <p:cNvPr id="6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811213" y="1994658"/>
            <a:ext cx="364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Line 136"/>
          <p:cNvSpPr>
            <a:spLocks noChangeShapeType="1"/>
          </p:cNvSpPr>
          <p:nvPr/>
        </p:nvSpPr>
        <p:spPr bwMode="auto">
          <a:xfrm>
            <a:off x="3084513" y="2030413"/>
            <a:ext cx="1587" cy="5778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7" name="Line 137"/>
          <p:cNvSpPr>
            <a:spLocks noChangeShapeType="1"/>
          </p:cNvSpPr>
          <p:nvPr/>
        </p:nvSpPr>
        <p:spPr bwMode="auto">
          <a:xfrm>
            <a:off x="4240213" y="2030413"/>
            <a:ext cx="1587" cy="5778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" name="Line 138"/>
          <p:cNvSpPr>
            <a:spLocks noChangeShapeType="1"/>
          </p:cNvSpPr>
          <p:nvPr/>
        </p:nvSpPr>
        <p:spPr bwMode="auto">
          <a:xfrm>
            <a:off x="5372100" y="2030413"/>
            <a:ext cx="1588" cy="5778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9" name="Rectangle 139"/>
          <p:cNvSpPr>
            <a:spLocks noChangeArrowheads="1"/>
          </p:cNvSpPr>
          <p:nvPr/>
        </p:nvSpPr>
        <p:spPr bwMode="auto">
          <a:xfrm>
            <a:off x="3071813" y="1597025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30" name="Rectangle 140"/>
          <p:cNvSpPr>
            <a:spLocks noChangeArrowheads="1"/>
          </p:cNvSpPr>
          <p:nvPr/>
        </p:nvSpPr>
        <p:spPr bwMode="auto">
          <a:xfrm>
            <a:off x="4157663" y="1597025"/>
            <a:ext cx="2365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31" name="Rectangle 141"/>
          <p:cNvSpPr>
            <a:spLocks noChangeArrowheads="1"/>
          </p:cNvSpPr>
          <p:nvPr/>
        </p:nvSpPr>
        <p:spPr bwMode="auto">
          <a:xfrm>
            <a:off x="5308600" y="1597025"/>
            <a:ext cx="220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32" name="Freeform 142"/>
          <p:cNvSpPr>
            <a:spLocks/>
          </p:cNvSpPr>
          <p:nvPr/>
        </p:nvSpPr>
        <p:spPr bwMode="auto">
          <a:xfrm>
            <a:off x="3036888" y="2030413"/>
            <a:ext cx="120650" cy="96837"/>
          </a:xfrm>
          <a:custGeom>
            <a:avLst/>
            <a:gdLst>
              <a:gd name="T0" fmla="*/ 0 w 76"/>
              <a:gd name="T1" fmla="*/ 2147483646 h 61"/>
              <a:gd name="T2" fmla="*/ 2147483646 w 76"/>
              <a:gd name="T3" fmla="*/ 0 h 61"/>
              <a:gd name="T4" fmla="*/ 2147483646 w 76"/>
              <a:gd name="T5" fmla="*/ 0 h 61"/>
              <a:gd name="T6" fmla="*/ 2147483646 w 76"/>
              <a:gd name="T7" fmla="*/ 2147483646 h 61"/>
              <a:gd name="T8" fmla="*/ 2147483646 w 76"/>
              <a:gd name="T9" fmla="*/ 2147483646 h 61"/>
              <a:gd name="T10" fmla="*/ 2147483646 w 76"/>
              <a:gd name="T11" fmla="*/ 2147483646 h 61"/>
              <a:gd name="T12" fmla="*/ 0 w 76"/>
              <a:gd name="T13" fmla="*/ 2147483646 h 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6" h="61">
                <a:moveTo>
                  <a:pt x="0" y="31"/>
                </a:moveTo>
                <a:lnTo>
                  <a:pt x="15" y="0"/>
                </a:lnTo>
                <a:lnTo>
                  <a:pt x="61" y="0"/>
                </a:lnTo>
                <a:lnTo>
                  <a:pt x="76" y="31"/>
                </a:lnTo>
                <a:lnTo>
                  <a:pt x="61" y="61"/>
                </a:lnTo>
                <a:lnTo>
                  <a:pt x="15" y="61"/>
                </a:lnTo>
                <a:lnTo>
                  <a:pt x="0" y="31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33" name="Freeform 143"/>
          <p:cNvSpPr>
            <a:spLocks/>
          </p:cNvSpPr>
          <p:nvPr/>
        </p:nvSpPr>
        <p:spPr bwMode="auto">
          <a:xfrm>
            <a:off x="4168775" y="2030413"/>
            <a:ext cx="120650" cy="96837"/>
          </a:xfrm>
          <a:custGeom>
            <a:avLst/>
            <a:gdLst>
              <a:gd name="T0" fmla="*/ 0 w 76"/>
              <a:gd name="T1" fmla="*/ 2147483646 h 61"/>
              <a:gd name="T2" fmla="*/ 2147483646 w 76"/>
              <a:gd name="T3" fmla="*/ 0 h 61"/>
              <a:gd name="T4" fmla="*/ 2147483646 w 76"/>
              <a:gd name="T5" fmla="*/ 0 h 61"/>
              <a:gd name="T6" fmla="*/ 2147483646 w 76"/>
              <a:gd name="T7" fmla="*/ 2147483646 h 61"/>
              <a:gd name="T8" fmla="*/ 2147483646 w 76"/>
              <a:gd name="T9" fmla="*/ 2147483646 h 61"/>
              <a:gd name="T10" fmla="*/ 2147483646 w 76"/>
              <a:gd name="T11" fmla="*/ 2147483646 h 61"/>
              <a:gd name="T12" fmla="*/ 0 w 76"/>
              <a:gd name="T13" fmla="*/ 2147483646 h 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6" h="61">
                <a:moveTo>
                  <a:pt x="0" y="31"/>
                </a:moveTo>
                <a:lnTo>
                  <a:pt x="15" y="0"/>
                </a:lnTo>
                <a:lnTo>
                  <a:pt x="61" y="0"/>
                </a:lnTo>
                <a:lnTo>
                  <a:pt x="76" y="31"/>
                </a:lnTo>
                <a:lnTo>
                  <a:pt x="61" y="61"/>
                </a:lnTo>
                <a:lnTo>
                  <a:pt x="15" y="61"/>
                </a:lnTo>
                <a:lnTo>
                  <a:pt x="0" y="31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34" name="Freeform 144"/>
          <p:cNvSpPr>
            <a:spLocks/>
          </p:cNvSpPr>
          <p:nvPr/>
        </p:nvSpPr>
        <p:spPr bwMode="auto">
          <a:xfrm>
            <a:off x="5324475" y="2030413"/>
            <a:ext cx="96838" cy="96837"/>
          </a:xfrm>
          <a:custGeom>
            <a:avLst/>
            <a:gdLst>
              <a:gd name="T0" fmla="*/ 0 w 61"/>
              <a:gd name="T1" fmla="*/ 2147483646 h 61"/>
              <a:gd name="T2" fmla="*/ 2147483646 w 61"/>
              <a:gd name="T3" fmla="*/ 0 h 61"/>
              <a:gd name="T4" fmla="*/ 2147483646 w 61"/>
              <a:gd name="T5" fmla="*/ 0 h 61"/>
              <a:gd name="T6" fmla="*/ 2147483646 w 61"/>
              <a:gd name="T7" fmla="*/ 2147483646 h 61"/>
              <a:gd name="T8" fmla="*/ 2147483646 w 61"/>
              <a:gd name="T9" fmla="*/ 2147483646 h 61"/>
              <a:gd name="T10" fmla="*/ 2147483646 w 61"/>
              <a:gd name="T11" fmla="*/ 2147483646 h 61"/>
              <a:gd name="T12" fmla="*/ 0 w 61"/>
              <a:gd name="T13" fmla="*/ 2147483646 h 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1" h="61">
                <a:moveTo>
                  <a:pt x="0" y="31"/>
                </a:moveTo>
                <a:lnTo>
                  <a:pt x="15" y="0"/>
                </a:lnTo>
                <a:lnTo>
                  <a:pt x="45" y="0"/>
                </a:lnTo>
                <a:lnTo>
                  <a:pt x="61" y="31"/>
                </a:lnTo>
                <a:lnTo>
                  <a:pt x="45" y="61"/>
                </a:lnTo>
                <a:lnTo>
                  <a:pt x="15" y="61"/>
                </a:lnTo>
                <a:lnTo>
                  <a:pt x="0" y="31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35" name="Rectangle 145"/>
          <p:cNvSpPr>
            <a:spLocks noChangeArrowheads="1"/>
          </p:cNvSpPr>
          <p:nvPr/>
        </p:nvSpPr>
        <p:spPr bwMode="auto">
          <a:xfrm>
            <a:off x="3879850" y="5087938"/>
            <a:ext cx="698500" cy="120650"/>
          </a:xfrm>
          <a:prstGeom prst="rect">
            <a:avLst/>
          </a:prstGeom>
          <a:solidFill>
            <a:srgbClr val="000000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7836" name="Line 146"/>
          <p:cNvSpPr>
            <a:spLocks noChangeShapeType="1"/>
          </p:cNvSpPr>
          <p:nvPr/>
        </p:nvSpPr>
        <p:spPr bwMode="auto">
          <a:xfrm>
            <a:off x="4240213" y="5208588"/>
            <a:ext cx="1587" cy="6254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7" name="Freeform 147"/>
          <p:cNvSpPr>
            <a:spLocks/>
          </p:cNvSpPr>
          <p:nvPr/>
        </p:nvSpPr>
        <p:spPr bwMode="auto">
          <a:xfrm>
            <a:off x="4168775" y="5738813"/>
            <a:ext cx="120650" cy="95250"/>
          </a:xfrm>
          <a:custGeom>
            <a:avLst/>
            <a:gdLst>
              <a:gd name="T0" fmla="*/ 0 w 76"/>
              <a:gd name="T1" fmla="*/ 2147483646 h 60"/>
              <a:gd name="T2" fmla="*/ 2147483646 w 76"/>
              <a:gd name="T3" fmla="*/ 0 h 60"/>
              <a:gd name="T4" fmla="*/ 2147483646 w 76"/>
              <a:gd name="T5" fmla="*/ 0 h 60"/>
              <a:gd name="T6" fmla="*/ 2147483646 w 76"/>
              <a:gd name="T7" fmla="*/ 2147483646 h 60"/>
              <a:gd name="T8" fmla="*/ 2147483646 w 76"/>
              <a:gd name="T9" fmla="*/ 2147483646 h 60"/>
              <a:gd name="T10" fmla="*/ 2147483646 w 76"/>
              <a:gd name="T11" fmla="*/ 2147483646 h 60"/>
              <a:gd name="T12" fmla="*/ 0 w 76"/>
              <a:gd name="T13" fmla="*/ 2147483646 h 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6" h="60">
                <a:moveTo>
                  <a:pt x="0" y="30"/>
                </a:moveTo>
                <a:lnTo>
                  <a:pt x="15" y="0"/>
                </a:lnTo>
                <a:lnTo>
                  <a:pt x="61" y="0"/>
                </a:lnTo>
                <a:lnTo>
                  <a:pt x="76" y="30"/>
                </a:lnTo>
                <a:lnTo>
                  <a:pt x="61" y="60"/>
                </a:lnTo>
                <a:lnTo>
                  <a:pt x="15" y="60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38" name="Rectangle 148"/>
          <p:cNvSpPr>
            <a:spLocks noChangeArrowheads="1"/>
          </p:cNvSpPr>
          <p:nvPr/>
        </p:nvSpPr>
        <p:spPr bwMode="auto">
          <a:xfrm>
            <a:off x="2459038" y="2825750"/>
            <a:ext cx="3540125" cy="215900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7839" name="Rectangle 149"/>
          <p:cNvSpPr>
            <a:spLocks noChangeArrowheads="1"/>
          </p:cNvSpPr>
          <p:nvPr/>
        </p:nvSpPr>
        <p:spPr bwMode="auto">
          <a:xfrm>
            <a:off x="3711575" y="2608263"/>
            <a:ext cx="1035050" cy="217487"/>
          </a:xfrm>
          <a:prstGeom prst="rect">
            <a:avLst/>
          </a:prstGeom>
          <a:solidFill>
            <a:srgbClr val="000000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7840" name="Line 150"/>
          <p:cNvSpPr>
            <a:spLocks noChangeShapeType="1"/>
          </p:cNvSpPr>
          <p:nvPr/>
        </p:nvSpPr>
        <p:spPr bwMode="auto">
          <a:xfrm>
            <a:off x="5999163" y="3041650"/>
            <a:ext cx="1587" cy="20462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41" name="Line 151"/>
          <p:cNvSpPr>
            <a:spLocks noChangeShapeType="1"/>
          </p:cNvSpPr>
          <p:nvPr/>
        </p:nvSpPr>
        <p:spPr bwMode="auto">
          <a:xfrm>
            <a:off x="2459038" y="3041650"/>
            <a:ext cx="1587" cy="20462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42" name="Line 152"/>
          <p:cNvSpPr>
            <a:spLocks noChangeShapeType="1"/>
          </p:cNvSpPr>
          <p:nvPr/>
        </p:nvSpPr>
        <p:spPr bwMode="auto">
          <a:xfrm flipH="1">
            <a:off x="2459038" y="5087938"/>
            <a:ext cx="354012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43" name="Freeform 153"/>
          <p:cNvSpPr>
            <a:spLocks/>
          </p:cNvSpPr>
          <p:nvPr/>
        </p:nvSpPr>
        <p:spPr bwMode="auto">
          <a:xfrm>
            <a:off x="2868613" y="2608263"/>
            <a:ext cx="577850" cy="433387"/>
          </a:xfrm>
          <a:custGeom>
            <a:avLst/>
            <a:gdLst>
              <a:gd name="T0" fmla="*/ 2147483646 w 364"/>
              <a:gd name="T1" fmla="*/ 0 h 273"/>
              <a:gd name="T2" fmla="*/ 2147483646 w 364"/>
              <a:gd name="T3" fmla="*/ 0 h 273"/>
              <a:gd name="T4" fmla="*/ 0 w 364"/>
              <a:gd name="T5" fmla="*/ 0 h 273"/>
              <a:gd name="T6" fmla="*/ 0 w 364"/>
              <a:gd name="T7" fmla="*/ 2147483646 h 273"/>
              <a:gd name="T8" fmla="*/ 2147483646 w 364"/>
              <a:gd name="T9" fmla="*/ 2147483646 h 273"/>
              <a:gd name="T10" fmla="*/ 2147483646 w 364"/>
              <a:gd name="T11" fmla="*/ 2147483646 h 273"/>
              <a:gd name="T12" fmla="*/ 2147483646 w 364"/>
              <a:gd name="T13" fmla="*/ 2147483646 h 273"/>
              <a:gd name="T14" fmla="*/ 2147483646 w 364"/>
              <a:gd name="T15" fmla="*/ 0 h 273"/>
              <a:gd name="T16" fmla="*/ 2147483646 w 364"/>
              <a:gd name="T17" fmla="*/ 0 h 27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64" h="273">
                <a:moveTo>
                  <a:pt x="212" y="0"/>
                </a:moveTo>
                <a:lnTo>
                  <a:pt x="182" y="0"/>
                </a:lnTo>
                <a:lnTo>
                  <a:pt x="0" y="0"/>
                </a:lnTo>
                <a:lnTo>
                  <a:pt x="0" y="137"/>
                </a:lnTo>
                <a:lnTo>
                  <a:pt x="182" y="137"/>
                </a:lnTo>
                <a:lnTo>
                  <a:pt x="182" y="273"/>
                </a:lnTo>
                <a:lnTo>
                  <a:pt x="364" y="273"/>
                </a:lnTo>
                <a:lnTo>
                  <a:pt x="364" y="0"/>
                </a:lnTo>
                <a:lnTo>
                  <a:pt x="212" y="0"/>
                </a:lnTo>
                <a:close/>
              </a:path>
            </a:pathLst>
          </a:custGeom>
          <a:solidFill>
            <a:srgbClr val="000000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44" name="Freeform 154"/>
          <p:cNvSpPr>
            <a:spLocks/>
          </p:cNvSpPr>
          <p:nvPr/>
        </p:nvSpPr>
        <p:spPr bwMode="auto">
          <a:xfrm>
            <a:off x="5083175" y="2608263"/>
            <a:ext cx="577850" cy="433387"/>
          </a:xfrm>
          <a:custGeom>
            <a:avLst/>
            <a:gdLst>
              <a:gd name="T0" fmla="*/ 2147483646 w 364"/>
              <a:gd name="T1" fmla="*/ 2147483646 h 273"/>
              <a:gd name="T2" fmla="*/ 2147483646 w 364"/>
              <a:gd name="T3" fmla="*/ 2147483646 h 273"/>
              <a:gd name="T4" fmla="*/ 2147483646 w 364"/>
              <a:gd name="T5" fmla="*/ 0 h 273"/>
              <a:gd name="T6" fmla="*/ 0 w 364"/>
              <a:gd name="T7" fmla="*/ 0 h 273"/>
              <a:gd name="T8" fmla="*/ 0 w 364"/>
              <a:gd name="T9" fmla="*/ 2147483646 h 273"/>
              <a:gd name="T10" fmla="*/ 0 w 364"/>
              <a:gd name="T11" fmla="*/ 2147483646 h 273"/>
              <a:gd name="T12" fmla="*/ 2147483646 w 364"/>
              <a:gd name="T13" fmla="*/ 2147483646 h 273"/>
              <a:gd name="T14" fmla="*/ 2147483646 w 364"/>
              <a:gd name="T15" fmla="*/ 2147483646 h 27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64" h="273">
                <a:moveTo>
                  <a:pt x="182" y="137"/>
                </a:moveTo>
                <a:lnTo>
                  <a:pt x="364" y="137"/>
                </a:lnTo>
                <a:lnTo>
                  <a:pt x="364" y="0"/>
                </a:lnTo>
                <a:lnTo>
                  <a:pt x="0" y="0"/>
                </a:lnTo>
                <a:lnTo>
                  <a:pt x="0" y="137"/>
                </a:lnTo>
                <a:lnTo>
                  <a:pt x="0" y="273"/>
                </a:lnTo>
                <a:lnTo>
                  <a:pt x="182" y="273"/>
                </a:lnTo>
                <a:lnTo>
                  <a:pt x="182" y="137"/>
                </a:lnTo>
                <a:close/>
              </a:path>
            </a:pathLst>
          </a:custGeom>
          <a:solidFill>
            <a:srgbClr val="000000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45" name="Rectangle 155"/>
          <p:cNvSpPr>
            <a:spLocks noChangeArrowheads="1"/>
          </p:cNvSpPr>
          <p:nvPr/>
        </p:nvSpPr>
        <p:spPr bwMode="auto">
          <a:xfrm>
            <a:off x="2916238" y="3041650"/>
            <a:ext cx="915987" cy="457200"/>
          </a:xfrm>
          <a:prstGeom prst="rect">
            <a:avLst/>
          </a:prstGeom>
          <a:solidFill>
            <a:srgbClr val="FFFFFF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7846" name="Rectangle 156"/>
          <p:cNvSpPr>
            <a:spLocks noChangeArrowheads="1"/>
          </p:cNvSpPr>
          <p:nvPr/>
        </p:nvSpPr>
        <p:spPr bwMode="auto">
          <a:xfrm>
            <a:off x="3238500" y="3090863"/>
            <a:ext cx="220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47" name="Rectangle 157"/>
          <p:cNvSpPr>
            <a:spLocks noChangeArrowheads="1"/>
          </p:cNvSpPr>
          <p:nvPr/>
        </p:nvSpPr>
        <p:spPr bwMode="auto">
          <a:xfrm>
            <a:off x="3429000" y="3028950"/>
            <a:ext cx="2047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rPr>
              <a:t>＋</a:t>
            </a:r>
            <a:endParaRPr lang="zh-CN" altLang="en-US" sz="1600">
              <a:latin typeface="Times New Roman" panose="02020603050405020304" pitchFamily="18" charset="0"/>
            </a:endParaRPr>
          </a:p>
        </p:txBody>
      </p:sp>
      <p:sp>
        <p:nvSpPr>
          <p:cNvPr id="77848" name="Rectangle 158"/>
          <p:cNvSpPr>
            <a:spLocks noChangeArrowheads="1"/>
          </p:cNvSpPr>
          <p:nvPr/>
        </p:nvSpPr>
        <p:spPr bwMode="auto">
          <a:xfrm>
            <a:off x="4746625" y="3041650"/>
            <a:ext cx="914400" cy="457200"/>
          </a:xfrm>
          <a:prstGeom prst="rect">
            <a:avLst/>
          </a:prstGeom>
          <a:solidFill>
            <a:srgbClr val="FFFFFF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7849" name="Rectangle 159"/>
          <p:cNvSpPr>
            <a:spLocks noChangeArrowheads="1"/>
          </p:cNvSpPr>
          <p:nvPr/>
        </p:nvSpPr>
        <p:spPr bwMode="auto">
          <a:xfrm>
            <a:off x="5068888" y="3090863"/>
            <a:ext cx="2206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50" name="Rectangle 160"/>
          <p:cNvSpPr>
            <a:spLocks noChangeArrowheads="1"/>
          </p:cNvSpPr>
          <p:nvPr/>
        </p:nvSpPr>
        <p:spPr bwMode="auto">
          <a:xfrm>
            <a:off x="5257800" y="3028950"/>
            <a:ext cx="2047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rPr>
              <a:t>＋</a:t>
            </a:r>
            <a:endParaRPr lang="zh-CN" altLang="en-US" sz="1600">
              <a:latin typeface="Times New Roman" panose="02020603050405020304" pitchFamily="18" charset="0"/>
            </a:endParaRPr>
          </a:p>
        </p:txBody>
      </p:sp>
      <p:sp>
        <p:nvSpPr>
          <p:cNvPr id="77851" name="Rectangle 161"/>
          <p:cNvSpPr>
            <a:spLocks noChangeArrowheads="1"/>
          </p:cNvSpPr>
          <p:nvPr/>
        </p:nvSpPr>
        <p:spPr bwMode="auto">
          <a:xfrm>
            <a:off x="3568700" y="4589463"/>
            <a:ext cx="1857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52" name="Rectangle 162"/>
          <p:cNvSpPr>
            <a:spLocks noChangeArrowheads="1"/>
          </p:cNvSpPr>
          <p:nvPr/>
        </p:nvSpPr>
        <p:spPr bwMode="auto">
          <a:xfrm>
            <a:off x="3787775" y="4591050"/>
            <a:ext cx="12255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型硅衬底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7853" name="Line 163"/>
          <p:cNvSpPr>
            <a:spLocks noChangeShapeType="1"/>
          </p:cNvSpPr>
          <p:nvPr/>
        </p:nvSpPr>
        <p:spPr bwMode="auto">
          <a:xfrm flipH="1">
            <a:off x="5661025" y="2487613"/>
            <a:ext cx="554038" cy="4587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54" name="Rectangle 164"/>
          <p:cNvSpPr>
            <a:spLocks noChangeArrowheads="1"/>
          </p:cNvSpPr>
          <p:nvPr/>
        </p:nvSpPr>
        <p:spPr bwMode="auto">
          <a:xfrm>
            <a:off x="6021388" y="2078038"/>
            <a:ext cx="9191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绝缘层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7855" name="Rectangle 165"/>
          <p:cNvSpPr>
            <a:spLocks noChangeArrowheads="1"/>
          </p:cNvSpPr>
          <p:nvPr/>
        </p:nvSpPr>
        <p:spPr bwMode="auto">
          <a:xfrm>
            <a:off x="6923088" y="2054225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56" name="Rectangle 166"/>
          <p:cNvSpPr>
            <a:spLocks noChangeArrowheads="1"/>
          </p:cNvSpPr>
          <p:nvPr/>
        </p:nvSpPr>
        <p:spPr bwMode="auto">
          <a:xfrm>
            <a:off x="7004050" y="2054225"/>
            <a:ext cx="4905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SiO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57" name="Rectangle 167"/>
          <p:cNvSpPr>
            <a:spLocks noChangeArrowheads="1"/>
          </p:cNvSpPr>
          <p:nvPr/>
        </p:nvSpPr>
        <p:spPr bwMode="auto">
          <a:xfrm>
            <a:off x="7450138" y="222250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58" name="Rectangle 168"/>
          <p:cNvSpPr>
            <a:spLocks noChangeArrowheads="1"/>
          </p:cNvSpPr>
          <p:nvPr/>
        </p:nvSpPr>
        <p:spPr bwMode="auto">
          <a:xfrm>
            <a:off x="7596188" y="2054225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59" name="Rectangle 169"/>
          <p:cNvSpPr>
            <a:spLocks noChangeArrowheads="1"/>
          </p:cNvSpPr>
          <p:nvPr/>
        </p:nvSpPr>
        <p:spPr bwMode="auto">
          <a:xfrm>
            <a:off x="4510088" y="5497513"/>
            <a:ext cx="12255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衬底引线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7860" name="Rectangle 170"/>
          <p:cNvSpPr>
            <a:spLocks noChangeArrowheads="1"/>
          </p:cNvSpPr>
          <p:nvPr/>
        </p:nvSpPr>
        <p:spPr bwMode="auto">
          <a:xfrm>
            <a:off x="5778500" y="5491163"/>
            <a:ext cx="20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61" name="Line 171"/>
          <p:cNvSpPr>
            <a:spLocks noChangeShapeType="1"/>
          </p:cNvSpPr>
          <p:nvPr/>
        </p:nvSpPr>
        <p:spPr bwMode="auto">
          <a:xfrm>
            <a:off x="2459038" y="2151063"/>
            <a:ext cx="457200" cy="4572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62" name="Line 172"/>
          <p:cNvSpPr>
            <a:spLocks noChangeShapeType="1"/>
          </p:cNvSpPr>
          <p:nvPr/>
        </p:nvSpPr>
        <p:spPr bwMode="auto">
          <a:xfrm flipH="1">
            <a:off x="5878513" y="3498850"/>
            <a:ext cx="577850" cy="4587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63" name="Rectangle 173"/>
          <p:cNvSpPr>
            <a:spLocks noChangeArrowheads="1"/>
          </p:cNvSpPr>
          <p:nvPr/>
        </p:nvSpPr>
        <p:spPr bwMode="auto">
          <a:xfrm>
            <a:off x="6535738" y="3278188"/>
            <a:ext cx="9191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半导体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77864" name="Rectangle 175"/>
          <p:cNvSpPr>
            <a:spLocks noChangeArrowheads="1"/>
          </p:cNvSpPr>
          <p:nvPr/>
        </p:nvSpPr>
        <p:spPr bwMode="auto">
          <a:xfrm>
            <a:off x="1422400" y="1763713"/>
            <a:ext cx="11890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金属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(A1)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77865" name="Rectangle 13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65138" y="349250"/>
            <a:ext cx="59182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2.1 N</a:t>
            </a:r>
            <a:r>
              <a:rPr lang="zh-CN" altLang="en-US">
                <a:latin typeface="Times New Roman" panose="02020603050405020304" pitchFamily="18" charset="0"/>
              </a:rPr>
              <a:t>沟道增强型</a:t>
            </a:r>
            <a:r>
              <a:rPr lang="en-US" altLang="zh-CN">
                <a:latin typeface="Times New Roman" panose="02020603050405020304" pitchFamily="18" charset="0"/>
              </a:rPr>
              <a:t>MOSFET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90A664-6A4A-4763-91C8-D6A1715D2943}" type="slidenum">
              <a:rPr lang="zh-CN" altLang="en-US"/>
              <a:pPr>
                <a:defRPr/>
              </a:pPr>
              <a:t>8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reeform 3"/>
          <p:cNvSpPr>
            <a:spLocks/>
          </p:cNvSpPr>
          <p:nvPr/>
        </p:nvSpPr>
        <p:spPr bwMode="auto">
          <a:xfrm>
            <a:off x="1779588" y="2571750"/>
            <a:ext cx="2730500" cy="703263"/>
          </a:xfrm>
          <a:custGeom>
            <a:avLst/>
            <a:gdLst>
              <a:gd name="T0" fmla="*/ 2147483646 w 1720"/>
              <a:gd name="T1" fmla="*/ 2147483646 h 443"/>
              <a:gd name="T2" fmla="*/ 2147483646 w 1720"/>
              <a:gd name="T3" fmla="*/ 2147483646 h 443"/>
              <a:gd name="T4" fmla="*/ 2147483646 w 1720"/>
              <a:gd name="T5" fmla="*/ 2147483646 h 443"/>
              <a:gd name="T6" fmla="*/ 2147483646 w 1720"/>
              <a:gd name="T7" fmla="*/ 2147483646 h 443"/>
              <a:gd name="T8" fmla="*/ 2147483646 w 1720"/>
              <a:gd name="T9" fmla="*/ 2147483646 h 443"/>
              <a:gd name="T10" fmla="*/ 2147483646 w 1720"/>
              <a:gd name="T11" fmla="*/ 2147483646 h 443"/>
              <a:gd name="T12" fmla="*/ 2147483646 w 1720"/>
              <a:gd name="T13" fmla="*/ 0 h 443"/>
              <a:gd name="T14" fmla="*/ 0 w 1720"/>
              <a:gd name="T15" fmla="*/ 0 h 443"/>
              <a:gd name="T16" fmla="*/ 0 w 1720"/>
              <a:gd name="T17" fmla="*/ 2147483646 h 443"/>
              <a:gd name="T18" fmla="*/ 0 w 1720"/>
              <a:gd name="T19" fmla="*/ 2147483646 h 443"/>
              <a:gd name="T20" fmla="*/ 0 w 1720"/>
              <a:gd name="T21" fmla="*/ 2147483646 h 443"/>
              <a:gd name="T22" fmla="*/ 0 w 1720"/>
              <a:gd name="T23" fmla="*/ 2147483646 h 443"/>
              <a:gd name="T24" fmla="*/ 2147483646 w 1720"/>
              <a:gd name="T25" fmla="*/ 2147483646 h 443"/>
              <a:gd name="T26" fmla="*/ 2147483646 w 1720"/>
              <a:gd name="T27" fmla="*/ 2147483646 h 443"/>
              <a:gd name="T28" fmla="*/ 2147483646 w 1720"/>
              <a:gd name="T29" fmla="*/ 2147483646 h 443"/>
              <a:gd name="T30" fmla="*/ 2147483646 w 1720"/>
              <a:gd name="T31" fmla="*/ 2147483646 h 443"/>
              <a:gd name="T32" fmla="*/ 2147483646 w 1720"/>
              <a:gd name="T33" fmla="*/ 2147483646 h 443"/>
              <a:gd name="T34" fmla="*/ 2147483646 w 1720"/>
              <a:gd name="T35" fmla="*/ 2147483646 h 443"/>
              <a:gd name="T36" fmla="*/ 2147483646 w 1720"/>
              <a:gd name="T37" fmla="*/ 2147483646 h 443"/>
              <a:gd name="T38" fmla="*/ 2147483646 w 1720"/>
              <a:gd name="T39" fmla="*/ 2147483646 h 443"/>
              <a:gd name="T40" fmla="*/ 2147483646 w 1720"/>
              <a:gd name="T41" fmla="*/ 2147483646 h 443"/>
              <a:gd name="T42" fmla="*/ 2147483646 w 1720"/>
              <a:gd name="T43" fmla="*/ 2147483646 h 443"/>
              <a:gd name="T44" fmla="*/ 2147483646 w 1720"/>
              <a:gd name="T45" fmla="*/ 2147483646 h 443"/>
              <a:gd name="T46" fmla="*/ 2147483646 w 1720"/>
              <a:gd name="T47" fmla="*/ 2147483646 h 443"/>
              <a:gd name="T48" fmla="*/ 2147483646 w 1720"/>
              <a:gd name="T49" fmla="*/ 2147483646 h 443"/>
              <a:gd name="T50" fmla="*/ 2147483646 w 1720"/>
              <a:gd name="T51" fmla="*/ 2147483646 h 443"/>
              <a:gd name="T52" fmla="*/ 2147483646 w 1720"/>
              <a:gd name="T53" fmla="*/ 2147483646 h 443"/>
              <a:gd name="T54" fmla="*/ 2147483646 w 1720"/>
              <a:gd name="T55" fmla="*/ 2147483646 h 443"/>
              <a:gd name="T56" fmla="*/ 2147483646 w 1720"/>
              <a:gd name="T57" fmla="*/ 2147483646 h 443"/>
              <a:gd name="T58" fmla="*/ 2147483646 w 1720"/>
              <a:gd name="T59" fmla="*/ 2147483646 h 443"/>
              <a:gd name="T60" fmla="*/ 2147483646 w 1720"/>
              <a:gd name="T61" fmla="*/ 2147483646 h 443"/>
              <a:gd name="T62" fmla="*/ 2147483646 w 1720"/>
              <a:gd name="T63" fmla="*/ 2147483646 h 443"/>
              <a:gd name="T64" fmla="*/ 2147483646 w 1720"/>
              <a:gd name="T65" fmla="*/ 2147483646 h 443"/>
              <a:gd name="T66" fmla="*/ 2147483646 w 1720"/>
              <a:gd name="T67" fmla="*/ 2147483646 h 443"/>
              <a:gd name="T68" fmla="*/ 2147483646 w 1720"/>
              <a:gd name="T69" fmla="*/ 2147483646 h 443"/>
              <a:gd name="T70" fmla="*/ 2147483646 w 1720"/>
              <a:gd name="T71" fmla="*/ 2147483646 h 443"/>
              <a:gd name="T72" fmla="*/ 2147483646 w 1720"/>
              <a:gd name="T73" fmla="*/ 2147483646 h 443"/>
              <a:gd name="T74" fmla="*/ 2147483646 w 1720"/>
              <a:gd name="T75" fmla="*/ 2147483646 h 443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1720" h="443">
                <a:moveTo>
                  <a:pt x="1626" y="94"/>
                </a:moveTo>
                <a:lnTo>
                  <a:pt x="1344" y="94"/>
                </a:lnTo>
                <a:lnTo>
                  <a:pt x="1236" y="94"/>
                </a:lnTo>
                <a:lnTo>
                  <a:pt x="484" y="94"/>
                </a:lnTo>
                <a:lnTo>
                  <a:pt x="390" y="94"/>
                </a:lnTo>
                <a:lnTo>
                  <a:pt x="94" y="94"/>
                </a:lnTo>
                <a:lnTo>
                  <a:pt x="94" y="0"/>
                </a:lnTo>
                <a:lnTo>
                  <a:pt x="0" y="0"/>
                </a:lnTo>
                <a:lnTo>
                  <a:pt x="0" y="94"/>
                </a:lnTo>
                <a:lnTo>
                  <a:pt x="0" y="175"/>
                </a:lnTo>
                <a:lnTo>
                  <a:pt x="0" y="296"/>
                </a:lnTo>
                <a:lnTo>
                  <a:pt x="0" y="376"/>
                </a:lnTo>
                <a:lnTo>
                  <a:pt x="13" y="416"/>
                </a:lnTo>
                <a:lnTo>
                  <a:pt x="54" y="443"/>
                </a:lnTo>
                <a:lnTo>
                  <a:pt x="94" y="443"/>
                </a:lnTo>
                <a:lnTo>
                  <a:pt x="390" y="443"/>
                </a:lnTo>
                <a:lnTo>
                  <a:pt x="430" y="443"/>
                </a:lnTo>
                <a:lnTo>
                  <a:pt x="470" y="416"/>
                </a:lnTo>
                <a:lnTo>
                  <a:pt x="484" y="376"/>
                </a:lnTo>
                <a:lnTo>
                  <a:pt x="484" y="296"/>
                </a:lnTo>
                <a:lnTo>
                  <a:pt x="484" y="175"/>
                </a:lnTo>
                <a:lnTo>
                  <a:pt x="1236" y="175"/>
                </a:lnTo>
                <a:lnTo>
                  <a:pt x="1236" y="296"/>
                </a:lnTo>
                <a:lnTo>
                  <a:pt x="1236" y="376"/>
                </a:lnTo>
                <a:lnTo>
                  <a:pt x="1250" y="416"/>
                </a:lnTo>
                <a:lnTo>
                  <a:pt x="1290" y="443"/>
                </a:lnTo>
                <a:lnTo>
                  <a:pt x="1344" y="443"/>
                </a:lnTo>
                <a:lnTo>
                  <a:pt x="1626" y="443"/>
                </a:lnTo>
                <a:lnTo>
                  <a:pt x="1667" y="443"/>
                </a:lnTo>
                <a:lnTo>
                  <a:pt x="1707" y="416"/>
                </a:lnTo>
                <a:lnTo>
                  <a:pt x="1720" y="376"/>
                </a:lnTo>
                <a:lnTo>
                  <a:pt x="1720" y="296"/>
                </a:lnTo>
                <a:lnTo>
                  <a:pt x="1720" y="175"/>
                </a:lnTo>
                <a:lnTo>
                  <a:pt x="1720" y="121"/>
                </a:lnTo>
                <a:lnTo>
                  <a:pt x="1720" y="94"/>
                </a:lnTo>
                <a:lnTo>
                  <a:pt x="1720" y="14"/>
                </a:lnTo>
                <a:lnTo>
                  <a:pt x="1626" y="14"/>
                </a:lnTo>
                <a:lnTo>
                  <a:pt x="1626" y="94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899" name="Line 4"/>
          <p:cNvSpPr>
            <a:spLocks noChangeShapeType="1"/>
          </p:cNvSpPr>
          <p:nvPr/>
        </p:nvSpPr>
        <p:spPr bwMode="auto">
          <a:xfrm flipH="1">
            <a:off x="4254500" y="2720975"/>
            <a:ext cx="10636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0" name="Line 5"/>
          <p:cNvSpPr>
            <a:spLocks noChangeShapeType="1"/>
          </p:cNvSpPr>
          <p:nvPr/>
        </p:nvSpPr>
        <p:spPr bwMode="auto">
          <a:xfrm flipH="1">
            <a:off x="4041775" y="2720975"/>
            <a:ext cx="10636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1" name="Freeform 6"/>
          <p:cNvSpPr>
            <a:spLocks/>
          </p:cNvSpPr>
          <p:nvPr/>
        </p:nvSpPr>
        <p:spPr bwMode="auto">
          <a:xfrm>
            <a:off x="3827463" y="2720975"/>
            <a:ext cx="106362" cy="1588"/>
          </a:xfrm>
          <a:custGeom>
            <a:avLst/>
            <a:gdLst>
              <a:gd name="T0" fmla="*/ 2147483646 w 5"/>
              <a:gd name="T1" fmla="*/ 0 h 1587"/>
              <a:gd name="T2" fmla="*/ 2147483646 w 5"/>
              <a:gd name="T3" fmla="*/ 0 h 1587"/>
              <a:gd name="T4" fmla="*/ 0 w 5"/>
              <a:gd name="T5" fmla="*/ 0 h 15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" h="1587">
                <a:moveTo>
                  <a:pt x="5" y="0"/>
                </a:moveTo>
                <a:lnTo>
                  <a:pt x="4" y="0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2" name="Line 7"/>
          <p:cNvSpPr>
            <a:spLocks noChangeShapeType="1"/>
          </p:cNvSpPr>
          <p:nvPr/>
        </p:nvSpPr>
        <p:spPr bwMode="auto">
          <a:xfrm flipH="1">
            <a:off x="3614738" y="2720975"/>
            <a:ext cx="106362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3" name="Line 8"/>
          <p:cNvSpPr>
            <a:spLocks noChangeShapeType="1"/>
          </p:cNvSpPr>
          <p:nvPr/>
        </p:nvSpPr>
        <p:spPr bwMode="auto">
          <a:xfrm flipH="1">
            <a:off x="3400425" y="2720975"/>
            <a:ext cx="107950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4" name="Line 9"/>
          <p:cNvSpPr>
            <a:spLocks noChangeShapeType="1"/>
          </p:cNvSpPr>
          <p:nvPr/>
        </p:nvSpPr>
        <p:spPr bwMode="auto">
          <a:xfrm flipH="1">
            <a:off x="3187700" y="2720975"/>
            <a:ext cx="10636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5" name="Line 10"/>
          <p:cNvSpPr>
            <a:spLocks noChangeShapeType="1"/>
          </p:cNvSpPr>
          <p:nvPr/>
        </p:nvSpPr>
        <p:spPr bwMode="auto">
          <a:xfrm flipH="1">
            <a:off x="2974975" y="2720975"/>
            <a:ext cx="10636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6" name="Line 11"/>
          <p:cNvSpPr>
            <a:spLocks noChangeShapeType="1"/>
          </p:cNvSpPr>
          <p:nvPr/>
        </p:nvSpPr>
        <p:spPr bwMode="auto">
          <a:xfrm flipH="1">
            <a:off x="2760663" y="2720975"/>
            <a:ext cx="106362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7" name="Line 12"/>
          <p:cNvSpPr>
            <a:spLocks noChangeShapeType="1"/>
          </p:cNvSpPr>
          <p:nvPr/>
        </p:nvSpPr>
        <p:spPr bwMode="auto">
          <a:xfrm flipH="1">
            <a:off x="2547938" y="2720975"/>
            <a:ext cx="106362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8" name="Line 13"/>
          <p:cNvSpPr>
            <a:spLocks noChangeShapeType="1"/>
          </p:cNvSpPr>
          <p:nvPr/>
        </p:nvSpPr>
        <p:spPr bwMode="auto">
          <a:xfrm flipH="1">
            <a:off x="2547938" y="2720975"/>
            <a:ext cx="106362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09" name="Freeform 14"/>
          <p:cNvSpPr>
            <a:spLocks/>
          </p:cNvSpPr>
          <p:nvPr/>
        </p:nvSpPr>
        <p:spPr bwMode="auto">
          <a:xfrm>
            <a:off x="2333625" y="2720975"/>
            <a:ext cx="107950" cy="1588"/>
          </a:xfrm>
          <a:custGeom>
            <a:avLst/>
            <a:gdLst>
              <a:gd name="T0" fmla="*/ 2147483646 w 5"/>
              <a:gd name="T1" fmla="*/ 0 h 1587"/>
              <a:gd name="T2" fmla="*/ 2147483646 w 5"/>
              <a:gd name="T3" fmla="*/ 0 h 1587"/>
              <a:gd name="T4" fmla="*/ 0 w 5"/>
              <a:gd name="T5" fmla="*/ 0 h 15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" h="1587">
                <a:moveTo>
                  <a:pt x="5" y="0"/>
                </a:moveTo>
                <a:lnTo>
                  <a:pt x="3" y="0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0" name="Line 15"/>
          <p:cNvSpPr>
            <a:spLocks noChangeShapeType="1"/>
          </p:cNvSpPr>
          <p:nvPr/>
        </p:nvSpPr>
        <p:spPr bwMode="auto">
          <a:xfrm flipH="1">
            <a:off x="2120900" y="2720975"/>
            <a:ext cx="10636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1" name="Freeform 16"/>
          <p:cNvSpPr>
            <a:spLocks/>
          </p:cNvSpPr>
          <p:nvPr/>
        </p:nvSpPr>
        <p:spPr bwMode="auto">
          <a:xfrm>
            <a:off x="1928813" y="2700338"/>
            <a:ext cx="85725" cy="20637"/>
          </a:xfrm>
          <a:custGeom>
            <a:avLst/>
            <a:gdLst>
              <a:gd name="T0" fmla="*/ 2147483646 w 4"/>
              <a:gd name="T1" fmla="*/ 2147483646 h 1"/>
              <a:gd name="T2" fmla="*/ 0 w 4"/>
              <a:gd name="T3" fmla="*/ 2147483646 h 1"/>
              <a:gd name="T4" fmla="*/ 0 w 4"/>
              <a:gd name="T5" fmla="*/ 0 h 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" h="1">
                <a:moveTo>
                  <a:pt x="4" y="1"/>
                </a:moveTo>
                <a:lnTo>
                  <a:pt x="0" y="1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2" name="Freeform 17"/>
          <p:cNvSpPr>
            <a:spLocks/>
          </p:cNvSpPr>
          <p:nvPr/>
        </p:nvSpPr>
        <p:spPr bwMode="auto">
          <a:xfrm>
            <a:off x="1843088" y="2571750"/>
            <a:ext cx="85725" cy="22225"/>
          </a:xfrm>
          <a:custGeom>
            <a:avLst/>
            <a:gdLst>
              <a:gd name="T0" fmla="*/ 2147483646 w 4"/>
              <a:gd name="T1" fmla="*/ 2147483646 h 1"/>
              <a:gd name="T2" fmla="*/ 2147483646 w 4"/>
              <a:gd name="T3" fmla="*/ 0 h 1"/>
              <a:gd name="T4" fmla="*/ 0 w 4"/>
              <a:gd name="T5" fmla="*/ 0 h 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" h="1">
                <a:moveTo>
                  <a:pt x="4" y="1"/>
                </a:moveTo>
                <a:lnTo>
                  <a:pt x="4" y="0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3" name="Line 18"/>
          <p:cNvSpPr>
            <a:spLocks noChangeShapeType="1"/>
          </p:cNvSpPr>
          <p:nvPr/>
        </p:nvSpPr>
        <p:spPr bwMode="auto">
          <a:xfrm>
            <a:off x="1779588" y="2614613"/>
            <a:ext cx="1587" cy="1063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4" name="Line 19"/>
          <p:cNvSpPr>
            <a:spLocks noChangeShapeType="1"/>
          </p:cNvSpPr>
          <p:nvPr/>
        </p:nvSpPr>
        <p:spPr bwMode="auto">
          <a:xfrm>
            <a:off x="1779588" y="2614613"/>
            <a:ext cx="1587" cy="106362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5" name="Freeform 20"/>
          <p:cNvSpPr>
            <a:spLocks/>
          </p:cNvSpPr>
          <p:nvPr/>
        </p:nvSpPr>
        <p:spPr bwMode="auto">
          <a:xfrm>
            <a:off x="1779588" y="2827338"/>
            <a:ext cx="1587" cy="106362"/>
          </a:xfrm>
          <a:custGeom>
            <a:avLst/>
            <a:gdLst>
              <a:gd name="T0" fmla="*/ 0 w 1588"/>
              <a:gd name="T1" fmla="*/ 0 h 5"/>
              <a:gd name="T2" fmla="*/ 0 w 1588"/>
              <a:gd name="T3" fmla="*/ 2147483646 h 5"/>
              <a:gd name="T4" fmla="*/ 0 w 1588"/>
              <a:gd name="T5" fmla="*/ 2147483646 h 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8" h="5">
                <a:moveTo>
                  <a:pt x="0" y="0"/>
                </a:moveTo>
                <a:lnTo>
                  <a:pt x="0" y="1"/>
                </a:lnTo>
                <a:lnTo>
                  <a:pt x="0" y="5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6" name="Line 21"/>
          <p:cNvSpPr>
            <a:spLocks noChangeShapeType="1"/>
          </p:cNvSpPr>
          <p:nvPr/>
        </p:nvSpPr>
        <p:spPr bwMode="auto">
          <a:xfrm>
            <a:off x="1779588" y="3041650"/>
            <a:ext cx="1587" cy="10636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7" name="Freeform 22"/>
          <p:cNvSpPr>
            <a:spLocks/>
          </p:cNvSpPr>
          <p:nvPr/>
        </p:nvSpPr>
        <p:spPr bwMode="auto">
          <a:xfrm>
            <a:off x="1822450" y="3232150"/>
            <a:ext cx="85725" cy="42863"/>
          </a:xfrm>
          <a:custGeom>
            <a:avLst/>
            <a:gdLst>
              <a:gd name="T0" fmla="*/ 0 w 4"/>
              <a:gd name="T1" fmla="*/ 0 h 2"/>
              <a:gd name="T2" fmla="*/ 2147483646 w 4"/>
              <a:gd name="T3" fmla="*/ 2147483646 h 2"/>
              <a:gd name="T4" fmla="*/ 2147483646 w 4"/>
              <a:gd name="T5" fmla="*/ 2147483646 h 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" h="2">
                <a:moveTo>
                  <a:pt x="0" y="0"/>
                </a:moveTo>
                <a:lnTo>
                  <a:pt x="2" y="2"/>
                </a:lnTo>
                <a:lnTo>
                  <a:pt x="4" y="2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8" name="Line 23"/>
          <p:cNvSpPr>
            <a:spLocks noChangeShapeType="1"/>
          </p:cNvSpPr>
          <p:nvPr/>
        </p:nvSpPr>
        <p:spPr bwMode="auto">
          <a:xfrm>
            <a:off x="2014538" y="3275013"/>
            <a:ext cx="10636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19" name="Line 24"/>
          <p:cNvSpPr>
            <a:spLocks noChangeShapeType="1"/>
          </p:cNvSpPr>
          <p:nvPr/>
        </p:nvSpPr>
        <p:spPr bwMode="auto">
          <a:xfrm>
            <a:off x="2227263" y="3275013"/>
            <a:ext cx="10636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0" name="Freeform 25"/>
          <p:cNvSpPr>
            <a:spLocks/>
          </p:cNvSpPr>
          <p:nvPr/>
        </p:nvSpPr>
        <p:spPr bwMode="auto">
          <a:xfrm>
            <a:off x="2441575" y="3232150"/>
            <a:ext cx="84138" cy="42863"/>
          </a:xfrm>
          <a:custGeom>
            <a:avLst/>
            <a:gdLst>
              <a:gd name="T0" fmla="*/ 0 w 4"/>
              <a:gd name="T1" fmla="*/ 2147483646 h 2"/>
              <a:gd name="T2" fmla="*/ 2147483646 w 4"/>
              <a:gd name="T3" fmla="*/ 2147483646 h 2"/>
              <a:gd name="T4" fmla="*/ 2147483646 w 4"/>
              <a:gd name="T5" fmla="*/ 0 h 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" h="2">
                <a:moveTo>
                  <a:pt x="0" y="2"/>
                </a:moveTo>
                <a:lnTo>
                  <a:pt x="1" y="2"/>
                </a:lnTo>
                <a:lnTo>
                  <a:pt x="4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1" name="Freeform 26"/>
          <p:cNvSpPr>
            <a:spLocks/>
          </p:cNvSpPr>
          <p:nvPr/>
        </p:nvSpPr>
        <p:spPr bwMode="auto">
          <a:xfrm>
            <a:off x="2547938" y="3019425"/>
            <a:ext cx="1587" cy="106363"/>
          </a:xfrm>
          <a:custGeom>
            <a:avLst/>
            <a:gdLst>
              <a:gd name="T0" fmla="*/ 0 w 1588"/>
              <a:gd name="T1" fmla="*/ 2147483646 h 5"/>
              <a:gd name="T2" fmla="*/ 0 w 1588"/>
              <a:gd name="T3" fmla="*/ 2147483646 h 5"/>
              <a:gd name="T4" fmla="*/ 0 w 1588"/>
              <a:gd name="T5" fmla="*/ 0 h 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8" h="5">
                <a:moveTo>
                  <a:pt x="0" y="5"/>
                </a:moveTo>
                <a:lnTo>
                  <a:pt x="0" y="1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2" name="Freeform 27"/>
          <p:cNvSpPr>
            <a:spLocks/>
          </p:cNvSpPr>
          <p:nvPr/>
        </p:nvSpPr>
        <p:spPr bwMode="auto">
          <a:xfrm>
            <a:off x="2547938" y="2849563"/>
            <a:ext cx="42862" cy="63500"/>
          </a:xfrm>
          <a:custGeom>
            <a:avLst/>
            <a:gdLst>
              <a:gd name="T0" fmla="*/ 0 w 2"/>
              <a:gd name="T1" fmla="*/ 2147483646 h 3"/>
              <a:gd name="T2" fmla="*/ 0 w 2"/>
              <a:gd name="T3" fmla="*/ 0 h 3"/>
              <a:gd name="T4" fmla="*/ 2147483646 w 2"/>
              <a:gd name="T5" fmla="*/ 0 h 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" h="3">
                <a:moveTo>
                  <a:pt x="0" y="3"/>
                </a:moveTo>
                <a:lnTo>
                  <a:pt x="0" y="0"/>
                </a:lnTo>
                <a:lnTo>
                  <a:pt x="2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3" name="Line 28"/>
          <p:cNvSpPr>
            <a:spLocks noChangeShapeType="1"/>
          </p:cNvSpPr>
          <p:nvPr/>
        </p:nvSpPr>
        <p:spPr bwMode="auto">
          <a:xfrm>
            <a:off x="2697163" y="2849563"/>
            <a:ext cx="10636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4" name="Line 29"/>
          <p:cNvSpPr>
            <a:spLocks noChangeShapeType="1"/>
          </p:cNvSpPr>
          <p:nvPr/>
        </p:nvSpPr>
        <p:spPr bwMode="auto">
          <a:xfrm>
            <a:off x="2909888" y="2849563"/>
            <a:ext cx="107950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5" name="Line 30"/>
          <p:cNvSpPr>
            <a:spLocks noChangeShapeType="1"/>
          </p:cNvSpPr>
          <p:nvPr/>
        </p:nvSpPr>
        <p:spPr bwMode="auto">
          <a:xfrm>
            <a:off x="3124200" y="2849563"/>
            <a:ext cx="106363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6" name="Line 31"/>
          <p:cNvSpPr>
            <a:spLocks noChangeShapeType="1"/>
          </p:cNvSpPr>
          <p:nvPr/>
        </p:nvSpPr>
        <p:spPr bwMode="auto">
          <a:xfrm>
            <a:off x="3336925" y="2849563"/>
            <a:ext cx="106363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7" name="Line 32"/>
          <p:cNvSpPr>
            <a:spLocks noChangeShapeType="1"/>
          </p:cNvSpPr>
          <p:nvPr/>
        </p:nvSpPr>
        <p:spPr bwMode="auto">
          <a:xfrm>
            <a:off x="3551238" y="2849563"/>
            <a:ext cx="10636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8" name="Line 33"/>
          <p:cNvSpPr>
            <a:spLocks noChangeShapeType="1"/>
          </p:cNvSpPr>
          <p:nvPr/>
        </p:nvSpPr>
        <p:spPr bwMode="auto">
          <a:xfrm>
            <a:off x="3741738" y="2870200"/>
            <a:ext cx="1587" cy="10636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29" name="Freeform 34"/>
          <p:cNvSpPr>
            <a:spLocks/>
          </p:cNvSpPr>
          <p:nvPr/>
        </p:nvSpPr>
        <p:spPr bwMode="auto">
          <a:xfrm>
            <a:off x="3741738" y="3082925"/>
            <a:ext cx="1587" cy="107950"/>
          </a:xfrm>
          <a:custGeom>
            <a:avLst/>
            <a:gdLst>
              <a:gd name="T0" fmla="*/ 0 w 1588"/>
              <a:gd name="T1" fmla="*/ 0 h 5"/>
              <a:gd name="T2" fmla="*/ 0 w 1588"/>
              <a:gd name="T3" fmla="*/ 2147483646 h 5"/>
              <a:gd name="T4" fmla="*/ 0 w 1588"/>
              <a:gd name="T5" fmla="*/ 2147483646 h 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8" h="5">
                <a:moveTo>
                  <a:pt x="0" y="0"/>
                </a:moveTo>
                <a:lnTo>
                  <a:pt x="0" y="4"/>
                </a:lnTo>
                <a:lnTo>
                  <a:pt x="0" y="5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0" name="Freeform 35"/>
          <p:cNvSpPr>
            <a:spLocks/>
          </p:cNvSpPr>
          <p:nvPr/>
        </p:nvSpPr>
        <p:spPr bwMode="auto">
          <a:xfrm>
            <a:off x="3806825" y="3254375"/>
            <a:ext cx="85725" cy="20638"/>
          </a:xfrm>
          <a:custGeom>
            <a:avLst/>
            <a:gdLst>
              <a:gd name="T0" fmla="*/ 0 w 4"/>
              <a:gd name="T1" fmla="*/ 0 h 1"/>
              <a:gd name="T2" fmla="*/ 2147483646 w 4"/>
              <a:gd name="T3" fmla="*/ 2147483646 h 1"/>
              <a:gd name="T4" fmla="*/ 2147483646 w 4"/>
              <a:gd name="T5" fmla="*/ 2147483646 h 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" h="1">
                <a:moveTo>
                  <a:pt x="0" y="0"/>
                </a:moveTo>
                <a:lnTo>
                  <a:pt x="1" y="1"/>
                </a:lnTo>
                <a:lnTo>
                  <a:pt x="4" y="1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1" name="Line 36"/>
          <p:cNvSpPr>
            <a:spLocks noChangeShapeType="1"/>
          </p:cNvSpPr>
          <p:nvPr/>
        </p:nvSpPr>
        <p:spPr bwMode="auto">
          <a:xfrm>
            <a:off x="3998913" y="3275013"/>
            <a:ext cx="10636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2" name="Line 37"/>
          <p:cNvSpPr>
            <a:spLocks noChangeShapeType="1"/>
          </p:cNvSpPr>
          <p:nvPr/>
        </p:nvSpPr>
        <p:spPr bwMode="auto">
          <a:xfrm>
            <a:off x="4211638" y="3275013"/>
            <a:ext cx="106362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3" name="Freeform 38"/>
          <p:cNvSpPr>
            <a:spLocks/>
          </p:cNvSpPr>
          <p:nvPr/>
        </p:nvSpPr>
        <p:spPr bwMode="auto">
          <a:xfrm>
            <a:off x="4425950" y="3211513"/>
            <a:ext cx="63500" cy="63500"/>
          </a:xfrm>
          <a:custGeom>
            <a:avLst/>
            <a:gdLst>
              <a:gd name="T0" fmla="*/ 0 w 3"/>
              <a:gd name="T1" fmla="*/ 2147483646 h 3"/>
              <a:gd name="T2" fmla="*/ 2147483646 w 3"/>
              <a:gd name="T3" fmla="*/ 2147483646 h 3"/>
              <a:gd name="T4" fmla="*/ 2147483646 w 3"/>
              <a:gd name="T5" fmla="*/ 0 h 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" h="3">
                <a:moveTo>
                  <a:pt x="0" y="3"/>
                </a:moveTo>
                <a:lnTo>
                  <a:pt x="3" y="1"/>
                </a:lnTo>
                <a:lnTo>
                  <a:pt x="3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4" name="Freeform 39"/>
          <p:cNvSpPr>
            <a:spLocks/>
          </p:cNvSpPr>
          <p:nvPr/>
        </p:nvSpPr>
        <p:spPr bwMode="auto">
          <a:xfrm>
            <a:off x="4510088" y="2998788"/>
            <a:ext cx="1587" cy="106362"/>
          </a:xfrm>
          <a:custGeom>
            <a:avLst/>
            <a:gdLst>
              <a:gd name="T0" fmla="*/ 0 w 1588"/>
              <a:gd name="T1" fmla="*/ 2147483646 h 5"/>
              <a:gd name="T2" fmla="*/ 0 w 1588"/>
              <a:gd name="T3" fmla="*/ 2147483646 h 5"/>
              <a:gd name="T4" fmla="*/ 0 w 1588"/>
              <a:gd name="T5" fmla="*/ 0 h 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8" h="5">
                <a:moveTo>
                  <a:pt x="0" y="5"/>
                </a:moveTo>
                <a:lnTo>
                  <a:pt x="0" y="2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5" name="Freeform 40"/>
          <p:cNvSpPr>
            <a:spLocks/>
          </p:cNvSpPr>
          <p:nvPr/>
        </p:nvSpPr>
        <p:spPr bwMode="auto">
          <a:xfrm>
            <a:off x="4510088" y="2784475"/>
            <a:ext cx="1587" cy="107950"/>
          </a:xfrm>
          <a:custGeom>
            <a:avLst/>
            <a:gdLst>
              <a:gd name="T0" fmla="*/ 0 w 1588"/>
              <a:gd name="T1" fmla="*/ 2147483646 h 5"/>
              <a:gd name="T2" fmla="*/ 0 w 1588"/>
              <a:gd name="T3" fmla="*/ 2147483646 h 5"/>
              <a:gd name="T4" fmla="*/ 0 w 1588"/>
              <a:gd name="T5" fmla="*/ 0 h 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88" h="5">
                <a:moveTo>
                  <a:pt x="0" y="5"/>
                </a:moveTo>
                <a:lnTo>
                  <a:pt x="0" y="3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6" name="Freeform 41"/>
          <p:cNvSpPr>
            <a:spLocks/>
          </p:cNvSpPr>
          <p:nvPr/>
        </p:nvSpPr>
        <p:spPr bwMode="auto">
          <a:xfrm>
            <a:off x="4489450" y="2593975"/>
            <a:ext cx="20638" cy="84138"/>
          </a:xfrm>
          <a:custGeom>
            <a:avLst/>
            <a:gdLst>
              <a:gd name="T0" fmla="*/ 2147483646 w 1"/>
              <a:gd name="T1" fmla="*/ 2147483646 h 4"/>
              <a:gd name="T2" fmla="*/ 2147483646 w 1"/>
              <a:gd name="T3" fmla="*/ 0 h 4"/>
              <a:gd name="T4" fmla="*/ 0 w 1"/>
              <a:gd name="T5" fmla="*/ 0 h 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" h="4">
                <a:moveTo>
                  <a:pt x="1" y="4"/>
                </a:moveTo>
                <a:lnTo>
                  <a:pt x="1" y="0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7" name="Freeform 42"/>
          <p:cNvSpPr>
            <a:spLocks/>
          </p:cNvSpPr>
          <p:nvPr/>
        </p:nvSpPr>
        <p:spPr bwMode="auto">
          <a:xfrm>
            <a:off x="4360863" y="2593975"/>
            <a:ext cx="22225" cy="84138"/>
          </a:xfrm>
          <a:custGeom>
            <a:avLst/>
            <a:gdLst>
              <a:gd name="T0" fmla="*/ 2147483646 w 1"/>
              <a:gd name="T1" fmla="*/ 0 h 4"/>
              <a:gd name="T2" fmla="*/ 0 w 1"/>
              <a:gd name="T3" fmla="*/ 0 h 4"/>
              <a:gd name="T4" fmla="*/ 0 w 1"/>
              <a:gd name="T5" fmla="*/ 2147483646 h 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" h="4">
                <a:moveTo>
                  <a:pt x="1" y="0"/>
                </a:moveTo>
                <a:lnTo>
                  <a:pt x="0" y="0"/>
                </a:lnTo>
                <a:lnTo>
                  <a:pt x="0" y="4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8" name="Line 43"/>
          <p:cNvSpPr>
            <a:spLocks noChangeShapeType="1"/>
          </p:cNvSpPr>
          <p:nvPr/>
        </p:nvSpPr>
        <p:spPr bwMode="auto">
          <a:xfrm>
            <a:off x="2035175" y="1377950"/>
            <a:ext cx="1588" cy="8953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39" name="Freeform 44"/>
          <p:cNvSpPr>
            <a:spLocks/>
          </p:cNvSpPr>
          <p:nvPr/>
        </p:nvSpPr>
        <p:spPr bwMode="auto">
          <a:xfrm>
            <a:off x="4062413" y="2273300"/>
            <a:ext cx="404812" cy="298450"/>
          </a:xfrm>
          <a:custGeom>
            <a:avLst/>
            <a:gdLst>
              <a:gd name="T0" fmla="*/ 2147483646 w 255"/>
              <a:gd name="T1" fmla="*/ 2147483646 h 188"/>
              <a:gd name="T2" fmla="*/ 2147483646 w 255"/>
              <a:gd name="T3" fmla="*/ 2147483646 h 188"/>
              <a:gd name="T4" fmla="*/ 2147483646 w 255"/>
              <a:gd name="T5" fmla="*/ 2147483646 h 188"/>
              <a:gd name="T6" fmla="*/ 2147483646 w 255"/>
              <a:gd name="T7" fmla="*/ 2147483646 h 188"/>
              <a:gd name="T8" fmla="*/ 2147483646 w 255"/>
              <a:gd name="T9" fmla="*/ 2147483646 h 188"/>
              <a:gd name="T10" fmla="*/ 2147483646 w 255"/>
              <a:gd name="T11" fmla="*/ 2147483646 h 188"/>
              <a:gd name="T12" fmla="*/ 2147483646 w 255"/>
              <a:gd name="T13" fmla="*/ 2147483646 h 188"/>
              <a:gd name="T14" fmla="*/ 2147483646 w 255"/>
              <a:gd name="T15" fmla="*/ 0 h 188"/>
              <a:gd name="T16" fmla="*/ 2147483646 w 255"/>
              <a:gd name="T17" fmla="*/ 0 h 188"/>
              <a:gd name="T18" fmla="*/ 2147483646 w 255"/>
              <a:gd name="T19" fmla="*/ 2147483646 h 188"/>
              <a:gd name="T20" fmla="*/ 2147483646 w 255"/>
              <a:gd name="T21" fmla="*/ 2147483646 h 188"/>
              <a:gd name="T22" fmla="*/ 0 w 255"/>
              <a:gd name="T23" fmla="*/ 2147483646 h 188"/>
              <a:gd name="T24" fmla="*/ 0 w 255"/>
              <a:gd name="T25" fmla="*/ 2147483646 h 188"/>
              <a:gd name="T26" fmla="*/ 2147483646 w 255"/>
              <a:gd name="T27" fmla="*/ 2147483646 h 188"/>
              <a:gd name="T28" fmla="*/ 2147483646 w 255"/>
              <a:gd name="T29" fmla="*/ 2147483646 h 188"/>
              <a:gd name="T30" fmla="*/ 2147483646 w 255"/>
              <a:gd name="T31" fmla="*/ 2147483646 h 18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55" h="188">
                <a:moveTo>
                  <a:pt x="94" y="188"/>
                </a:moveTo>
                <a:lnTo>
                  <a:pt x="148" y="188"/>
                </a:lnTo>
                <a:lnTo>
                  <a:pt x="202" y="175"/>
                </a:lnTo>
                <a:lnTo>
                  <a:pt x="242" y="148"/>
                </a:lnTo>
                <a:lnTo>
                  <a:pt x="255" y="94"/>
                </a:lnTo>
                <a:lnTo>
                  <a:pt x="242" y="54"/>
                </a:lnTo>
                <a:lnTo>
                  <a:pt x="202" y="14"/>
                </a:lnTo>
                <a:lnTo>
                  <a:pt x="148" y="0"/>
                </a:lnTo>
                <a:lnTo>
                  <a:pt x="94" y="0"/>
                </a:lnTo>
                <a:lnTo>
                  <a:pt x="40" y="14"/>
                </a:lnTo>
                <a:lnTo>
                  <a:pt x="14" y="54"/>
                </a:lnTo>
                <a:lnTo>
                  <a:pt x="0" y="94"/>
                </a:lnTo>
                <a:lnTo>
                  <a:pt x="14" y="148"/>
                </a:lnTo>
                <a:lnTo>
                  <a:pt x="40" y="175"/>
                </a:lnTo>
                <a:lnTo>
                  <a:pt x="94" y="188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40" name="Rectangle 45"/>
          <p:cNvSpPr>
            <a:spLocks noChangeArrowheads="1"/>
          </p:cNvSpPr>
          <p:nvPr/>
        </p:nvSpPr>
        <p:spPr bwMode="auto">
          <a:xfrm>
            <a:off x="3362325" y="4832350"/>
            <a:ext cx="1857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80941" name="Freeform 46"/>
          <p:cNvSpPr>
            <a:spLocks/>
          </p:cNvSpPr>
          <p:nvPr/>
        </p:nvSpPr>
        <p:spPr bwMode="auto">
          <a:xfrm>
            <a:off x="1843088" y="2273300"/>
            <a:ext cx="406400" cy="298450"/>
          </a:xfrm>
          <a:custGeom>
            <a:avLst/>
            <a:gdLst>
              <a:gd name="T0" fmla="*/ 2147483646 w 256"/>
              <a:gd name="T1" fmla="*/ 2147483646 h 188"/>
              <a:gd name="T2" fmla="*/ 2147483646 w 256"/>
              <a:gd name="T3" fmla="*/ 2147483646 h 188"/>
              <a:gd name="T4" fmla="*/ 2147483646 w 256"/>
              <a:gd name="T5" fmla="*/ 2147483646 h 188"/>
              <a:gd name="T6" fmla="*/ 2147483646 w 256"/>
              <a:gd name="T7" fmla="*/ 2147483646 h 188"/>
              <a:gd name="T8" fmla="*/ 2147483646 w 256"/>
              <a:gd name="T9" fmla="*/ 2147483646 h 188"/>
              <a:gd name="T10" fmla="*/ 2147483646 w 256"/>
              <a:gd name="T11" fmla="*/ 2147483646 h 188"/>
              <a:gd name="T12" fmla="*/ 2147483646 w 256"/>
              <a:gd name="T13" fmla="*/ 2147483646 h 188"/>
              <a:gd name="T14" fmla="*/ 2147483646 w 256"/>
              <a:gd name="T15" fmla="*/ 0 h 188"/>
              <a:gd name="T16" fmla="*/ 2147483646 w 256"/>
              <a:gd name="T17" fmla="*/ 0 h 188"/>
              <a:gd name="T18" fmla="*/ 2147483646 w 256"/>
              <a:gd name="T19" fmla="*/ 2147483646 h 188"/>
              <a:gd name="T20" fmla="*/ 2147483646 w 256"/>
              <a:gd name="T21" fmla="*/ 2147483646 h 188"/>
              <a:gd name="T22" fmla="*/ 0 w 256"/>
              <a:gd name="T23" fmla="*/ 2147483646 h 188"/>
              <a:gd name="T24" fmla="*/ 0 w 256"/>
              <a:gd name="T25" fmla="*/ 2147483646 h 188"/>
              <a:gd name="T26" fmla="*/ 2147483646 w 256"/>
              <a:gd name="T27" fmla="*/ 2147483646 h 188"/>
              <a:gd name="T28" fmla="*/ 2147483646 w 256"/>
              <a:gd name="T29" fmla="*/ 2147483646 h 188"/>
              <a:gd name="T30" fmla="*/ 2147483646 w 256"/>
              <a:gd name="T31" fmla="*/ 2147483646 h 18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56" h="188">
                <a:moveTo>
                  <a:pt x="94" y="188"/>
                </a:moveTo>
                <a:lnTo>
                  <a:pt x="162" y="188"/>
                </a:lnTo>
                <a:lnTo>
                  <a:pt x="202" y="175"/>
                </a:lnTo>
                <a:lnTo>
                  <a:pt x="242" y="148"/>
                </a:lnTo>
                <a:lnTo>
                  <a:pt x="256" y="94"/>
                </a:lnTo>
                <a:lnTo>
                  <a:pt x="242" y="54"/>
                </a:lnTo>
                <a:lnTo>
                  <a:pt x="202" y="14"/>
                </a:lnTo>
                <a:lnTo>
                  <a:pt x="162" y="0"/>
                </a:lnTo>
                <a:lnTo>
                  <a:pt x="94" y="0"/>
                </a:lnTo>
                <a:lnTo>
                  <a:pt x="41" y="14"/>
                </a:lnTo>
                <a:lnTo>
                  <a:pt x="14" y="54"/>
                </a:lnTo>
                <a:lnTo>
                  <a:pt x="0" y="94"/>
                </a:lnTo>
                <a:lnTo>
                  <a:pt x="14" y="148"/>
                </a:lnTo>
                <a:lnTo>
                  <a:pt x="41" y="175"/>
                </a:lnTo>
                <a:lnTo>
                  <a:pt x="94" y="188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42" name="Rectangle 47"/>
          <p:cNvSpPr>
            <a:spLocks noChangeArrowheads="1"/>
          </p:cNvSpPr>
          <p:nvPr/>
        </p:nvSpPr>
        <p:spPr bwMode="auto">
          <a:xfrm>
            <a:off x="2333625" y="2273300"/>
            <a:ext cx="1622425" cy="106363"/>
          </a:xfrm>
          <a:prstGeom prst="rect">
            <a:avLst/>
          </a:prstGeom>
          <a:solidFill>
            <a:srgbClr val="00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43" name="Line 48"/>
          <p:cNvSpPr>
            <a:spLocks noChangeShapeType="1"/>
          </p:cNvSpPr>
          <p:nvPr/>
        </p:nvSpPr>
        <p:spPr bwMode="auto">
          <a:xfrm>
            <a:off x="4767263" y="2571750"/>
            <a:ext cx="1587" cy="20256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44" name="Line 49"/>
          <p:cNvSpPr>
            <a:spLocks noChangeShapeType="1"/>
          </p:cNvSpPr>
          <p:nvPr/>
        </p:nvSpPr>
        <p:spPr bwMode="auto">
          <a:xfrm>
            <a:off x="1544638" y="2571750"/>
            <a:ext cx="1587" cy="20256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45" name="Line 50"/>
          <p:cNvSpPr>
            <a:spLocks noChangeShapeType="1"/>
          </p:cNvSpPr>
          <p:nvPr/>
        </p:nvSpPr>
        <p:spPr bwMode="auto">
          <a:xfrm flipH="1">
            <a:off x="1544638" y="4597400"/>
            <a:ext cx="3222625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46" name="Freeform 51"/>
          <p:cNvSpPr>
            <a:spLocks/>
          </p:cNvSpPr>
          <p:nvPr/>
        </p:nvSpPr>
        <p:spPr bwMode="auto">
          <a:xfrm>
            <a:off x="2952750" y="4597400"/>
            <a:ext cx="406400" cy="149225"/>
          </a:xfrm>
          <a:custGeom>
            <a:avLst/>
            <a:gdLst>
              <a:gd name="T0" fmla="*/ 2147483646 w 256"/>
              <a:gd name="T1" fmla="*/ 0 h 94"/>
              <a:gd name="T2" fmla="*/ 0 w 256"/>
              <a:gd name="T3" fmla="*/ 0 h 94"/>
              <a:gd name="T4" fmla="*/ 2147483646 w 256"/>
              <a:gd name="T5" fmla="*/ 2147483646 h 94"/>
              <a:gd name="T6" fmla="*/ 2147483646 w 256"/>
              <a:gd name="T7" fmla="*/ 2147483646 h 94"/>
              <a:gd name="T8" fmla="*/ 2147483646 w 256"/>
              <a:gd name="T9" fmla="*/ 2147483646 h 94"/>
              <a:gd name="T10" fmla="*/ 2147483646 w 256"/>
              <a:gd name="T11" fmla="*/ 2147483646 h 94"/>
              <a:gd name="T12" fmla="*/ 2147483646 w 256"/>
              <a:gd name="T13" fmla="*/ 0 h 9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56" h="94">
                <a:moveTo>
                  <a:pt x="256" y="0"/>
                </a:moveTo>
                <a:lnTo>
                  <a:pt x="0" y="0"/>
                </a:lnTo>
                <a:lnTo>
                  <a:pt x="27" y="54"/>
                </a:lnTo>
                <a:lnTo>
                  <a:pt x="81" y="94"/>
                </a:lnTo>
                <a:lnTo>
                  <a:pt x="161" y="94"/>
                </a:lnTo>
                <a:lnTo>
                  <a:pt x="229" y="54"/>
                </a:lnTo>
                <a:lnTo>
                  <a:pt x="256" y="0"/>
                </a:lnTo>
                <a:close/>
              </a:path>
            </a:pathLst>
          </a:custGeom>
          <a:solidFill>
            <a:srgbClr val="000000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47" name="Line 52"/>
          <p:cNvSpPr>
            <a:spLocks noChangeShapeType="1"/>
          </p:cNvSpPr>
          <p:nvPr/>
        </p:nvSpPr>
        <p:spPr bwMode="auto">
          <a:xfrm flipV="1">
            <a:off x="3144838" y="4597400"/>
            <a:ext cx="1587" cy="40481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48" name="Line 53"/>
          <p:cNvSpPr>
            <a:spLocks noChangeShapeType="1"/>
          </p:cNvSpPr>
          <p:nvPr/>
        </p:nvSpPr>
        <p:spPr bwMode="auto">
          <a:xfrm flipH="1">
            <a:off x="925513" y="5002213"/>
            <a:ext cx="2219325" cy="158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49" name="Line 54"/>
          <p:cNvSpPr>
            <a:spLocks noChangeShapeType="1"/>
          </p:cNvSpPr>
          <p:nvPr/>
        </p:nvSpPr>
        <p:spPr bwMode="auto">
          <a:xfrm>
            <a:off x="925513" y="1974850"/>
            <a:ext cx="1587" cy="3027363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50" name="Line 55"/>
          <p:cNvSpPr>
            <a:spLocks noChangeShapeType="1"/>
          </p:cNvSpPr>
          <p:nvPr/>
        </p:nvSpPr>
        <p:spPr bwMode="auto">
          <a:xfrm>
            <a:off x="925513" y="1974850"/>
            <a:ext cx="22193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51" name="Line 56"/>
          <p:cNvSpPr>
            <a:spLocks noChangeShapeType="1"/>
          </p:cNvSpPr>
          <p:nvPr/>
        </p:nvSpPr>
        <p:spPr bwMode="auto">
          <a:xfrm>
            <a:off x="3144838" y="1974850"/>
            <a:ext cx="1587" cy="2984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52" name="Freeform 57"/>
          <p:cNvSpPr>
            <a:spLocks/>
          </p:cNvSpPr>
          <p:nvPr/>
        </p:nvSpPr>
        <p:spPr bwMode="auto">
          <a:xfrm>
            <a:off x="3101975" y="1931988"/>
            <a:ext cx="106363" cy="85725"/>
          </a:xfrm>
          <a:custGeom>
            <a:avLst/>
            <a:gdLst>
              <a:gd name="T0" fmla="*/ 0 w 67"/>
              <a:gd name="T1" fmla="*/ 2147483646 h 54"/>
              <a:gd name="T2" fmla="*/ 2147483646 w 67"/>
              <a:gd name="T3" fmla="*/ 0 h 54"/>
              <a:gd name="T4" fmla="*/ 2147483646 w 67"/>
              <a:gd name="T5" fmla="*/ 0 h 54"/>
              <a:gd name="T6" fmla="*/ 2147483646 w 67"/>
              <a:gd name="T7" fmla="*/ 2147483646 h 54"/>
              <a:gd name="T8" fmla="*/ 2147483646 w 67"/>
              <a:gd name="T9" fmla="*/ 2147483646 h 54"/>
              <a:gd name="T10" fmla="*/ 2147483646 w 67"/>
              <a:gd name="T11" fmla="*/ 2147483646 h 54"/>
              <a:gd name="T12" fmla="*/ 0 w 67"/>
              <a:gd name="T13" fmla="*/ 2147483646 h 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7" h="54">
                <a:moveTo>
                  <a:pt x="0" y="27"/>
                </a:moveTo>
                <a:lnTo>
                  <a:pt x="14" y="0"/>
                </a:lnTo>
                <a:lnTo>
                  <a:pt x="41" y="0"/>
                </a:lnTo>
                <a:lnTo>
                  <a:pt x="67" y="27"/>
                </a:lnTo>
                <a:lnTo>
                  <a:pt x="41" y="54"/>
                </a:lnTo>
                <a:lnTo>
                  <a:pt x="14" y="54"/>
                </a:lnTo>
                <a:lnTo>
                  <a:pt x="0" y="27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53" name="Freeform 58"/>
          <p:cNvSpPr>
            <a:spLocks/>
          </p:cNvSpPr>
          <p:nvPr/>
        </p:nvSpPr>
        <p:spPr bwMode="auto">
          <a:xfrm>
            <a:off x="1992313" y="1931988"/>
            <a:ext cx="107950" cy="85725"/>
          </a:xfrm>
          <a:custGeom>
            <a:avLst/>
            <a:gdLst>
              <a:gd name="T0" fmla="*/ 0 w 68"/>
              <a:gd name="T1" fmla="*/ 2147483646 h 54"/>
              <a:gd name="T2" fmla="*/ 2147483646 w 68"/>
              <a:gd name="T3" fmla="*/ 0 h 54"/>
              <a:gd name="T4" fmla="*/ 2147483646 w 68"/>
              <a:gd name="T5" fmla="*/ 0 h 54"/>
              <a:gd name="T6" fmla="*/ 2147483646 w 68"/>
              <a:gd name="T7" fmla="*/ 2147483646 h 54"/>
              <a:gd name="T8" fmla="*/ 2147483646 w 68"/>
              <a:gd name="T9" fmla="*/ 2147483646 h 54"/>
              <a:gd name="T10" fmla="*/ 2147483646 w 68"/>
              <a:gd name="T11" fmla="*/ 2147483646 h 54"/>
              <a:gd name="T12" fmla="*/ 0 w 68"/>
              <a:gd name="T13" fmla="*/ 2147483646 h 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8" h="54">
                <a:moveTo>
                  <a:pt x="0" y="27"/>
                </a:moveTo>
                <a:lnTo>
                  <a:pt x="14" y="0"/>
                </a:lnTo>
                <a:lnTo>
                  <a:pt x="41" y="0"/>
                </a:lnTo>
                <a:lnTo>
                  <a:pt x="68" y="27"/>
                </a:lnTo>
                <a:lnTo>
                  <a:pt x="41" y="54"/>
                </a:lnTo>
                <a:lnTo>
                  <a:pt x="14" y="54"/>
                </a:lnTo>
                <a:lnTo>
                  <a:pt x="0" y="27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54" name="Line 59"/>
          <p:cNvSpPr>
            <a:spLocks noChangeShapeType="1"/>
          </p:cNvSpPr>
          <p:nvPr/>
        </p:nvSpPr>
        <p:spPr bwMode="auto">
          <a:xfrm>
            <a:off x="2035175" y="1377950"/>
            <a:ext cx="221932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55" name="Line 60"/>
          <p:cNvSpPr>
            <a:spLocks noChangeShapeType="1"/>
          </p:cNvSpPr>
          <p:nvPr/>
        </p:nvSpPr>
        <p:spPr bwMode="auto">
          <a:xfrm>
            <a:off x="4254500" y="1377950"/>
            <a:ext cx="1588" cy="89535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56" name="Freeform 61"/>
          <p:cNvSpPr>
            <a:spLocks/>
          </p:cNvSpPr>
          <p:nvPr/>
        </p:nvSpPr>
        <p:spPr bwMode="auto">
          <a:xfrm>
            <a:off x="4211638" y="1931988"/>
            <a:ext cx="85725" cy="85725"/>
          </a:xfrm>
          <a:custGeom>
            <a:avLst/>
            <a:gdLst>
              <a:gd name="T0" fmla="*/ 0 w 54"/>
              <a:gd name="T1" fmla="*/ 2147483646 h 54"/>
              <a:gd name="T2" fmla="*/ 2147483646 w 54"/>
              <a:gd name="T3" fmla="*/ 0 h 54"/>
              <a:gd name="T4" fmla="*/ 2147483646 w 54"/>
              <a:gd name="T5" fmla="*/ 0 h 54"/>
              <a:gd name="T6" fmla="*/ 2147483646 w 54"/>
              <a:gd name="T7" fmla="*/ 2147483646 h 54"/>
              <a:gd name="T8" fmla="*/ 2147483646 w 54"/>
              <a:gd name="T9" fmla="*/ 2147483646 h 54"/>
              <a:gd name="T10" fmla="*/ 2147483646 w 54"/>
              <a:gd name="T11" fmla="*/ 2147483646 h 54"/>
              <a:gd name="T12" fmla="*/ 0 w 54"/>
              <a:gd name="T13" fmla="*/ 2147483646 h 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4" h="54">
                <a:moveTo>
                  <a:pt x="0" y="27"/>
                </a:moveTo>
                <a:lnTo>
                  <a:pt x="14" y="0"/>
                </a:lnTo>
                <a:lnTo>
                  <a:pt x="40" y="0"/>
                </a:lnTo>
                <a:lnTo>
                  <a:pt x="54" y="27"/>
                </a:lnTo>
                <a:lnTo>
                  <a:pt x="40" y="54"/>
                </a:lnTo>
                <a:lnTo>
                  <a:pt x="14" y="54"/>
                </a:lnTo>
                <a:lnTo>
                  <a:pt x="0" y="27"/>
                </a:lnTo>
                <a:close/>
              </a:path>
            </a:pathLst>
          </a:custGeom>
          <a:solidFill>
            <a:srgbClr val="FFFFFF"/>
          </a:solidFill>
          <a:ln w="206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57" name="Rectangle 62"/>
          <p:cNvSpPr>
            <a:spLocks noChangeArrowheads="1"/>
          </p:cNvSpPr>
          <p:nvPr/>
        </p:nvSpPr>
        <p:spPr bwMode="auto">
          <a:xfrm>
            <a:off x="1928813" y="2571750"/>
            <a:ext cx="512762" cy="619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58" name="Rectangle 63"/>
          <p:cNvSpPr>
            <a:spLocks noChangeArrowheads="1"/>
          </p:cNvSpPr>
          <p:nvPr/>
        </p:nvSpPr>
        <p:spPr bwMode="auto">
          <a:xfrm>
            <a:off x="2062163" y="2700338"/>
            <a:ext cx="201612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80959" name="Rectangle 64"/>
          <p:cNvSpPr>
            <a:spLocks noChangeArrowheads="1"/>
          </p:cNvSpPr>
          <p:nvPr/>
        </p:nvSpPr>
        <p:spPr bwMode="auto">
          <a:xfrm>
            <a:off x="2238375" y="2657475"/>
            <a:ext cx="190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500">
                <a:solidFill>
                  <a:srgbClr val="000000"/>
                </a:solidFill>
                <a:latin typeface="Times New Roman" panose="02020603050405020304" pitchFamily="18" charset="0"/>
              </a:rPr>
              <a:t>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60" name="Line 65"/>
          <p:cNvSpPr>
            <a:spLocks noChangeShapeType="1"/>
          </p:cNvSpPr>
          <p:nvPr/>
        </p:nvSpPr>
        <p:spPr bwMode="auto">
          <a:xfrm flipH="1">
            <a:off x="2952750" y="2635250"/>
            <a:ext cx="298450" cy="7461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61" name="Rectangle 66"/>
          <p:cNvSpPr>
            <a:spLocks noChangeArrowheads="1"/>
          </p:cNvSpPr>
          <p:nvPr/>
        </p:nvSpPr>
        <p:spPr bwMode="auto">
          <a:xfrm>
            <a:off x="1814513" y="3444875"/>
            <a:ext cx="2528887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宋体" panose="02010600030101010101" pitchFamily="2" charset="-122"/>
              </a:rPr>
              <a:t>导电沟道</a:t>
            </a:r>
            <a:r>
              <a:rPr lang="zh-CN" altLang="en-US" sz="2200">
                <a:solidFill>
                  <a:schemeClr val="hlink"/>
                </a:solidFill>
                <a:latin typeface="宋体" panose="02010600030101010101" pitchFamily="2" charset="-122"/>
              </a:rPr>
              <a:t>（反型层）</a:t>
            </a:r>
            <a:endParaRPr lang="zh-CN" altLang="en-US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62" name="Rectangle 67"/>
          <p:cNvSpPr>
            <a:spLocks noChangeArrowheads="1"/>
          </p:cNvSpPr>
          <p:nvPr/>
        </p:nvSpPr>
        <p:spPr bwMode="auto">
          <a:xfrm>
            <a:off x="2695575" y="4213225"/>
            <a:ext cx="171450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80963" name="Rectangle 68"/>
          <p:cNvSpPr>
            <a:spLocks noChangeArrowheads="1"/>
          </p:cNvSpPr>
          <p:nvPr/>
        </p:nvSpPr>
        <p:spPr bwMode="auto">
          <a:xfrm>
            <a:off x="2873375" y="4233863"/>
            <a:ext cx="842963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宋体" panose="02010600030101010101" pitchFamily="2" charset="-122"/>
              </a:rPr>
              <a:t>型衬底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64" name="Line 69"/>
          <p:cNvSpPr>
            <a:spLocks noChangeShapeType="1"/>
          </p:cNvSpPr>
          <p:nvPr/>
        </p:nvSpPr>
        <p:spPr bwMode="auto">
          <a:xfrm>
            <a:off x="2441575" y="1974850"/>
            <a:ext cx="106363" cy="1588"/>
          </a:xfrm>
          <a:prstGeom prst="line">
            <a:avLst/>
          </a:prstGeom>
          <a:noFill/>
          <a:ln w="20638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65" name="Line 70"/>
          <p:cNvSpPr>
            <a:spLocks noChangeShapeType="1"/>
          </p:cNvSpPr>
          <p:nvPr/>
        </p:nvSpPr>
        <p:spPr bwMode="auto">
          <a:xfrm>
            <a:off x="2441575" y="1868488"/>
            <a:ext cx="1588" cy="2127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66" name="Line 71"/>
          <p:cNvSpPr>
            <a:spLocks noChangeShapeType="1"/>
          </p:cNvSpPr>
          <p:nvPr/>
        </p:nvSpPr>
        <p:spPr bwMode="auto">
          <a:xfrm>
            <a:off x="2547938" y="1974850"/>
            <a:ext cx="85725" cy="1588"/>
          </a:xfrm>
          <a:prstGeom prst="line">
            <a:avLst/>
          </a:prstGeom>
          <a:noFill/>
          <a:ln w="20638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67" name="Line 72"/>
          <p:cNvSpPr>
            <a:spLocks noChangeShapeType="1"/>
          </p:cNvSpPr>
          <p:nvPr/>
        </p:nvSpPr>
        <p:spPr bwMode="auto">
          <a:xfrm>
            <a:off x="2547938" y="1782763"/>
            <a:ext cx="1587" cy="384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68" name="Line 73"/>
          <p:cNvSpPr>
            <a:spLocks noChangeShapeType="1"/>
          </p:cNvSpPr>
          <p:nvPr/>
        </p:nvSpPr>
        <p:spPr bwMode="auto">
          <a:xfrm>
            <a:off x="2654300" y="1974850"/>
            <a:ext cx="85725" cy="1588"/>
          </a:xfrm>
          <a:prstGeom prst="line">
            <a:avLst/>
          </a:prstGeom>
          <a:noFill/>
          <a:ln w="20638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69" name="Line 74"/>
          <p:cNvSpPr>
            <a:spLocks noChangeShapeType="1"/>
          </p:cNvSpPr>
          <p:nvPr/>
        </p:nvSpPr>
        <p:spPr bwMode="auto">
          <a:xfrm>
            <a:off x="2654300" y="1868488"/>
            <a:ext cx="1588" cy="2127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70" name="Line 75"/>
          <p:cNvSpPr>
            <a:spLocks noChangeShapeType="1"/>
          </p:cNvSpPr>
          <p:nvPr/>
        </p:nvSpPr>
        <p:spPr bwMode="auto">
          <a:xfrm>
            <a:off x="2740025" y="1782763"/>
            <a:ext cx="1588" cy="38417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71" name="Rectangle 76"/>
          <p:cNvSpPr>
            <a:spLocks noChangeArrowheads="1"/>
          </p:cNvSpPr>
          <p:nvPr/>
        </p:nvSpPr>
        <p:spPr bwMode="auto">
          <a:xfrm>
            <a:off x="2573338" y="1400175"/>
            <a:ext cx="201612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80972" name="Rectangle 77"/>
          <p:cNvSpPr>
            <a:spLocks noChangeArrowheads="1"/>
          </p:cNvSpPr>
          <p:nvPr/>
        </p:nvSpPr>
        <p:spPr bwMode="auto">
          <a:xfrm>
            <a:off x="2771775" y="1549400"/>
            <a:ext cx="254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Times New Roman" panose="02020603050405020304" pitchFamily="18" charset="0"/>
              </a:rPr>
              <a:t>G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80973" name="Line 78"/>
          <p:cNvSpPr>
            <a:spLocks noChangeShapeType="1"/>
          </p:cNvSpPr>
          <p:nvPr/>
        </p:nvSpPr>
        <p:spPr bwMode="auto">
          <a:xfrm>
            <a:off x="1928813" y="2571750"/>
            <a:ext cx="1587" cy="6191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74" name="Line 79"/>
          <p:cNvSpPr>
            <a:spLocks noChangeShapeType="1"/>
          </p:cNvSpPr>
          <p:nvPr/>
        </p:nvSpPr>
        <p:spPr bwMode="auto">
          <a:xfrm flipH="1">
            <a:off x="1928813" y="3190875"/>
            <a:ext cx="512762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75" name="Line 80"/>
          <p:cNvSpPr>
            <a:spLocks noChangeShapeType="1"/>
          </p:cNvSpPr>
          <p:nvPr/>
        </p:nvSpPr>
        <p:spPr bwMode="auto">
          <a:xfrm>
            <a:off x="2441575" y="2720975"/>
            <a:ext cx="1588" cy="4699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76" name="Line 81"/>
          <p:cNvSpPr>
            <a:spLocks noChangeShapeType="1"/>
          </p:cNvSpPr>
          <p:nvPr/>
        </p:nvSpPr>
        <p:spPr bwMode="auto">
          <a:xfrm flipH="1">
            <a:off x="2441575" y="2720975"/>
            <a:ext cx="1408113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77" name="Rectangle 82"/>
          <p:cNvSpPr>
            <a:spLocks noChangeArrowheads="1"/>
          </p:cNvSpPr>
          <p:nvPr/>
        </p:nvSpPr>
        <p:spPr bwMode="auto">
          <a:xfrm>
            <a:off x="3849688" y="2571750"/>
            <a:ext cx="511175" cy="619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78" name="Rectangle 83"/>
          <p:cNvSpPr>
            <a:spLocks noChangeArrowheads="1"/>
          </p:cNvSpPr>
          <p:nvPr/>
        </p:nvSpPr>
        <p:spPr bwMode="auto">
          <a:xfrm>
            <a:off x="3981450" y="2700338"/>
            <a:ext cx="201613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80979" name="Rectangle 84"/>
          <p:cNvSpPr>
            <a:spLocks noChangeArrowheads="1"/>
          </p:cNvSpPr>
          <p:nvPr/>
        </p:nvSpPr>
        <p:spPr bwMode="auto">
          <a:xfrm>
            <a:off x="4157663" y="2657475"/>
            <a:ext cx="190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500">
                <a:solidFill>
                  <a:srgbClr val="000000"/>
                </a:solidFill>
                <a:latin typeface="Times New Roman" panose="02020603050405020304" pitchFamily="18" charset="0"/>
              </a:rPr>
              <a:t>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80" name="Line 85"/>
          <p:cNvSpPr>
            <a:spLocks noChangeShapeType="1"/>
          </p:cNvSpPr>
          <p:nvPr/>
        </p:nvSpPr>
        <p:spPr bwMode="auto">
          <a:xfrm>
            <a:off x="4360863" y="2571750"/>
            <a:ext cx="1587" cy="619125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81" name="Line 86"/>
          <p:cNvSpPr>
            <a:spLocks noChangeShapeType="1"/>
          </p:cNvSpPr>
          <p:nvPr/>
        </p:nvSpPr>
        <p:spPr bwMode="auto">
          <a:xfrm>
            <a:off x="3849688" y="2720975"/>
            <a:ext cx="1587" cy="469900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82" name="Line 87"/>
          <p:cNvSpPr>
            <a:spLocks noChangeShapeType="1"/>
          </p:cNvSpPr>
          <p:nvPr/>
        </p:nvSpPr>
        <p:spPr bwMode="auto">
          <a:xfrm flipH="1">
            <a:off x="3849688" y="3190875"/>
            <a:ext cx="511175" cy="1588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983" name="Rectangle 88"/>
          <p:cNvSpPr>
            <a:spLocks noChangeArrowheads="1"/>
          </p:cNvSpPr>
          <p:nvPr/>
        </p:nvSpPr>
        <p:spPr bwMode="auto">
          <a:xfrm>
            <a:off x="1544638" y="2379663"/>
            <a:ext cx="3222625" cy="192087"/>
          </a:xfrm>
          <a:prstGeom prst="rect">
            <a:avLst/>
          </a:prstGeom>
          <a:pattFill prst="ltUpDiag">
            <a:fgClr>
              <a:srgbClr val="000000"/>
            </a:fgClr>
            <a:bgClr>
              <a:srgbClr val="FFFFFF"/>
            </a:bgClr>
          </a:patt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84" name="Rectangle 89"/>
          <p:cNvSpPr>
            <a:spLocks noChangeArrowheads="1"/>
          </p:cNvSpPr>
          <p:nvPr/>
        </p:nvSpPr>
        <p:spPr bwMode="auto">
          <a:xfrm>
            <a:off x="2100263" y="2379663"/>
            <a:ext cx="149225" cy="192087"/>
          </a:xfrm>
          <a:prstGeom prst="rect">
            <a:avLst/>
          </a:prstGeom>
          <a:solidFill>
            <a:srgbClr val="00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0985" name="Rectangle 90"/>
          <p:cNvSpPr>
            <a:spLocks noChangeArrowheads="1"/>
          </p:cNvSpPr>
          <p:nvPr/>
        </p:nvSpPr>
        <p:spPr bwMode="auto">
          <a:xfrm>
            <a:off x="4062413" y="2379663"/>
            <a:ext cx="149225" cy="192087"/>
          </a:xfrm>
          <a:prstGeom prst="rect">
            <a:avLst/>
          </a:prstGeom>
          <a:solidFill>
            <a:srgbClr val="00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90" name="Group 116"/>
          <p:cNvGrpSpPr>
            <a:grpSpLocks/>
          </p:cNvGrpSpPr>
          <p:nvPr/>
        </p:nvGrpSpPr>
        <p:grpSpPr bwMode="auto">
          <a:xfrm>
            <a:off x="5645150" y="746125"/>
            <a:ext cx="2486025" cy="3565526"/>
            <a:chOff x="3523" y="253"/>
            <a:chExt cx="1566" cy="2246"/>
          </a:xfrm>
        </p:grpSpPr>
        <p:sp>
          <p:nvSpPr>
            <p:cNvPr id="80991" name="Line 91"/>
            <p:cNvSpPr>
              <a:spLocks noChangeShapeType="1"/>
            </p:cNvSpPr>
            <p:nvPr/>
          </p:nvSpPr>
          <p:spPr bwMode="auto">
            <a:xfrm flipV="1">
              <a:off x="4089" y="986"/>
              <a:ext cx="1" cy="44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2" name="Line 92"/>
            <p:cNvSpPr>
              <a:spLocks noChangeShapeType="1"/>
            </p:cNvSpPr>
            <p:nvPr/>
          </p:nvSpPr>
          <p:spPr bwMode="auto">
            <a:xfrm flipV="1">
              <a:off x="4200" y="902"/>
              <a:ext cx="1" cy="15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3" name="Line 93"/>
            <p:cNvSpPr>
              <a:spLocks noChangeShapeType="1"/>
            </p:cNvSpPr>
            <p:nvPr/>
          </p:nvSpPr>
          <p:spPr bwMode="auto">
            <a:xfrm flipH="1">
              <a:off x="4200" y="982"/>
              <a:ext cx="22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4" name="Line 94"/>
            <p:cNvSpPr>
              <a:spLocks noChangeShapeType="1"/>
            </p:cNvSpPr>
            <p:nvPr/>
          </p:nvSpPr>
          <p:spPr bwMode="auto">
            <a:xfrm flipV="1">
              <a:off x="4423" y="380"/>
              <a:ext cx="1" cy="60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5" name="Line 95"/>
            <p:cNvSpPr>
              <a:spLocks noChangeShapeType="1"/>
            </p:cNvSpPr>
            <p:nvPr/>
          </p:nvSpPr>
          <p:spPr bwMode="auto">
            <a:xfrm flipH="1">
              <a:off x="4200" y="1203"/>
              <a:ext cx="74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6" name="Freeform 96"/>
            <p:cNvSpPr>
              <a:spLocks/>
            </p:cNvSpPr>
            <p:nvPr/>
          </p:nvSpPr>
          <p:spPr bwMode="auto">
            <a:xfrm>
              <a:off x="4280" y="1172"/>
              <a:ext cx="191" cy="79"/>
            </a:xfrm>
            <a:custGeom>
              <a:avLst/>
              <a:gdLst>
                <a:gd name="T0" fmla="*/ 191 w 191"/>
                <a:gd name="T1" fmla="*/ 79 h 79"/>
                <a:gd name="T2" fmla="*/ 159 w 191"/>
                <a:gd name="T3" fmla="*/ 31 h 79"/>
                <a:gd name="T4" fmla="*/ 191 w 191"/>
                <a:gd name="T5" fmla="*/ 0 h 79"/>
                <a:gd name="T6" fmla="*/ 0 w 191"/>
                <a:gd name="T7" fmla="*/ 31 h 79"/>
                <a:gd name="T8" fmla="*/ 191 w 191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1" h="79">
                  <a:moveTo>
                    <a:pt x="191" y="79"/>
                  </a:moveTo>
                  <a:lnTo>
                    <a:pt x="159" y="31"/>
                  </a:lnTo>
                  <a:lnTo>
                    <a:pt x="191" y="0"/>
                  </a:lnTo>
                  <a:lnTo>
                    <a:pt x="0" y="31"/>
                  </a:lnTo>
                  <a:lnTo>
                    <a:pt x="191" y="79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7" name="Line 97"/>
            <p:cNvSpPr>
              <a:spLocks noChangeShapeType="1"/>
            </p:cNvSpPr>
            <p:nvPr/>
          </p:nvSpPr>
          <p:spPr bwMode="auto">
            <a:xfrm flipH="1">
              <a:off x="4200" y="1425"/>
              <a:ext cx="22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8" name="Line 98"/>
            <p:cNvSpPr>
              <a:spLocks noChangeShapeType="1"/>
            </p:cNvSpPr>
            <p:nvPr/>
          </p:nvSpPr>
          <p:spPr bwMode="auto">
            <a:xfrm flipV="1">
              <a:off x="4423" y="1425"/>
              <a:ext cx="1" cy="68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999" name="Rectangle 99"/>
            <p:cNvSpPr>
              <a:spLocks noChangeArrowheads="1"/>
            </p:cNvSpPr>
            <p:nvPr/>
          </p:nvSpPr>
          <p:spPr bwMode="auto">
            <a:xfrm>
              <a:off x="4570" y="253"/>
              <a:ext cx="1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1000" name="Rectangle 100"/>
            <p:cNvSpPr>
              <a:spLocks noChangeArrowheads="1"/>
            </p:cNvSpPr>
            <p:nvPr/>
          </p:nvSpPr>
          <p:spPr bwMode="auto">
            <a:xfrm>
              <a:off x="3523" y="1469"/>
              <a:ext cx="1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1001" name="Line 101"/>
            <p:cNvSpPr>
              <a:spLocks noChangeShapeType="1"/>
            </p:cNvSpPr>
            <p:nvPr/>
          </p:nvSpPr>
          <p:spPr bwMode="auto">
            <a:xfrm flipH="1">
              <a:off x="3596" y="1422"/>
              <a:ext cx="49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2" name="Rectangle 102"/>
            <p:cNvSpPr>
              <a:spLocks noChangeArrowheads="1"/>
            </p:cNvSpPr>
            <p:nvPr/>
          </p:nvSpPr>
          <p:spPr bwMode="auto">
            <a:xfrm>
              <a:off x="4587" y="1980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1003" name="Freeform 103"/>
            <p:cNvSpPr>
              <a:spLocks/>
            </p:cNvSpPr>
            <p:nvPr/>
          </p:nvSpPr>
          <p:spPr bwMode="auto">
            <a:xfrm>
              <a:off x="3533" y="1390"/>
              <a:ext cx="63" cy="63"/>
            </a:xfrm>
            <a:custGeom>
              <a:avLst/>
              <a:gdLst>
                <a:gd name="T0" fmla="*/ 0 w 63"/>
                <a:gd name="T1" fmla="*/ 32 h 63"/>
                <a:gd name="T2" fmla="*/ 16 w 63"/>
                <a:gd name="T3" fmla="*/ 0 h 63"/>
                <a:gd name="T4" fmla="*/ 48 w 63"/>
                <a:gd name="T5" fmla="*/ 0 h 63"/>
                <a:gd name="T6" fmla="*/ 63 w 63"/>
                <a:gd name="T7" fmla="*/ 32 h 63"/>
                <a:gd name="T8" fmla="*/ 48 w 63"/>
                <a:gd name="T9" fmla="*/ 63 h 63"/>
                <a:gd name="T10" fmla="*/ 16 w 63"/>
                <a:gd name="T11" fmla="*/ 63 h 63"/>
                <a:gd name="T12" fmla="*/ 0 w 63"/>
                <a:gd name="T13" fmla="*/ 32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3" h="63">
                  <a:moveTo>
                    <a:pt x="0" y="32"/>
                  </a:moveTo>
                  <a:lnTo>
                    <a:pt x="16" y="0"/>
                  </a:lnTo>
                  <a:lnTo>
                    <a:pt x="48" y="0"/>
                  </a:lnTo>
                  <a:lnTo>
                    <a:pt x="63" y="32"/>
                  </a:lnTo>
                  <a:lnTo>
                    <a:pt x="48" y="63"/>
                  </a:lnTo>
                  <a:lnTo>
                    <a:pt x="16" y="6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4" name="Freeform 104"/>
            <p:cNvSpPr>
              <a:spLocks/>
            </p:cNvSpPr>
            <p:nvPr/>
          </p:nvSpPr>
          <p:spPr bwMode="auto">
            <a:xfrm>
              <a:off x="4391" y="2075"/>
              <a:ext cx="80" cy="63"/>
            </a:xfrm>
            <a:custGeom>
              <a:avLst/>
              <a:gdLst>
                <a:gd name="T0" fmla="*/ 0 w 80"/>
                <a:gd name="T1" fmla="*/ 31 h 63"/>
                <a:gd name="T2" fmla="*/ 16 w 80"/>
                <a:gd name="T3" fmla="*/ 0 h 63"/>
                <a:gd name="T4" fmla="*/ 48 w 80"/>
                <a:gd name="T5" fmla="*/ 0 h 63"/>
                <a:gd name="T6" fmla="*/ 80 w 80"/>
                <a:gd name="T7" fmla="*/ 31 h 63"/>
                <a:gd name="T8" fmla="*/ 48 w 80"/>
                <a:gd name="T9" fmla="*/ 63 h 63"/>
                <a:gd name="T10" fmla="*/ 16 w 80"/>
                <a:gd name="T11" fmla="*/ 63 h 63"/>
                <a:gd name="T12" fmla="*/ 0 w 80"/>
                <a:gd name="T13" fmla="*/ 31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0" h="63">
                  <a:moveTo>
                    <a:pt x="0" y="31"/>
                  </a:moveTo>
                  <a:lnTo>
                    <a:pt x="16" y="0"/>
                  </a:lnTo>
                  <a:lnTo>
                    <a:pt x="48" y="0"/>
                  </a:lnTo>
                  <a:lnTo>
                    <a:pt x="80" y="31"/>
                  </a:lnTo>
                  <a:lnTo>
                    <a:pt x="48" y="63"/>
                  </a:lnTo>
                  <a:lnTo>
                    <a:pt x="16" y="63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5" name="Freeform 105"/>
            <p:cNvSpPr>
              <a:spLocks/>
            </p:cNvSpPr>
            <p:nvPr/>
          </p:nvSpPr>
          <p:spPr bwMode="auto">
            <a:xfrm>
              <a:off x="4391" y="348"/>
              <a:ext cx="80" cy="63"/>
            </a:xfrm>
            <a:custGeom>
              <a:avLst/>
              <a:gdLst>
                <a:gd name="T0" fmla="*/ 0 w 80"/>
                <a:gd name="T1" fmla="*/ 32 h 63"/>
                <a:gd name="T2" fmla="*/ 16 w 80"/>
                <a:gd name="T3" fmla="*/ 0 h 63"/>
                <a:gd name="T4" fmla="*/ 48 w 80"/>
                <a:gd name="T5" fmla="*/ 0 h 63"/>
                <a:gd name="T6" fmla="*/ 80 w 80"/>
                <a:gd name="T7" fmla="*/ 32 h 63"/>
                <a:gd name="T8" fmla="*/ 48 w 80"/>
                <a:gd name="T9" fmla="*/ 63 h 63"/>
                <a:gd name="T10" fmla="*/ 16 w 80"/>
                <a:gd name="T11" fmla="*/ 63 h 63"/>
                <a:gd name="T12" fmla="*/ 0 w 80"/>
                <a:gd name="T13" fmla="*/ 32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0" h="63">
                  <a:moveTo>
                    <a:pt x="0" y="32"/>
                  </a:moveTo>
                  <a:lnTo>
                    <a:pt x="16" y="0"/>
                  </a:lnTo>
                  <a:lnTo>
                    <a:pt x="48" y="0"/>
                  </a:lnTo>
                  <a:lnTo>
                    <a:pt x="80" y="32"/>
                  </a:lnTo>
                  <a:lnTo>
                    <a:pt x="48" y="63"/>
                  </a:lnTo>
                  <a:lnTo>
                    <a:pt x="16" y="6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6" name="Freeform 106"/>
            <p:cNvSpPr>
              <a:spLocks/>
            </p:cNvSpPr>
            <p:nvPr/>
          </p:nvSpPr>
          <p:spPr bwMode="auto">
            <a:xfrm>
              <a:off x="4916" y="1172"/>
              <a:ext cx="79" cy="63"/>
            </a:xfrm>
            <a:custGeom>
              <a:avLst/>
              <a:gdLst>
                <a:gd name="T0" fmla="*/ 0 w 79"/>
                <a:gd name="T1" fmla="*/ 31 h 63"/>
                <a:gd name="T2" fmla="*/ 15 w 79"/>
                <a:gd name="T3" fmla="*/ 0 h 63"/>
                <a:gd name="T4" fmla="*/ 47 w 79"/>
                <a:gd name="T5" fmla="*/ 0 h 63"/>
                <a:gd name="T6" fmla="*/ 79 w 79"/>
                <a:gd name="T7" fmla="*/ 31 h 63"/>
                <a:gd name="T8" fmla="*/ 47 w 79"/>
                <a:gd name="T9" fmla="*/ 63 h 63"/>
                <a:gd name="T10" fmla="*/ 15 w 79"/>
                <a:gd name="T11" fmla="*/ 63 h 63"/>
                <a:gd name="T12" fmla="*/ 0 w 79"/>
                <a:gd name="T13" fmla="*/ 31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9" h="63">
                  <a:moveTo>
                    <a:pt x="0" y="31"/>
                  </a:moveTo>
                  <a:lnTo>
                    <a:pt x="15" y="0"/>
                  </a:lnTo>
                  <a:lnTo>
                    <a:pt x="47" y="0"/>
                  </a:lnTo>
                  <a:lnTo>
                    <a:pt x="79" y="31"/>
                  </a:lnTo>
                  <a:lnTo>
                    <a:pt x="47" y="63"/>
                  </a:lnTo>
                  <a:lnTo>
                    <a:pt x="15" y="63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07" name="Rectangle 107"/>
            <p:cNvSpPr>
              <a:spLocks noChangeArrowheads="1"/>
            </p:cNvSpPr>
            <p:nvPr/>
          </p:nvSpPr>
          <p:spPr bwMode="auto">
            <a:xfrm>
              <a:off x="4239" y="2228"/>
              <a:ext cx="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1008" name="Rectangle 108"/>
            <p:cNvSpPr>
              <a:spLocks noChangeArrowheads="1"/>
            </p:cNvSpPr>
            <p:nvPr/>
          </p:nvSpPr>
          <p:spPr bwMode="auto">
            <a:xfrm>
              <a:off x="4318" y="2228"/>
              <a:ext cx="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1009" name="Rectangle 109"/>
            <p:cNvSpPr>
              <a:spLocks noChangeArrowheads="1"/>
            </p:cNvSpPr>
            <p:nvPr/>
          </p:nvSpPr>
          <p:spPr bwMode="auto">
            <a:xfrm>
              <a:off x="4202" y="2228"/>
              <a:ext cx="42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600" dirty="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符号</a:t>
              </a:r>
              <a:endParaRPr lang="zh-CN" altLang="en-US" sz="2600" dirty="0">
                <a:latin typeface="Times New Roman" panose="02020603050405020304" pitchFamily="18" charset="0"/>
              </a:endParaRPr>
            </a:p>
          </p:txBody>
        </p:sp>
        <p:sp>
          <p:nvSpPr>
            <p:cNvPr id="81010" name="Rectangle 110"/>
            <p:cNvSpPr>
              <a:spLocks noChangeArrowheads="1"/>
            </p:cNvSpPr>
            <p:nvPr/>
          </p:nvSpPr>
          <p:spPr bwMode="auto">
            <a:xfrm>
              <a:off x="4950" y="1299"/>
              <a:ext cx="1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6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1011" name="Line 111"/>
            <p:cNvSpPr>
              <a:spLocks noChangeShapeType="1"/>
            </p:cNvSpPr>
            <p:nvPr/>
          </p:nvSpPr>
          <p:spPr bwMode="auto">
            <a:xfrm flipV="1">
              <a:off x="4200" y="1124"/>
              <a:ext cx="1" cy="15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012" name="Line 112"/>
            <p:cNvSpPr>
              <a:spLocks noChangeShapeType="1"/>
            </p:cNvSpPr>
            <p:nvPr/>
          </p:nvSpPr>
          <p:spPr bwMode="auto">
            <a:xfrm flipV="1">
              <a:off x="4200" y="1362"/>
              <a:ext cx="1" cy="14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" name="Text Box 113"/>
          <p:cNvSpPr txBox="1">
            <a:spLocks noChangeArrowheads="1"/>
          </p:cNvSpPr>
          <p:nvPr/>
        </p:nvSpPr>
        <p:spPr bwMode="auto">
          <a:xfrm>
            <a:off x="5284788" y="4314825"/>
            <a:ext cx="3124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衬底的箭头方向表示</a:t>
            </a: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PN</a:t>
            </a: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结若加正向电压时的电流方向</a:t>
            </a:r>
          </a:p>
        </p:txBody>
      </p:sp>
      <p:sp>
        <p:nvSpPr>
          <p:cNvPr id="114" name="Rectangle 114"/>
          <p:cNvSpPr>
            <a:spLocks noChangeArrowheads="1"/>
          </p:cNvSpPr>
          <p:nvPr/>
        </p:nvSpPr>
        <p:spPr bwMode="auto">
          <a:xfrm>
            <a:off x="704850" y="5326063"/>
            <a:ext cx="45910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3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300" i="1" baseline="-25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GS</a:t>
            </a:r>
            <a:r>
              <a:rPr lang="en-US" altLang="zh-CN" sz="2300" i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&gt;</a:t>
            </a:r>
            <a:r>
              <a:rPr lang="en-US" altLang="zh-CN" sz="2300" i="1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300" i="1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GSth</a:t>
            </a:r>
            <a:r>
              <a:rPr lang="zh-CN" altLang="en-US" sz="23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300" dirty="0">
                <a:solidFill>
                  <a:srgbClr val="000000"/>
                </a:solidFill>
                <a:latin typeface="Times New Roman" panose="02020603050405020304" pitchFamily="18" charset="0"/>
              </a:rPr>
              <a:t>导电沟道已形成</a:t>
            </a:r>
          </a:p>
        </p:txBody>
      </p:sp>
      <p:sp>
        <p:nvSpPr>
          <p:cNvPr id="80989" name="Rectangle 118"/>
          <p:cNvSpPr>
            <a:spLocks noChangeArrowheads="1"/>
          </p:cNvSpPr>
          <p:nvPr/>
        </p:nvSpPr>
        <p:spPr bwMode="auto">
          <a:xfrm>
            <a:off x="2438400" y="2584450"/>
            <a:ext cx="1414463" cy="1317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CN" altLang="en-US" smtClean="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490308-81FB-4EF4-A073-F4DA3DCF3527}" type="slidenum">
              <a:rPr lang="zh-CN" altLang="en-US"/>
              <a:pPr>
                <a:defRPr/>
              </a:pPr>
              <a:t>8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11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Group 44"/>
          <p:cNvGrpSpPr>
            <a:grpSpLocks/>
          </p:cNvGrpSpPr>
          <p:nvPr/>
        </p:nvGrpSpPr>
        <p:grpSpPr bwMode="auto">
          <a:xfrm>
            <a:off x="752475" y="1223963"/>
            <a:ext cx="3895725" cy="3616325"/>
            <a:chOff x="474" y="771"/>
            <a:chExt cx="2454" cy="2278"/>
          </a:xfrm>
        </p:grpSpPr>
        <p:sp>
          <p:nvSpPr>
            <p:cNvPr id="85000" name="Rectangle 2"/>
            <p:cNvSpPr>
              <a:spLocks noChangeArrowheads="1"/>
            </p:cNvSpPr>
            <p:nvPr/>
          </p:nvSpPr>
          <p:spPr bwMode="auto">
            <a:xfrm>
              <a:off x="2444" y="279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001" name="Rectangle 3"/>
            <p:cNvSpPr>
              <a:spLocks noChangeArrowheads="1"/>
            </p:cNvSpPr>
            <p:nvPr/>
          </p:nvSpPr>
          <p:spPr bwMode="auto">
            <a:xfrm>
              <a:off x="2522" y="2876"/>
              <a:ext cx="1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85002" name="Rectangle 4"/>
            <p:cNvSpPr>
              <a:spLocks noChangeArrowheads="1"/>
            </p:cNvSpPr>
            <p:nvPr/>
          </p:nvSpPr>
          <p:spPr bwMode="auto">
            <a:xfrm>
              <a:off x="2636" y="2876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85003" name="Rectangle 5"/>
            <p:cNvSpPr>
              <a:spLocks noChangeArrowheads="1"/>
            </p:cNvSpPr>
            <p:nvPr/>
          </p:nvSpPr>
          <p:spPr bwMode="auto">
            <a:xfrm>
              <a:off x="2730" y="2817"/>
              <a:ext cx="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004" name="Rectangle 6"/>
            <p:cNvSpPr>
              <a:spLocks noChangeArrowheads="1"/>
            </p:cNvSpPr>
            <p:nvPr/>
          </p:nvSpPr>
          <p:spPr bwMode="auto">
            <a:xfrm>
              <a:off x="2802" y="2828"/>
              <a:ext cx="11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005" name="Line 7"/>
            <p:cNvSpPr>
              <a:spLocks noChangeShapeType="1"/>
            </p:cNvSpPr>
            <p:nvPr/>
          </p:nvSpPr>
          <p:spPr bwMode="auto">
            <a:xfrm flipH="1">
              <a:off x="474" y="2748"/>
              <a:ext cx="236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6" name="Line 8"/>
            <p:cNvSpPr>
              <a:spLocks noChangeShapeType="1"/>
            </p:cNvSpPr>
            <p:nvPr/>
          </p:nvSpPr>
          <p:spPr bwMode="auto">
            <a:xfrm flipV="1">
              <a:off x="745" y="831"/>
              <a:ext cx="1" cy="191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7" name="Freeform 9"/>
            <p:cNvSpPr>
              <a:spLocks/>
            </p:cNvSpPr>
            <p:nvPr/>
          </p:nvSpPr>
          <p:spPr bwMode="auto">
            <a:xfrm>
              <a:off x="726" y="771"/>
              <a:ext cx="48" cy="120"/>
            </a:xfrm>
            <a:custGeom>
              <a:avLst/>
              <a:gdLst>
                <a:gd name="T0" fmla="*/ 0 w 63"/>
                <a:gd name="T1" fmla="*/ 24 h 151"/>
                <a:gd name="T2" fmla="*/ 3 w 63"/>
                <a:gd name="T3" fmla="*/ 18 h 151"/>
                <a:gd name="T4" fmla="*/ 7 w 63"/>
                <a:gd name="T5" fmla="*/ 24 h 151"/>
                <a:gd name="T6" fmla="*/ 3 w 63"/>
                <a:gd name="T7" fmla="*/ 0 h 151"/>
                <a:gd name="T8" fmla="*/ 0 w 63"/>
                <a:gd name="T9" fmla="*/ 24 h 1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" h="151">
                  <a:moveTo>
                    <a:pt x="0" y="151"/>
                  </a:moveTo>
                  <a:lnTo>
                    <a:pt x="25" y="113"/>
                  </a:lnTo>
                  <a:lnTo>
                    <a:pt x="63" y="151"/>
                  </a:lnTo>
                  <a:lnTo>
                    <a:pt x="25" y="0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8" name="Freeform 10"/>
            <p:cNvSpPr>
              <a:spLocks/>
            </p:cNvSpPr>
            <p:nvPr/>
          </p:nvSpPr>
          <p:spPr bwMode="auto">
            <a:xfrm>
              <a:off x="2813" y="2728"/>
              <a:ext cx="115" cy="50"/>
            </a:xfrm>
            <a:custGeom>
              <a:avLst/>
              <a:gdLst>
                <a:gd name="T0" fmla="*/ 0 w 151"/>
                <a:gd name="T1" fmla="*/ 0 h 63"/>
                <a:gd name="T2" fmla="*/ 3 w 151"/>
                <a:gd name="T3" fmla="*/ 4 h 63"/>
                <a:gd name="T4" fmla="*/ 0 w 151"/>
                <a:gd name="T5" fmla="*/ 10 h 63"/>
                <a:gd name="T6" fmla="*/ 18 w 151"/>
                <a:gd name="T7" fmla="*/ 4 h 63"/>
                <a:gd name="T8" fmla="*/ 0 w 151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1" h="63">
                  <a:moveTo>
                    <a:pt x="0" y="0"/>
                  </a:moveTo>
                  <a:lnTo>
                    <a:pt x="25" y="25"/>
                  </a:lnTo>
                  <a:lnTo>
                    <a:pt x="0" y="63"/>
                  </a:lnTo>
                  <a:lnTo>
                    <a:pt x="151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09" name="Rectangle 11"/>
            <p:cNvSpPr>
              <a:spLocks noChangeArrowheads="1"/>
            </p:cNvSpPr>
            <p:nvPr/>
          </p:nvSpPr>
          <p:spPr bwMode="auto">
            <a:xfrm>
              <a:off x="621" y="2786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10" name="Line 12"/>
            <p:cNvSpPr>
              <a:spLocks noChangeShapeType="1"/>
            </p:cNvSpPr>
            <p:nvPr/>
          </p:nvSpPr>
          <p:spPr bwMode="auto">
            <a:xfrm flipV="1">
              <a:off x="1688" y="2708"/>
              <a:ext cx="1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1" name="Line 13"/>
            <p:cNvSpPr>
              <a:spLocks noChangeShapeType="1"/>
            </p:cNvSpPr>
            <p:nvPr/>
          </p:nvSpPr>
          <p:spPr bwMode="auto">
            <a:xfrm flipV="1">
              <a:off x="1373" y="2708"/>
              <a:ext cx="1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2" name="Line 14"/>
            <p:cNvSpPr>
              <a:spLocks noChangeShapeType="1"/>
            </p:cNvSpPr>
            <p:nvPr/>
          </p:nvSpPr>
          <p:spPr bwMode="auto">
            <a:xfrm flipV="1">
              <a:off x="1058" y="2708"/>
              <a:ext cx="0" cy="4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3" name="Rectangle 15"/>
            <p:cNvSpPr>
              <a:spLocks noChangeArrowheads="1"/>
            </p:cNvSpPr>
            <p:nvPr/>
          </p:nvSpPr>
          <p:spPr bwMode="auto">
            <a:xfrm>
              <a:off x="1667" y="2767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14" name="Rectangle 16"/>
            <p:cNvSpPr>
              <a:spLocks noChangeArrowheads="1"/>
            </p:cNvSpPr>
            <p:nvPr/>
          </p:nvSpPr>
          <p:spPr bwMode="auto">
            <a:xfrm>
              <a:off x="1313" y="2767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15" name="Rectangle 17"/>
            <p:cNvSpPr>
              <a:spLocks noChangeArrowheads="1"/>
            </p:cNvSpPr>
            <p:nvPr/>
          </p:nvSpPr>
          <p:spPr bwMode="auto">
            <a:xfrm>
              <a:off x="1091" y="2767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16" name="Rectangle 18"/>
            <p:cNvSpPr>
              <a:spLocks noChangeArrowheads="1"/>
            </p:cNvSpPr>
            <p:nvPr/>
          </p:nvSpPr>
          <p:spPr bwMode="auto">
            <a:xfrm>
              <a:off x="588" y="2300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17" name="Line 19"/>
            <p:cNvSpPr>
              <a:spLocks noChangeShapeType="1"/>
            </p:cNvSpPr>
            <p:nvPr/>
          </p:nvSpPr>
          <p:spPr bwMode="auto">
            <a:xfrm>
              <a:off x="753" y="2420"/>
              <a:ext cx="3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8" name="Line 20"/>
            <p:cNvSpPr>
              <a:spLocks noChangeShapeType="1"/>
            </p:cNvSpPr>
            <p:nvPr/>
          </p:nvSpPr>
          <p:spPr bwMode="auto">
            <a:xfrm>
              <a:off x="753" y="2092"/>
              <a:ext cx="3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9" name="Line 21"/>
            <p:cNvSpPr>
              <a:spLocks noChangeShapeType="1"/>
            </p:cNvSpPr>
            <p:nvPr/>
          </p:nvSpPr>
          <p:spPr bwMode="auto">
            <a:xfrm>
              <a:off x="753" y="1765"/>
              <a:ext cx="38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0" name="Line 22"/>
            <p:cNvSpPr>
              <a:spLocks noChangeShapeType="1"/>
            </p:cNvSpPr>
            <p:nvPr/>
          </p:nvSpPr>
          <p:spPr bwMode="auto">
            <a:xfrm>
              <a:off x="753" y="1437"/>
              <a:ext cx="3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1" name="Line 23"/>
            <p:cNvSpPr>
              <a:spLocks noChangeShapeType="1"/>
            </p:cNvSpPr>
            <p:nvPr/>
          </p:nvSpPr>
          <p:spPr bwMode="auto">
            <a:xfrm>
              <a:off x="753" y="1109"/>
              <a:ext cx="3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2" name="Rectangle 24"/>
            <p:cNvSpPr>
              <a:spLocks noChangeArrowheads="1"/>
            </p:cNvSpPr>
            <p:nvPr/>
          </p:nvSpPr>
          <p:spPr bwMode="auto">
            <a:xfrm>
              <a:off x="588" y="1973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23" name="Rectangle 25"/>
            <p:cNvSpPr>
              <a:spLocks noChangeArrowheads="1"/>
            </p:cNvSpPr>
            <p:nvPr/>
          </p:nvSpPr>
          <p:spPr bwMode="auto">
            <a:xfrm>
              <a:off x="588" y="1645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24" name="Rectangle 26"/>
            <p:cNvSpPr>
              <a:spLocks noChangeArrowheads="1"/>
            </p:cNvSpPr>
            <p:nvPr/>
          </p:nvSpPr>
          <p:spPr bwMode="auto">
            <a:xfrm>
              <a:off x="588" y="1317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25" name="Rectangle 27"/>
            <p:cNvSpPr>
              <a:spLocks noChangeArrowheads="1"/>
            </p:cNvSpPr>
            <p:nvPr/>
          </p:nvSpPr>
          <p:spPr bwMode="auto">
            <a:xfrm>
              <a:off x="588" y="990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26" name="Freeform 28"/>
            <p:cNvSpPr>
              <a:spLocks/>
            </p:cNvSpPr>
            <p:nvPr/>
          </p:nvSpPr>
          <p:spPr bwMode="auto">
            <a:xfrm>
              <a:off x="1509" y="1109"/>
              <a:ext cx="1081" cy="1639"/>
            </a:xfrm>
            <a:custGeom>
              <a:avLst/>
              <a:gdLst>
                <a:gd name="T0" fmla="*/ 0 w 1422"/>
                <a:gd name="T1" fmla="*/ 321 h 2070"/>
                <a:gd name="T2" fmla="*/ 31 w 1422"/>
                <a:gd name="T3" fmla="*/ 295 h 2070"/>
                <a:gd name="T4" fmla="*/ 60 w 1422"/>
                <a:gd name="T5" fmla="*/ 264 h 2070"/>
                <a:gd name="T6" fmla="*/ 86 w 1422"/>
                <a:gd name="T7" fmla="*/ 226 h 2070"/>
                <a:gd name="T8" fmla="*/ 108 w 1422"/>
                <a:gd name="T9" fmla="*/ 188 h 2070"/>
                <a:gd name="T10" fmla="*/ 127 w 1422"/>
                <a:gd name="T11" fmla="*/ 146 h 2070"/>
                <a:gd name="T12" fmla="*/ 141 w 1422"/>
                <a:gd name="T13" fmla="*/ 99 h 2070"/>
                <a:gd name="T14" fmla="*/ 153 w 1422"/>
                <a:gd name="T15" fmla="*/ 50 h 2070"/>
                <a:gd name="T16" fmla="*/ 158 w 1422"/>
                <a:gd name="T17" fmla="*/ 0 h 207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422" h="2070">
                  <a:moveTo>
                    <a:pt x="0" y="2070"/>
                  </a:moveTo>
                  <a:lnTo>
                    <a:pt x="277" y="1907"/>
                  </a:lnTo>
                  <a:lnTo>
                    <a:pt x="541" y="1706"/>
                  </a:lnTo>
                  <a:lnTo>
                    <a:pt x="768" y="1468"/>
                  </a:lnTo>
                  <a:lnTo>
                    <a:pt x="969" y="1217"/>
                  </a:lnTo>
                  <a:lnTo>
                    <a:pt x="1145" y="941"/>
                  </a:lnTo>
                  <a:lnTo>
                    <a:pt x="1271" y="640"/>
                  </a:lnTo>
                  <a:lnTo>
                    <a:pt x="1372" y="326"/>
                  </a:lnTo>
                  <a:lnTo>
                    <a:pt x="142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7" name="Line 29"/>
            <p:cNvSpPr>
              <a:spLocks noChangeShapeType="1"/>
            </p:cNvSpPr>
            <p:nvPr/>
          </p:nvSpPr>
          <p:spPr bwMode="auto">
            <a:xfrm rot="20094173" flipH="1">
              <a:off x="1396" y="2238"/>
              <a:ext cx="138" cy="468"/>
            </a:xfrm>
            <a:prstGeom prst="line">
              <a:avLst/>
            </a:prstGeom>
            <a:noFill/>
            <a:ln w="27051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8" name="Rectangle 30"/>
            <p:cNvSpPr>
              <a:spLocks noChangeArrowheads="1"/>
            </p:cNvSpPr>
            <p:nvPr/>
          </p:nvSpPr>
          <p:spPr bwMode="auto">
            <a:xfrm>
              <a:off x="1142" y="1966"/>
              <a:ext cx="13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85029" name="Rectangle 31"/>
            <p:cNvSpPr>
              <a:spLocks noChangeArrowheads="1"/>
            </p:cNvSpPr>
            <p:nvPr/>
          </p:nvSpPr>
          <p:spPr bwMode="auto">
            <a:xfrm>
              <a:off x="1268" y="2047"/>
              <a:ext cx="21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GS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030" name="Rectangle 32"/>
            <p:cNvSpPr>
              <a:spLocks noChangeArrowheads="1"/>
            </p:cNvSpPr>
            <p:nvPr/>
          </p:nvSpPr>
          <p:spPr bwMode="auto">
            <a:xfrm>
              <a:off x="1423" y="2040"/>
              <a:ext cx="1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 th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031" name="Rectangle 33"/>
            <p:cNvSpPr>
              <a:spLocks noChangeArrowheads="1"/>
            </p:cNvSpPr>
            <p:nvPr/>
          </p:nvSpPr>
          <p:spPr bwMode="auto">
            <a:xfrm>
              <a:off x="815" y="771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032" name="Rectangle 34"/>
            <p:cNvSpPr>
              <a:spLocks noChangeArrowheads="1"/>
            </p:cNvSpPr>
            <p:nvPr/>
          </p:nvSpPr>
          <p:spPr bwMode="auto">
            <a:xfrm>
              <a:off x="868" y="841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85033" name="Rectangle 35"/>
            <p:cNvSpPr>
              <a:spLocks noChangeArrowheads="1"/>
            </p:cNvSpPr>
            <p:nvPr/>
          </p:nvSpPr>
          <p:spPr bwMode="auto">
            <a:xfrm>
              <a:off x="998" y="809"/>
              <a:ext cx="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宋体" panose="02010600030101010101" pitchFamily="2" charset="-122"/>
                </a:rPr>
                <a:t>/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5034" name="Rectangle 36"/>
            <p:cNvSpPr>
              <a:spLocks noChangeArrowheads="1"/>
            </p:cNvSpPr>
            <p:nvPr/>
          </p:nvSpPr>
          <p:spPr bwMode="auto">
            <a:xfrm>
              <a:off x="1078" y="827"/>
              <a:ext cx="24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mA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38" name="Object 38"/>
          <p:cNvGraphicFramePr>
            <a:graphicFrameLocks noChangeAspect="1"/>
          </p:cNvGraphicFramePr>
          <p:nvPr/>
        </p:nvGraphicFramePr>
        <p:xfrm>
          <a:off x="4954588" y="2151063"/>
          <a:ext cx="337026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9" name="Equation" r:id="rId3" imgW="1438245" imgH="400042" progId="Equation.DSMT4">
                  <p:embed/>
                </p:oleObj>
              </mc:Choice>
              <mc:Fallback>
                <p:oleObj name="Equation" r:id="rId3" imgW="1438245" imgH="400042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588" y="2151063"/>
                        <a:ext cx="3370262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9"/>
          <p:cNvGraphicFramePr>
            <a:graphicFrameLocks noChangeAspect="1"/>
          </p:cNvGraphicFramePr>
          <p:nvPr/>
        </p:nvGraphicFramePr>
        <p:xfrm>
          <a:off x="5360988" y="3279775"/>
          <a:ext cx="27940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00" name="公式" r:id="rId5" imgW="1076254" imgH="161960" progId="Equation.3">
                  <p:embed/>
                </p:oleObj>
              </mc:Choice>
              <mc:Fallback>
                <p:oleObj name="公式" r:id="rId5" imgW="1076254" imgH="16196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0988" y="3279775"/>
                        <a:ext cx="27940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4881563" y="2233613"/>
            <a:ext cx="3494087" cy="1733550"/>
          </a:xfrm>
          <a:prstGeom prst="rect">
            <a:avLst/>
          </a:prstGeom>
          <a:noFill/>
          <a:ln w="31750">
            <a:solidFill>
              <a:schemeClr val="accent2"/>
            </a:solidFill>
            <a:miter lim="800000"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1" name="Rectangle 43"/>
          <p:cNvSpPr>
            <a:spLocks noChangeArrowheads="1"/>
          </p:cNvSpPr>
          <p:nvPr/>
        </p:nvSpPr>
        <p:spPr bwMode="auto">
          <a:xfrm>
            <a:off x="4857750" y="1476375"/>
            <a:ext cx="187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恒流区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884F13-9DA8-4058-B174-4EDCF6173351}" type="slidenum">
              <a:rPr lang="zh-CN" altLang="en-US"/>
              <a:pPr>
                <a:defRPr/>
              </a:pPr>
              <a:t>8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3BE5F-1CE2-4AD6-88B0-AECF2FD85C9B}" type="slidenum">
              <a:rPr lang="zh-CN" altLang="en-US"/>
              <a:pPr>
                <a:defRPr/>
              </a:pPr>
              <a:t>88</a:t>
            </a:fld>
            <a:endParaRPr lang="zh-CN" altLang="en-US"/>
          </a:p>
        </p:txBody>
      </p:sp>
      <p:sp>
        <p:nvSpPr>
          <p:cNvPr id="6" name="Rectangle 1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11213" y="2617788"/>
            <a:ext cx="3335337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2  </a:t>
            </a:r>
            <a:r>
              <a:rPr lang="zh-CN" altLang="en-US">
                <a:latin typeface="Times New Roman" panose="02020603050405020304" pitchFamily="18" charset="0"/>
              </a:rPr>
              <a:t>绝缘栅场效应管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" name="Rectangle 1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811213" y="3235325"/>
            <a:ext cx="59182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5.2.1 N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沟道增强型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</a:rPr>
              <a:t>MOSFET </a:t>
            </a:r>
          </a:p>
        </p:txBody>
      </p:sp>
      <p:sp>
        <p:nvSpPr>
          <p:cNvPr id="8" name="Rectangle 14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811213" y="3851275"/>
            <a:ext cx="6213475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5.2.2 N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沟道耗尽型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MOSFET</a:t>
            </a:r>
          </a:p>
        </p:txBody>
      </p:sp>
      <p:sp>
        <p:nvSpPr>
          <p:cNvPr id="9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811213" y="1994658"/>
            <a:ext cx="3641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dirty="0">
                <a:ea typeface="华文楷体" panose="02010600040101010101" pitchFamily="2" charset="-122"/>
              </a:rPr>
              <a:t>§ </a:t>
            </a:r>
            <a:r>
              <a:rPr lang="en-US" altLang="zh-CN" dirty="0" smtClean="0">
                <a:latin typeface="+mn-lt"/>
                <a:ea typeface="黑体" panose="02010609060101010101" pitchFamily="49" charset="-122"/>
              </a:rPr>
              <a:t>5 </a:t>
            </a:r>
            <a:r>
              <a:rPr lang="zh-CN" altLang="en-US" dirty="0" smtClean="0">
                <a:latin typeface="+mn-lt"/>
                <a:ea typeface="黑体" panose="02010609060101010101" pitchFamily="49" charset="-122"/>
              </a:rPr>
              <a:t>半导体场效应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2066925" y="5508625"/>
            <a:ext cx="45910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GS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i="1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导电沟道已形成</a:t>
            </a:r>
          </a:p>
        </p:txBody>
      </p:sp>
      <p:grpSp>
        <p:nvGrpSpPr>
          <p:cNvPr id="3" name="Group 110"/>
          <p:cNvGrpSpPr>
            <a:grpSpLocks/>
          </p:cNvGrpSpPr>
          <p:nvPr/>
        </p:nvGrpSpPr>
        <p:grpSpPr bwMode="auto">
          <a:xfrm>
            <a:off x="2287588" y="1560513"/>
            <a:ext cx="3843337" cy="3789362"/>
            <a:chOff x="1641" y="674"/>
            <a:chExt cx="2421" cy="2387"/>
          </a:xfrm>
        </p:grpSpPr>
        <p:sp>
          <p:nvSpPr>
            <p:cNvPr id="87046" name="Freeform 10"/>
            <p:cNvSpPr>
              <a:spLocks/>
            </p:cNvSpPr>
            <p:nvPr/>
          </p:nvSpPr>
          <p:spPr bwMode="auto">
            <a:xfrm>
              <a:off x="2179" y="1426"/>
              <a:ext cx="1720" cy="443"/>
            </a:xfrm>
            <a:custGeom>
              <a:avLst/>
              <a:gdLst>
                <a:gd name="T0" fmla="*/ 1626 w 1720"/>
                <a:gd name="T1" fmla="*/ 94 h 443"/>
                <a:gd name="T2" fmla="*/ 1344 w 1720"/>
                <a:gd name="T3" fmla="*/ 94 h 443"/>
                <a:gd name="T4" fmla="*/ 1236 w 1720"/>
                <a:gd name="T5" fmla="*/ 94 h 443"/>
                <a:gd name="T6" fmla="*/ 484 w 1720"/>
                <a:gd name="T7" fmla="*/ 94 h 443"/>
                <a:gd name="T8" fmla="*/ 390 w 1720"/>
                <a:gd name="T9" fmla="*/ 94 h 443"/>
                <a:gd name="T10" fmla="*/ 94 w 1720"/>
                <a:gd name="T11" fmla="*/ 94 h 443"/>
                <a:gd name="T12" fmla="*/ 94 w 1720"/>
                <a:gd name="T13" fmla="*/ 0 h 443"/>
                <a:gd name="T14" fmla="*/ 0 w 1720"/>
                <a:gd name="T15" fmla="*/ 0 h 443"/>
                <a:gd name="T16" fmla="*/ 0 w 1720"/>
                <a:gd name="T17" fmla="*/ 94 h 443"/>
                <a:gd name="T18" fmla="*/ 0 w 1720"/>
                <a:gd name="T19" fmla="*/ 175 h 443"/>
                <a:gd name="T20" fmla="*/ 0 w 1720"/>
                <a:gd name="T21" fmla="*/ 296 h 443"/>
                <a:gd name="T22" fmla="*/ 0 w 1720"/>
                <a:gd name="T23" fmla="*/ 376 h 443"/>
                <a:gd name="T24" fmla="*/ 13 w 1720"/>
                <a:gd name="T25" fmla="*/ 416 h 443"/>
                <a:gd name="T26" fmla="*/ 54 w 1720"/>
                <a:gd name="T27" fmla="*/ 443 h 443"/>
                <a:gd name="T28" fmla="*/ 94 w 1720"/>
                <a:gd name="T29" fmla="*/ 443 h 443"/>
                <a:gd name="T30" fmla="*/ 390 w 1720"/>
                <a:gd name="T31" fmla="*/ 443 h 443"/>
                <a:gd name="T32" fmla="*/ 430 w 1720"/>
                <a:gd name="T33" fmla="*/ 443 h 443"/>
                <a:gd name="T34" fmla="*/ 470 w 1720"/>
                <a:gd name="T35" fmla="*/ 416 h 443"/>
                <a:gd name="T36" fmla="*/ 484 w 1720"/>
                <a:gd name="T37" fmla="*/ 376 h 443"/>
                <a:gd name="T38" fmla="*/ 484 w 1720"/>
                <a:gd name="T39" fmla="*/ 296 h 443"/>
                <a:gd name="T40" fmla="*/ 484 w 1720"/>
                <a:gd name="T41" fmla="*/ 175 h 443"/>
                <a:gd name="T42" fmla="*/ 1236 w 1720"/>
                <a:gd name="T43" fmla="*/ 175 h 443"/>
                <a:gd name="T44" fmla="*/ 1236 w 1720"/>
                <a:gd name="T45" fmla="*/ 296 h 443"/>
                <a:gd name="T46" fmla="*/ 1236 w 1720"/>
                <a:gd name="T47" fmla="*/ 376 h 443"/>
                <a:gd name="T48" fmla="*/ 1250 w 1720"/>
                <a:gd name="T49" fmla="*/ 416 h 443"/>
                <a:gd name="T50" fmla="*/ 1290 w 1720"/>
                <a:gd name="T51" fmla="*/ 443 h 443"/>
                <a:gd name="T52" fmla="*/ 1344 w 1720"/>
                <a:gd name="T53" fmla="*/ 443 h 443"/>
                <a:gd name="T54" fmla="*/ 1626 w 1720"/>
                <a:gd name="T55" fmla="*/ 443 h 443"/>
                <a:gd name="T56" fmla="*/ 1667 w 1720"/>
                <a:gd name="T57" fmla="*/ 443 h 443"/>
                <a:gd name="T58" fmla="*/ 1707 w 1720"/>
                <a:gd name="T59" fmla="*/ 416 h 443"/>
                <a:gd name="T60" fmla="*/ 1720 w 1720"/>
                <a:gd name="T61" fmla="*/ 376 h 443"/>
                <a:gd name="T62" fmla="*/ 1720 w 1720"/>
                <a:gd name="T63" fmla="*/ 296 h 443"/>
                <a:gd name="T64" fmla="*/ 1720 w 1720"/>
                <a:gd name="T65" fmla="*/ 175 h 443"/>
                <a:gd name="T66" fmla="*/ 1720 w 1720"/>
                <a:gd name="T67" fmla="*/ 121 h 443"/>
                <a:gd name="T68" fmla="*/ 1720 w 1720"/>
                <a:gd name="T69" fmla="*/ 94 h 443"/>
                <a:gd name="T70" fmla="*/ 1720 w 1720"/>
                <a:gd name="T71" fmla="*/ 14 h 443"/>
                <a:gd name="T72" fmla="*/ 1626 w 1720"/>
                <a:gd name="T73" fmla="*/ 14 h 443"/>
                <a:gd name="T74" fmla="*/ 1626 w 1720"/>
                <a:gd name="T75" fmla="*/ 94 h 443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720" h="443">
                  <a:moveTo>
                    <a:pt x="1626" y="94"/>
                  </a:moveTo>
                  <a:lnTo>
                    <a:pt x="1344" y="94"/>
                  </a:lnTo>
                  <a:lnTo>
                    <a:pt x="1236" y="94"/>
                  </a:lnTo>
                  <a:lnTo>
                    <a:pt x="484" y="94"/>
                  </a:lnTo>
                  <a:lnTo>
                    <a:pt x="390" y="94"/>
                  </a:lnTo>
                  <a:lnTo>
                    <a:pt x="94" y="94"/>
                  </a:lnTo>
                  <a:lnTo>
                    <a:pt x="94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0" y="175"/>
                  </a:lnTo>
                  <a:lnTo>
                    <a:pt x="0" y="296"/>
                  </a:lnTo>
                  <a:lnTo>
                    <a:pt x="0" y="376"/>
                  </a:lnTo>
                  <a:lnTo>
                    <a:pt x="13" y="416"/>
                  </a:lnTo>
                  <a:lnTo>
                    <a:pt x="54" y="443"/>
                  </a:lnTo>
                  <a:lnTo>
                    <a:pt x="94" y="443"/>
                  </a:lnTo>
                  <a:lnTo>
                    <a:pt x="390" y="443"/>
                  </a:lnTo>
                  <a:lnTo>
                    <a:pt x="430" y="443"/>
                  </a:lnTo>
                  <a:lnTo>
                    <a:pt x="470" y="416"/>
                  </a:lnTo>
                  <a:lnTo>
                    <a:pt x="484" y="376"/>
                  </a:lnTo>
                  <a:lnTo>
                    <a:pt x="484" y="296"/>
                  </a:lnTo>
                  <a:lnTo>
                    <a:pt x="484" y="175"/>
                  </a:lnTo>
                  <a:lnTo>
                    <a:pt x="1236" y="175"/>
                  </a:lnTo>
                  <a:lnTo>
                    <a:pt x="1236" y="296"/>
                  </a:lnTo>
                  <a:lnTo>
                    <a:pt x="1236" y="376"/>
                  </a:lnTo>
                  <a:lnTo>
                    <a:pt x="1250" y="416"/>
                  </a:lnTo>
                  <a:lnTo>
                    <a:pt x="1290" y="443"/>
                  </a:lnTo>
                  <a:lnTo>
                    <a:pt x="1344" y="443"/>
                  </a:lnTo>
                  <a:lnTo>
                    <a:pt x="1626" y="443"/>
                  </a:lnTo>
                  <a:lnTo>
                    <a:pt x="1667" y="443"/>
                  </a:lnTo>
                  <a:lnTo>
                    <a:pt x="1707" y="416"/>
                  </a:lnTo>
                  <a:lnTo>
                    <a:pt x="1720" y="376"/>
                  </a:lnTo>
                  <a:lnTo>
                    <a:pt x="1720" y="296"/>
                  </a:lnTo>
                  <a:lnTo>
                    <a:pt x="1720" y="175"/>
                  </a:lnTo>
                  <a:lnTo>
                    <a:pt x="1720" y="121"/>
                  </a:lnTo>
                  <a:lnTo>
                    <a:pt x="1720" y="94"/>
                  </a:lnTo>
                  <a:lnTo>
                    <a:pt x="1720" y="14"/>
                  </a:lnTo>
                  <a:lnTo>
                    <a:pt x="1626" y="14"/>
                  </a:lnTo>
                  <a:lnTo>
                    <a:pt x="1626" y="9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7" name="Line 11"/>
            <p:cNvSpPr>
              <a:spLocks noChangeShapeType="1"/>
            </p:cNvSpPr>
            <p:nvPr/>
          </p:nvSpPr>
          <p:spPr bwMode="auto">
            <a:xfrm flipH="1">
              <a:off x="3738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8" name="Line 12"/>
            <p:cNvSpPr>
              <a:spLocks noChangeShapeType="1"/>
            </p:cNvSpPr>
            <p:nvPr/>
          </p:nvSpPr>
          <p:spPr bwMode="auto">
            <a:xfrm flipH="1">
              <a:off x="3604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49" name="Freeform 13"/>
            <p:cNvSpPr>
              <a:spLocks/>
            </p:cNvSpPr>
            <p:nvPr/>
          </p:nvSpPr>
          <p:spPr bwMode="auto">
            <a:xfrm>
              <a:off x="3469" y="1520"/>
              <a:ext cx="67" cy="1"/>
            </a:xfrm>
            <a:custGeom>
              <a:avLst/>
              <a:gdLst>
                <a:gd name="T0" fmla="*/ 2147483646 w 5"/>
                <a:gd name="T1" fmla="*/ 0 h 1"/>
                <a:gd name="T2" fmla="*/ 2147483646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4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0" name="Line 14"/>
            <p:cNvSpPr>
              <a:spLocks noChangeShapeType="1"/>
            </p:cNvSpPr>
            <p:nvPr/>
          </p:nvSpPr>
          <p:spPr bwMode="auto">
            <a:xfrm flipH="1">
              <a:off x="3335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1" name="Line 15"/>
            <p:cNvSpPr>
              <a:spLocks noChangeShapeType="1"/>
            </p:cNvSpPr>
            <p:nvPr/>
          </p:nvSpPr>
          <p:spPr bwMode="auto">
            <a:xfrm flipH="1">
              <a:off x="3200" y="1520"/>
              <a:ext cx="6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2" name="Line 16"/>
            <p:cNvSpPr>
              <a:spLocks noChangeShapeType="1"/>
            </p:cNvSpPr>
            <p:nvPr/>
          </p:nvSpPr>
          <p:spPr bwMode="auto">
            <a:xfrm flipH="1">
              <a:off x="3066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3" name="Line 17"/>
            <p:cNvSpPr>
              <a:spLocks noChangeShapeType="1"/>
            </p:cNvSpPr>
            <p:nvPr/>
          </p:nvSpPr>
          <p:spPr bwMode="auto">
            <a:xfrm flipH="1">
              <a:off x="2932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4" name="Line 18"/>
            <p:cNvSpPr>
              <a:spLocks noChangeShapeType="1"/>
            </p:cNvSpPr>
            <p:nvPr/>
          </p:nvSpPr>
          <p:spPr bwMode="auto">
            <a:xfrm flipH="1">
              <a:off x="2797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5" name="Line 19"/>
            <p:cNvSpPr>
              <a:spLocks noChangeShapeType="1"/>
            </p:cNvSpPr>
            <p:nvPr/>
          </p:nvSpPr>
          <p:spPr bwMode="auto">
            <a:xfrm flipH="1">
              <a:off x="2663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6" name="Line 20"/>
            <p:cNvSpPr>
              <a:spLocks noChangeShapeType="1"/>
            </p:cNvSpPr>
            <p:nvPr/>
          </p:nvSpPr>
          <p:spPr bwMode="auto">
            <a:xfrm flipH="1">
              <a:off x="2663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7" name="Freeform 21"/>
            <p:cNvSpPr>
              <a:spLocks/>
            </p:cNvSpPr>
            <p:nvPr/>
          </p:nvSpPr>
          <p:spPr bwMode="auto">
            <a:xfrm>
              <a:off x="2528" y="1520"/>
              <a:ext cx="68" cy="1"/>
            </a:xfrm>
            <a:custGeom>
              <a:avLst/>
              <a:gdLst>
                <a:gd name="T0" fmla="*/ 2147483646 w 5"/>
                <a:gd name="T1" fmla="*/ 0 h 1"/>
                <a:gd name="T2" fmla="*/ 2147483646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3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8" name="Line 22"/>
            <p:cNvSpPr>
              <a:spLocks noChangeShapeType="1"/>
            </p:cNvSpPr>
            <p:nvPr/>
          </p:nvSpPr>
          <p:spPr bwMode="auto">
            <a:xfrm flipH="1">
              <a:off x="2394" y="1520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59" name="Freeform 23"/>
            <p:cNvSpPr>
              <a:spLocks/>
            </p:cNvSpPr>
            <p:nvPr/>
          </p:nvSpPr>
          <p:spPr bwMode="auto">
            <a:xfrm>
              <a:off x="2273" y="1507"/>
              <a:ext cx="54" cy="13"/>
            </a:xfrm>
            <a:custGeom>
              <a:avLst/>
              <a:gdLst>
                <a:gd name="T0" fmla="*/ 2147483646 w 4"/>
                <a:gd name="T1" fmla="*/ 815730721 h 1"/>
                <a:gd name="T2" fmla="*/ 0 w 4"/>
                <a:gd name="T3" fmla="*/ 815730721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4" y="1"/>
                  </a:move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0" name="Freeform 24"/>
            <p:cNvSpPr>
              <a:spLocks/>
            </p:cNvSpPr>
            <p:nvPr/>
          </p:nvSpPr>
          <p:spPr bwMode="auto">
            <a:xfrm>
              <a:off x="2219" y="1426"/>
              <a:ext cx="54" cy="14"/>
            </a:xfrm>
            <a:custGeom>
              <a:avLst/>
              <a:gdLst>
                <a:gd name="T0" fmla="*/ 2147483646 w 4"/>
                <a:gd name="T1" fmla="*/ 1475789056 h 1"/>
                <a:gd name="T2" fmla="*/ 2147483646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4" y="1"/>
                  </a:moveTo>
                  <a:lnTo>
                    <a:pt x="4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1" name="Line 25"/>
            <p:cNvSpPr>
              <a:spLocks noChangeShapeType="1"/>
            </p:cNvSpPr>
            <p:nvPr/>
          </p:nvSpPr>
          <p:spPr bwMode="auto">
            <a:xfrm>
              <a:off x="2179" y="1453"/>
              <a:ext cx="1" cy="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2" name="Line 26"/>
            <p:cNvSpPr>
              <a:spLocks noChangeShapeType="1"/>
            </p:cNvSpPr>
            <p:nvPr/>
          </p:nvSpPr>
          <p:spPr bwMode="auto">
            <a:xfrm>
              <a:off x="2179" y="1453"/>
              <a:ext cx="1" cy="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3" name="Freeform 27"/>
            <p:cNvSpPr>
              <a:spLocks/>
            </p:cNvSpPr>
            <p:nvPr/>
          </p:nvSpPr>
          <p:spPr bwMode="auto">
            <a:xfrm>
              <a:off x="2179" y="1587"/>
              <a:ext cx="1" cy="67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1007524801 h 5"/>
                <a:gd name="T4" fmla="*/ 0 w 1"/>
                <a:gd name="T5" fmla="*/ 2147483646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lnTo>
                    <a:pt x="0" y="1"/>
                  </a:lnTo>
                  <a:lnTo>
                    <a:pt x="0" y="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4" name="Line 28"/>
            <p:cNvSpPr>
              <a:spLocks noChangeShapeType="1"/>
            </p:cNvSpPr>
            <p:nvPr/>
          </p:nvSpPr>
          <p:spPr bwMode="auto">
            <a:xfrm>
              <a:off x="2179" y="1722"/>
              <a:ext cx="1" cy="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5" name="Freeform 29"/>
            <p:cNvSpPr>
              <a:spLocks/>
            </p:cNvSpPr>
            <p:nvPr/>
          </p:nvSpPr>
          <p:spPr bwMode="auto">
            <a:xfrm>
              <a:off x="2206" y="1842"/>
              <a:ext cx="54" cy="27"/>
            </a:xfrm>
            <a:custGeom>
              <a:avLst/>
              <a:gdLst>
                <a:gd name="T0" fmla="*/ 0 w 4"/>
                <a:gd name="T1" fmla="*/ 0 h 2"/>
                <a:gd name="T2" fmla="*/ 2147483646 w 4"/>
                <a:gd name="T3" fmla="*/ 2147483646 h 2"/>
                <a:gd name="T4" fmla="*/ 2147483646 w 4"/>
                <a:gd name="T5" fmla="*/ 2147483646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2">
                  <a:moveTo>
                    <a:pt x="0" y="0"/>
                  </a:moveTo>
                  <a:lnTo>
                    <a:pt x="2" y="2"/>
                  </a:lnTo>
                  <a:lnTo>
                    <a:pt x="4" y="2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6" name="Line 30"/>
            <p:cNvSpPr>
              <a:spLocks noChangeShapeType="1"/>
            </p:cNvSpPr>
            <p:nvPr/>
          </p:nvSpPr>
          <p:spPr bwMode="auto">
            <a:xfrm>
              <a:off x="2327" y="1869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7" name="Line 31"/>
            <p:cNvSpPr>
              <a:spLocks noChangeShapeType="1"/>
            </p:cNvSpPr>
            <p:nvPr/>
          </p:nvSpPr>
          <p:spPr bwMode="auto">
            <a:xfrm>
              <a:off x="2461" y="1869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8" name="Freeform 32"/>
            <p:cNvSpPr>
              <a:spLocks/>
            </p:cNvSpPr>
            <p:nvPr/>
          </p:nvSpPr>
          <p:spPr bwMode="auto">
            <a:xfrm>
              <a:off x="2596" y="1842"/>
              <a:ext cx="53" cy="27"/>
            </a:xfrm>
            <a:custGeom>
              <a:avLst/>
              <a:gdLst>
                <a:gd name="T0" fmla="*/ 0 w 4"/>
                <a:gd name="T1" fmla="*/ 2147483646 h 2"/>
                <a:gd name="T2" fmla="*/ 930737227 w 4"/>
                <a:gd name="T3" fmla="*/ 2147483646 h 2"/>
                <a:gd name="T4" fmla="*/ 2147483646 w 4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2">
                  <a:moveTo>
                    <a:pt x="0" y="2"/>
                  </a:moveTo>
                  <a:lnTo>
                    <a:pt x="1" y="2"/>
                  </a:lnTo>
                  <a:lnTo>
                    <a:pt x="4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9" name="Freeform 33"/>
            <p:cNvSpPr>
              <a:spLocks/>
            </p:cNvSpPr>
            <p:nvPr/>
          </p:nvSpPr>
          <p:spPr bwMode="auto">
            <a:xfrm>
              <a:off x="2663" y="1708"/>
              <a:ext cx="1" cy="67"/>
            </a:xfrm>
            <a:custGeom>
              <a:avLst/>
              <a:gdLst>
                <a:gd name="T0" fmla="*/ 0 w 1"/>
                <a:gd name="T1" fmla="*/ 2147483646 h 5"/>
                <a:gd name="T2" fmla="*/ 0 w 1"/>
                <a:gd name="T3" fmla="*/ 1007524801 h 5"/>
                <a:gd name="T4" fmla="*/ 0 w 1"/>
                <a:gd name="T5" fmla="*/ 0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5">
                  <a:moveTo>
                    <a:pt x="0" y="5"/>
                  </a:move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0" name="Freeform 34"/>
            <p:cNvSpPr>
              <a:spLocks/>
            </p:cNvSpPr>
            <p:nvPr/>
          </p:nvSpPr>
          <p:spPr bwMode="auto">
            <a:xfrm>
              <a:off x="2663" y="1601"/>
              <a:ext cx="27" cy="40"/>
            </a:xfrm>
            <a:custGeom>
              <a:avLst/>
              <a:gdLst>
                <a:gd name="T0" fmla="*/ 0 w 2"/>
                <a:gd name="T1" fmla="*/ 2147483646 h 3"/>
                <a:gd name="T2" fmla="*/ 0 w 2"/>
                <a:gd name="T3" fmla="*/ 0 h 3"/>
                <a:gd name="T4" fmla="*/ 2147483646 w 2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" h="3">
                  <a:moveTo>
                    <a:pt x="0" y="3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1" name="Line 35"/>
            <p:cNvSpPr>
              <a:spLocks noChangeShapeType="1"/>
            </p:cNvSpPr>
            <p:nvPr/>
          </p:nvSpPr>
          <p:spPr bwMode="auto">
            <a:xfrm>
              <a:off x="2757" y="1601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2" name="Line 36"/>
            <p:cNvSpPr>
              <a:spLocks noChangeShapeType="1"/>
            </p:cNvSpPr>
            <p:nvPr/>
          </p:nvSpPr>
          <p:spPr bwMode="auto">
            <a:xfrm>
              <a:off x="2891" y="1601"/>
              <a:ext cx="6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3" name="Line 37"/>
            <p:cNvSpPr>
              <a:spLocks noChangeShapeType="1"/>
            </p:cNvSpPr>
            <p:nvPr/>
          </p:nvSpPr>
          <p:spPr bwMode="auto">
            <a:xfrm>
              <a:off x="3026" y="1601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4" name="Line 38"/>
            <p:cNvSpPr>
              <a:spLocks noChangeShapeType="1"/>
            </p:cNvSpPr>
            <p:nvPr/>
          </p:nvSpPr>
          <p:spPr bwMode="auto">
            <a:xfrm>
              <a:off x="3160" y="1601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5" name="Line 39"/>
            <p:cNvSpPr>
              <a:spLocks noChangeShapeType="1"/>
            </p:cNvSpPr>
            <p:nvPr/>
          </p:nvSpPr>
          <p:spPr bwMode="auto">
            <a:xfrm>
              <a:off x="3295" y="1601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6" name="Line 40"/>
            <p:cNvSpPr>
              <a:spLocks noChangeShapeType="1"/>
            </p:cNvSpPr>
            <p:nvPr/>
          </p:nvSpPr>
          <p:spPr bwMode="auto">
            <a:xfrm>
              <a:off x="3415" y="1614"/>
              <a:ext cx="1" cy="6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7" name="Freeform 41"/>
            <p:cNvSpPr>
              <a:spLocks/>
            </p:cNvSpPr>
            <p:nvPr/>
          </p:nvSpPr>
          <p:spPr bwMode="auto">
            <a:xfrm>
              <a:off x="3415" y="1748"/>
              <a:ext cx="1" cy="68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2147483646 h 5"/>
                <a:gd name="T4" fmla="*/ 0 w 1"/>
                <a:gd name="T5" fmla="*/ 2147483646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lnTo>
                    <a:pt x="0" y="4"/>
                  </a:lnTo>
                  <a:lnTo>
                    <a:pt x="0" y="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8" name="Freeform 42"/>
            <p:cNvSpPr>
              <a:spLocks/>
            </p:cNvSpPr>
            <p:nvPr/>
          </p:nvSpPr>
          <p:spPr bwMode="auto">
            <a:xfrm>
              <a:off x="3456" y="1856"/>
              <a:ext cx="54" cy="13"/>
            </a:xfrm>
            <a:custGeom>
              <a:avLst/>
              <a:gdLst>
                <a:gd name="T0" fmla="*/ 0 w 4"/>
                <a:gd name="T1" fmla="*/ 0 h 1"/>
                <a:gd name="T2" fmla="*/ 1144325340 w 4"/>
                <a:gd name="T3" fmla="*/ 815730721 h 1"/>
                <a:gd name="T4" fmla="*/ 2147483646 w 4"/>
                <a:gd name="T5" fmla="*/ 815730721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1" y="1"/>
                  </a:lnTo>
                  <a:lnTo>
                    <a:pt x="4" y="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9" name="Line 43"/>
            <p:cNvSpPr>
              <a:spLocks noChangeShapeType="1"/>
            </p:cNvSpPr>
            <p:nvPr/>
          </p:nvSpPr>
          <p:spPr bwMode="auto">
            <a:xfrm>
              <a:off x="3577" y="1869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0" name="Line 44"/>
            <p:cNvSpPr>
              <a:spLocks noChangeShapeType="1"/>
            </p:cNvSpPr>
            <p:nvPr/>
          </p:nvSpPr>
          <p:spPr bwMode="auto">
            <a:xfrm>
              <a:off x="3711" y="1869"/>
              <a:ext cx="6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1" name="Freeform 45"/>
            <p:cNvSpPr>
              <a:spLocks/>
            </p:cNvSpPr>
            <p:nvPr/>
          </p:nvSpPr>
          <p:spPr bwMode="auto">
            <a:xfrm>
              <a:off x="3846" y="1829"/>
              <a:ext cx="40" cy="40"/>
            </a:xfrm>
            <a:custGeom>
              <a:avLst/>
              <a:gdLst>
                <a:gd name="T0" fmla="*/ 0 w 3"/>
                <a:gd name="T1" fmla="*/ 2147483646 h 3"/>
                <a:gd name="T2" fmla="*/ 2147483646 w 3"/>
                <a:gd name="T3" fmla="*/ 972167107 h 3"/>
                <a:gd name="T4" fmla="*/ 2147483646 w 3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3" y="1"/>
                  </a:lnTo>
                  <a:lnTo>
                    <a:pt x="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2" name="Freeform 46"/>
            <p:cNvSpPr>
              <a:spLocks/>
            </p:cNvSpPr>
            <p:nvPr/>
          </p:nvSpPr>
          <p:spPr bwMode="auto">
            <a:xfrm>
              <a:off x="3899" y="1695"/>
              <a:ext cx="1" cy="67"/>
            </a:xfrm>
            <a:custGeom>
              <a:avLst/>
              <a:gdLst>
                <a:gd name="T0" fmla="*/ 0 w 1"/>
                <a:gd name="T1" fmla="*/ 2147483646 h 5"/>
                <a:gd name="T2" fmla="*/ 0 w 1"/>
                <a:gd name="T3" fmla="*/ 2095812823 h 5"/>
                <a:gd name="T4" fmla="*/ 0 w 1"/>
                <a:gd name="T5" fmla="*/ 0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5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3" name="Freeform 47"/>
            <p:cNvSpPr>
              <a:spLocks/>
            </p:cNvSpPr>
            <p:nvPr/>
          </p:nvSpPr>
          <p:spPr bwMode="auto">
            <a:xfrm>
              <a:off x="3899" y="1560"/>
              <a:ext cx="1" cy="68"/>
            </a:xfrm>
            <a:custGeom>
              <a:avLst/>
              <a:gdLst>
                <a:gd name="T0" fmla="*/ 0 w 1"/>
                <a:gd name="T1" fmla="*/ 2147483646 h 5"/>
                <a:gd name="T2" fmla="*/ 0 w 1"/>
                <a:gd name="T3" fmla="*/ 2147483646 h 5"/>
                <a:gd name="T4" fmla="*/ 0 w 1"/>
                <a:gd name="T5" fmla="*/ 0 h 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5">
                  <a:moveTo>
                    <a:pt x="0" y="5"/>
                  </a:moveTo>
                  <a:lnTo>
                    <a:pt x="0" y="3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4" name="Freeform 48"/>
            <p:cNvSpPr>
              <a:spLocks/>
            </p:cNvSpPr>
            <p:nvPr/>
          </p:nvSpPr>
          <p:spPr bwMode="auto">
            <a:xfrm>
              <a:off x="3886" y="1440"/>
              <a:ext cx="13" cy="53"/>
            </a:xfrm>
            <a:custGeom>
              <a:avLst/>
              <a:gdLst>
                <a:gd name="T0" fmla="*/ 815730721 w 1"/>
                <a:gd name="T1" fmla="*/ 2147483646 h 4"/>
                <a:gd name="T2" fmla="*/ 815730721 w 1"/>
                <a:gd name="T3" fmla="*/ 0 h 4"/>
                <a:gd name="T4" fmla="*/ 0 w 1"/>
                <a:gd name="T5" fmla="*/ 0 h 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">
                  <a:moveTo>
                    <a:pt x="1" y="4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5" name="Freeform 49"/>
            <p:cNvSpPr>
              <a:spLocks/>
            </p:cNvSpPr>
            <p:nvPr/>
          </p:nvSpPr>
          <p:spPr bwMode="auto">
            <a:xfrm>
              <a:off x="3805" y="1440"/>
              <a:ext cx="14" cy="53"/>
            </a:xfrm>
            <a:custGeom>
              <a:avLst/>
              <a:gdLst>
                <a:gd name="T0" fmla="*/ 1475789056 w 1"/>
                <a:gd name="T1" fmla="*/ 0 h 4"/>
                <a:gd name="T2" fmla="*/ 0 w 1"/>
                <a:gd name="T3" fmla="*/ 0 h 4"/>
                <a:gd name="T4" fmla="*/ 0 w 1"/>
                <a:gd name="T5" fmla="*/ 2147483646 h 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">
                  <a:moveTo>
                    <a:pt x="1" y="0"/>
                  </a:moveTo>
                  <a:lnTo>
                    <a:pt x="0" y="0"/>
                  </a:lnTo>
                  <a:lnTo>
                    <a:pt x="0" y="4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6" name="Line 50"/>
            <p:cNvSpPr>
              <a:spLocks noChangeShapeType="1"/>
            </p:cNvSpPr>
            <p:nvPr/>
          </p:nvSpPr>
          <p:spPr bwMode="auto">
            <a:xfrm>
              <a:off x="2340" y="674"/>
              <a:ext cx="1" cy="56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7" name="Freeform 51"/>
            <p:cNvSpPr>
              <a:spLocks/>
            </p:cNvSpPr>
            <p:nvPr/>
          </p:nvSpPr>
          <p:spPr bwMode="auto">
            <a:xfrm>
              <a:off x="3617" y="1238"/>
              <a:ext cx="255" cy="188"/>
            </a:xfrm>
            <a:custGeom>
              <a:avLst/>
              <a:gdLst>
                <a:gd name="T0" fmla="*/ 94 w 255"/>
                <a:gd name="T1" fmla="*/ 188 h 188"/>
                <a:gd name="T2" fmla="*/ 148 w 255"/>
                <a:gd name="T3" fmla="*/ 188 h 188"/>
                <a:gd name="T4" fmla="*/ 202 w 255"/>
                <a:gd name="T5" fmla="*/ 175 h 188"/>
                <a:gd name="T6" fmla="*/ 242 w 255"/>
                <a:gd name="T7" fmla="*/ 148 h 188"/>
                <a:gd name="T8" fmla="*/ 255 w 255"/>
                <a:gd name="T9" fmla="*/ 94 h 188"/>
                <a:gd name="T10" fmla="*/ 242 w 255"/>
                <a:gd name="T11" fmla="*/ 54 h 188"/>
                <a:gd name="T12" fmla="*/ 202 w 255"/>
                <a:gd name="T13" fmla="*/ 14 h 188"/>
                <a:gd name="T14" fmla="*/ 148 w 255"/>
                <a:gd name="T15" fmla="*/ 0 h 188"/>
                <a:gd name="T16" fmla="*/ 94 w 255"/>
                <a:gd name="T17" fmla="*/ 0 h 188"/>
                <a:gd name="T18" fmla="*/ 40 w 255"/>
                <a:gd name="T19" fmla="*/ 14 h 188"/>
                <a:gd name="T20" fmla="*/ 14 w 255"/>
                <a:gd name="T21" fmla="*/ 54 h 188"/>
                <a:gd name="T22" fmla="*/ 0 w 255"/>
                <a:gd name="T23" fmla="*/ 94 h 188"/>
                <a:gd name="T24" fmla="*/ 0 w 255"/>
                <a:gd name="T25" fmla="*/ 94 h 188"/>
                <a:gd name="T26" fmla="*/ 14 w 255"/>
                <a:gd name="T27" fmla="*/ 148 h 188"/>
                <a:gd name="T28" fmla="*/ 40 w 255"/>
                <a:gd name="T29" fmla="*/ 175 h 188"/>
                <a:gd name="T30" fmla="*/ 94 w 255"/>
                <a:gd name="T31" fmla="*/ 188 h 1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55" h="188">
                  <a:moveTo>
                    <a:pt x="94" y="188"/>
                  </a:moveTo>
                  <a:lnTo>
                    <a:pt x="148" y="188"/>
                  </a:lnTo>
                  <a:lnTo>
                    <a:pt x="202" y="175"/>
                  </a:lnTo>
                  <a:lnTo>
                    <a:pt x="242" y="148"/>
                  </a:lnTo>
                  <a:lnTo>
                    <a:pt x="255" y="94"/>
                  </a:lnTo>
                  <a:lnTo>
                    <a:pt x="242" y="54"/>
                  </a:lnTo>
                  <a:lnTo>
                    <a:pt x="202" y="14"/>
                  </a:lnTo>
                  <a:lnTo>
                    <a:pt x="148" y="0"/>
                  </a:lnTo>
                  <a:lnTo>
                    <a:pt x="94" y="0"/>
                  </a:lnTo>
                  <a:lnTo>
                    <a:pt x="40" y="14"/>
                  </a:lnTo>
                  <a:lnTo>
                    <a:pt x="14" y="54"/>
                  </a:lnTo>
                  <a:lnTo>
                    <a:pt x="0" y="94"/>
                  </a:lnTo>
                  <a:lnTo>
                    <a:pt x="14" y="148"/>
                  </a:lnTo>
                  <a:lnTo>
                    <a:pt x="40" y="175"/>
                  </a:lnTo>
                  <a:lnTo>
                    <a:pt x="94" y="188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8" name="Rectangle 52"/>
            <p:cNvSpPr>
              <a:spLocks noChangeArrowheads="1"/>
            </p:cNvSpPr>
            <p:nvPr/>
          </p:nvSpPr>
          <p:spPr bwMode="auto">
            <a:xfrm>
              <a:off x="3176" y="2850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7089" name="Freeform 53"/>
            <p:cNvSpPr>
              <a:spLocks/>
            </p:cNvSpPr>
            <p:nvPr/>
          </p:nvSpPr>
          <p:spPr bwMode="auto">
            <a:xfrm>
              <a:off x="2219" y="1238"/>
              <a:ext cx="256" cy="188"/>
            </a:xfrm>
            <a:custGeom>
              <a:avLst/>
              <a:gdLst>
                <a:gd name="T0" fmla="*/ 94 w 256"/>
                <a:gd name="T1" fmla="*/ 188 h 188"/>
                <a:gd name="T2" fmla="*/ 162 w 256"/>
                <a:gd name="T3" fmla="*/ 188 h 188"/>
                <a:gd name="T4" fmla="*/ 202 w 256"/>
                <a:gd name="T5" fmla="*/ 175 h 188"/>
                <a:gd name="T6" fmla="*/ 242 w 256"/>
                <a:gd name="T7" fmla="*/ 148 h 188"/>
                <a:gd name="T8" fmla="*/ 256 w 256"/>
                <a:gd name="T9" fmla="*/ 94 h 188"/>
                <a:gd name="T10" fmla="*/ 242 w 256"/>
                <a:gd name="T11" fmla="*/ 54 h 188"/>
                <a:gd name="T12" fmla="*/ 202 w 256"/>
                <a:gd name="T13" fmla="*/ 14 h 188"/>
                <a:gd name="T14" fmla="*/ 162 w 256"/>
                <a:gd name="T15" fmla="*/ 0 h 188"/>
                <a:gd name="T16" fmla="*/ 94 w 256"/>
                <a:gd name="T17" fmla="*/ 0 h 188"/>
                <a:gd name="T18" fmla="*/ 41 w 256"/>
                <a:gd name="T19" fmla="*/ 14 h 188"/>
                <a:gd name="T20" fmla="*/ 14 w 256"/>
                <a:gd name="T21" fmla="*/ 54 h 188"/>
                <a:gd name="T22" fmla="*/ 0 w 256"/>
                <a:gd name="T23" fmla="*/ 94 h 188"/>
                <a:gd name="T24" fmla="*/ 0 w 256"/>
                <a:gd name="T25" fmla="*/ 94 h 188"/>
                <a:gd name="T26" fmla="*/ 14 w 256"/>
                <a:gd name="T27" fmla="*/ 148 h 188"/>
                <a:gd name="T28" fmla="*/ 41 w 256"/>
                <a:gd name="T29" fmla="*/ 175 h 188"/>
                <a:gd name="T30" fmla="*/ 94 w 256"/>
                <a:gd name="T31" fmla="*/ 188 h 1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56" h="188">
                  <a:moveTo>
                    <a:pt x="94" y="188"/>
                  </a:moveTo>
                  <a:lnTo>
                    <a:pt x="162" y="188"/>
                  </a:lnTo>
                  <a:lnTo>
                    <a:pt x="202" y="175"/>
                  </a:lnTo>
                  <a:lnTo>
                    <a:pt x="242" y="148"/>
                  </a:lnTo>
                  <a:lnTo>
                    <a:pt x="256" y="94"/>
                  </a:lnTo>
                  <a:lnTo>
                    <a:pt x="242" y="54"/>
                  </a:lnTo>
                  <a:lnTo>
                    <a:pt x="202" y="14"/>
                  </a:lnTo>
                  <a:lnTo>
                    <a:pt x="162" y="0"/>
                  </a:lnTo>
                  <a:lnTo>
                    <a:pt x="94" y="0"/>
                  </a:lnTo>
                  <a:lnTo>
                    <a:pt x="41" y="14"/>
                  </a:lnTo>
                  <a:lnTo>
                    <a:pt x="14" y="54"/>
                  </a:lnTo>
                  <a:lnTo>
                    <a:pt x="0" y="94"/>
                  </a:lnTo>
                  <a:lnTo>
                    <a:pt x="14" y="148"/>
                  </a:lnTo>
                  <a:lnTo>
                    <a:pt x="41" y="175"/>
                  </a:lnTo>
                  <a:lnTo>
                    <a:pt x="94" y="188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0" name="Rectangle 54"/>
            <p:cNvSpPr>
              <a:spLocks noChangeArrowheads="1"/>
            </p:cNvSpPr>
            <p:nvPr/>
          </p:nvSpPr>
          <p:spPr bwMode="auto">
            <a:xfrm>
              <a:off x="2528" y="1238"/>
              <a:ext cx="1022" cy="67"/>
            </a:xfrm>
            <a:prstGeom prst="rect">
              <a:avLst/>
            </a:prstGeom>
            <a:solidFill>
              <a:srgbClr val="000000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7091" name="Line 55"/>
            <p:cNvSpPr>
              <a:spLocks noChangeShapeType="1"/>
            </p:cNvSpPr>
            <p:nvPr/>
          </p:nvSpPr>
          <p:spPr bwMode="auto">
            <a:xfrm>
              <a:off x="4061" y="1426"/>
              <a:ext cx="1" cy="127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2" name="Line 56"/>
            <p:cNvSpPr>
              <a:spLocks noChangeShapeType="1"/>
            </p:cNvSpPr>
            <p:nvPr/>
          </p:nvSpPr>
          <p:spPr bwMode="auto">
            <a:xfrm>
              <a:off x="2031" y="1426"/>
              <a:ext cx="1" cy="127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3" name="Line 57"/>
            <p:cNvSpPr>
              <a:spLocks noChangeShapeType="1"/>
            </p:cNvSpPr>
            <p:nvPr/>
          </p:nvSpPr>
          <p:spPr bwMode="auto">
            <a:xfrm flipH="1">
              <a:off x="2031" y="2702"/>
              <a:ext cx="2030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4" name="Freeform 58"/>
            <p:cNvSpPr>
              <a:spLocks/>
            </p:cNvSpPr>
            <p:nvPr/>
          </p:nvSpPr>
          <p:spPr bwMode="auto">
            <a:xfrm>
              <a:off x="2918" y="2702"/>
              <a:ext cx="256" cy="94"/>
            </a:xfrm>
            <a:custGeom>
              <a:avLst/>
              <a:gdLst>
                <a:gd name="T0" fmla="*/ 256 w 256"/>
                <a:gd name="T1" fmla="*/ 0 h 94"/>
                <a:gd name="T2" fmla="*/ 0 w 256"/>
                <a:gd name="T3" fmla="*/ 0 h 94"/>
                <a:gd name="T4" fmla="*/ 27 w 256"/>
                <a:gd name="T5" fmla="*/ 54 h 94"/>
                <a:gd name="T6" fmla="*/ 81 w 256"/>
                <a:gd name="T7" fmla="*/ 94 h 94"/>
                <a:gd name="T8" fmla="*/ 161 w 256"/>
                <a:gd name="T9" fmla="*/ 94 h 94"/>
                <a:gd name="T10" fmla="*/ 229 w 256"/>
                <a:gd name="T11" fmla="*/ 54 h 94"/>
                <a:gd name="T12" fmla="*/ 256 w 256"/>
                <a:gd name="T13" fmla="*/ 0 h 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56" h="94">
                  <a:moveTo>
                    <a:pt x="256" y="0"/>
                  </a:moveTo>
                  <a:lnTo>
                    <a:pt x="0" y="0"/>
                  </a:lnTo>
                  <a:lnTo>
                    <a:pt x="27" y="54"/>
                  </a:lnTo>
                  <a:lnTo>
                    <a:pt x="81" y="94"/>
                  </a:lnTo>
                  <a:lnTo>
                    <a:pt x="161" y="94"/>
                  </a:lnTo>
                  <a:lnTo>
                    <a:pt x="229" y="5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5" name="Line 59"/>
            <p:cNvSpPr>
              <a:spLocks noChangeShapeType="1"/>
            </p:cNvSpPr>
            <p:nvPr/>
          </p:nvSpPr>
          <p:spPr bwMode="auto">
            <a:xfrm flipV="1">
              <a:off x="3039" y="2702"/>
              <a:ext cx="1" cy="25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6" name="Line 60"/>
            <p:cNvSpPr>
              <a:spLocks noChangeShapeType="1"/>
            </p:cNvSpPr>
            <p:nvPr/>
          </p:nvSpPr>
          <p:spPr bwMode="auto">
            <a:xfrm flipH="1">
              <a:off x="1641" y="2957"/>
              <a:ext cx="139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7" name="Line 61"/>
            <p:cNvSpPr>
              <a:spLocks noChangeShapeType="1"/>
            </p:cNvSpPr>
            <p:nvPr/>
          </p:nvSpPr>
          <p:spPr bwMode="auto">
            <a:xfrm>
              <a:off x="1641" y="1050"/>
              <a:ext cx="1" cy="190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8" name="Line 62"/>
            <p:cNvSpPr>
              <a:spLocks noChangeShapeType="1"/>
            </p:cNvSpPr>
            <p:nvPr/>
          </p:nvSpPr>
          <p:spPr bwMode="auto">
            <a:xfrm>
              <a:off x="1641" y="1050"/>
              <a:ext cx="139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99" name="Line 63"/>
            <p:cNvSpPr>
              <a:spLocks noChangeShapeType="1"/>
            </p:cNvSpPr>
            <p:nvPr/>
          </p:nvSpPr>
          <p:spPr bwMode="auto">
            <a:xfrm>
              <a:off x="3039" y="1050"/>
              <a:ext cx="1" cy="18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0" name="Freeform 64"/>
            <p:cNvSpPr>
              <a:spLocks/>
            </p:cNvSpPr>
            <p:nvPr/>
          </p:nvSpPr>
          <p:spPr bwMode="auto">
            <a:xfrm>
              <a:off x="3012" y="1023"/>
              <a:ext cx="67" cy="54"/>
            </a:xfrm>
            <a:custGeom>
              <a:avLst/>
              <a:gdLst>
                <a:gd name="T0" fmla="*/ 0 w 67"/>
                <a:gd name="T1" fmla="*/ 27 h 54"/>
                <a:gd name="T2" fmla="*/ 14 w 67"/>
                <a:gd name="T3" fmla="*/ 0 h 54"/>
                <a:gd name="T4" fmla="*/ 41 w 67"/>
                <a:gd name="T5" fmla="*/ 0 h 54"/>
                <a:gd name="T6" fmla="*/ 67 w 67"/>
                <a:gd name="T7" fmla="*/ 27 h 54"/>
                <a:gd name="T8" fmla="*/ 41 w 67"/>
                <a:gd name="T9" fmla="*/ 54 h 54"/>
                <a:gd name="T10" fmla="*/ 14 w 67"/>
                <a:gd name="T11" fmla="*/ 54 h 54"/>
                <a:gd name="T12" fmla="*/ 0 w 67"/>
                <a:gd name="T13" fmla="*/ 2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7" h="54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67" y="27"/>
                  </a:lnTo>
                  <a:lnTo>
                    <a:pt x="41" y="54"/>
                  </a:lnTo>
                  <a:lnTo>
                    <a:pt x="14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1" name="Freeform 65"/>
            <p:cNvSpPr>
              <a:spLocks/>
            </p:cNvSpPr>
            <p:nvPr/>
          </p:nvSpPr>
          <p:spPr bwMode="auto">
            <a:xfrm>
              <a:off x="2313" y="1023"/>
              <a:ext cx="68" cy="54"/>
            </a:xfrm>
            <a:custGeom>
              <a:avLst/>
              <a:gdLst>
                <a:gd name="T0" fmla="*/ 0 w 68"/>
                <a:gd name="T1" fmla="*/ 27 h 54"/>
                <a:gd name="T2" fmla="*/ 14 w 68"/>
                <a:gd name="T3" fmla="*/ 0 h 54"/>
                <a:gd name="T4" fmla="*/ 41 w 68"/>
                <a:gd name="T5" fmla="*/ 0 h 54"/>
                <a:gd name="T6" fmla="*/ 68 w 68"/>
                <a:gd name="T7" fmla="*/ 27 h 54"/>
                <a:gd name="T8" fmla="*/ 41 w 68"/>
                <a:gd name="T9" fmla="*/ 54 h 54"/>
                <a:gd name="T10" fmla="*/ 14 w 68"/>
                <a:gd name="T11" fmla="*/ 54 h 54"/>
                <a:gd name="T12" fmla="*/ 0 w 68"/>
                <a:gd name="T13" fmla="*/ 2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8" h="54">
                  <a:moveTo>
                    <a:pt x="0" y="27"/>
                  </a:moveTo>
                  <a:lnTo>
                    <a:pt x="14" y="0"/>
                  </a:lnTo>
                  <a:lnTo>
                    <a:pt x="41" y="0"/>
                  </a:lnTo>
                  <a:lnTo>
                    <a:pt x="68" y="27"/>
                  </a:lnTo>
                  <a:lnTo>
                    <a:pt x="41" y="54"/>
                  </a:lnTo>
                  <a:lnTo>
                    <a:pt x="14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2" name="Line 66"/>
            <p:cNvSpPr>
              <a:spLocks noChangeShapeType="1"/>
            </p:cNvSpPr>
            <p:nvPr/>
          </p:nvSpPr>
          <p:spPr bwMode="auto">
            <a:xfrm>
              <a:off x="2340" y="674"/>
              <a:ext cx="139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3" name="Line 67"/>
            <p:cNvSpPr>
              <a:spLocks noChangeShapeType="1"/>
            </p:cNvSpPr>
            <p:nvPr/>
          </p:nvSpPr>
          <p:spPr bwMode="auto">
            <a:xfrm>
              <a:off x="3738" y="674"/>
              <a:ext cx="1" cy="56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4" name="Freeform 68"/>
            <p:cNvSpPr>
              <a:spLocks/>
            </p:cNvSpPr>
            <p:nvPr/>
          </p:nvSpPr>
          <p:spPr bwMode="auto">
            <a:xfrm>
              <a:off x="3711" y="1023"/>
              <a:ext cx="54" cy="54"/>
            </a:xfrm>
            <a:custGeom>
              <a:avLst/>
              <a:gdLst>
                <a:gd name="T0" fmla="*/ 0 w 54"/>
                <a:gd name="T1" fmla="*/ 27 h 54"/>
                <a:gd name="T2" fmla="*/ 14 w 54"/>
                <a:gd name="T3" fmla="*/ 0 h 54"/>
                <a:gd name="T4" fmla="*/ 40 w 54"/>
                <a:gd name="T5" fmla="*/ 0 h 54"/>
                <a:gd name="T6" fmla="*/ 54 w 54"/>
                <a:gd name="T7" fmla="*/ 27 h 54"/>
                <a:gd name="T8" fmla="*/ 40 w 54"/>
                <a:gd name="T9" fmla="*/ 54 h 54"/>
                <a:gd name="T10" fmla="*/ 14 w 54"/>
                <a:gd name="T11" fmla="*/ 54 h 54"/>
                <a:gd name="T12" fmla="*/ 0 w 54"/>
                <a:gd name="T13" fmla="*/ 2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4" h="54">
                  <a:moveTo>
                    <a:pt x="0" y="27"/>
                  </a:moveTo>
                  <a:lnTo>
                    <a:pt x="14" y="0"/>
                  </a:lnTo>
                  <a:lnTo>
                    <a:pt x="40" y="0"/>
                  </a:lnTo>
                  <a:lnTo>
                    <a:pt x="54" y="27"/>
                  </a:lnTo>
                  <a:lnTo>
                    <a:pt x="40" y="54"/>
                  </a:lnTo>
                  <a:lnTo>
                    <a:pt x="14" y="5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5" name="Rectangle 69"/>
            <p:cNvSpPr>
              <a:spLocks noChangeArrowheads="1"/>
            </p:cNvSpPr>
            <p:nvPr/>
          </p:nvSpPr>
          <p:spPr bwMode="auto">
            <a:xfrm>
              <a:off x="2273" y="1426"/>
              <a:ext cx="323" cy="3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7106" name="Rectangle 70"/>
            <p:cNvSpPr>
              <a:spLocks noChangeArrowheads="1"/>
            </p:cNvSpPr>
            <p:nvPr/>
          </p:nvSpPr>
          <p:spPr bwMode="auto">
            <a:xfrm>
              <a:off x="2336" y="1507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7107" name="Rectangle 71"/>
            <p:cNvSpPr>
              <a:spLocks noChangeArrowheads="1"/>
            </p:cNvSpPr>
            <p:nvPr/>
          </p:nvSpPr>
          <p:spPr bwMode="auto">
            <a:xfrm>
              <a:off x="2472" y="1480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  <a:endParaRPr lang="zh-CN" altLang="en-US" sz="1400">
                <a:latin typeface="Times New Roman" panose="02020603050405020304" pitchFamily="18" charset="0"/>
              </a:endParaRPr>
            </a:p>
          </p:txBody>
        </p:sp>
        <p:sp>
          <p:nvSpPr>
            <p:cNvPr id="87108" name="Line 72"/>
            <p:cNvSpPr>
              <a:spLocks noChangeShapeType="1"/>
            </p:cNvSpPr>
            <p:nvPr/>
          </p:nvSpPr>
          <p:spPr bwMode="auto">
            <a:xfrm flipH="1">
              <a:off x="2918" y="1466"/>
              <a:ext cx="188" cy="47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9" name="Rectangle 73"/>
            <p:cNvSpPr>
              <a:spLocks noChangeArrowheads="1"/>
            </p:cNvSpPr>
            <p:nvPr/>
          </p:nvSpPr>
          <p:spPr bwMode="auto">
            <a:xfrm>
              <a:off x="2205" y="1976"/>
              <a:ext cx="158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200">
                  <a:solidFill>
                    <a:srgbClr val="000000"/>
                  </a:solidFill>
                  <a:latin typeface="宋体" panose="02010600030101010101" pitchFamily="2" charset="-122"/>
                </a:rPr>
                <a:t>导电沟道</a:t>
              </a:r>
              <a:r>
                <a:rPr lang="zh-CN" altLang="en-US" sz="2200">
                  <a:solidFill>
                    <a:schemeClr val="hlink"/>
                  </a:solidFill>
                  <a:latin typeface="宋体" panose="02010600030101010101" pitchFamily="2" charset="-122"/>
                </a:rPr>
                <a:t>（反型层）</a:t>
              </a:r>
              <a:endParaRPr lang="zh-CN" altLang="en-US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7110" name="Rectangle 74"/>
            <p:cNvSpPr>
              <a:spLocks noChangeArrowheads="1"/>
            </p:cNvSpPr>
            <p:nvPr/>
          </p:nvSpPr>
          <p:spPr bwMode="auto">
            <a:xfrm>
              <a:off x="2756" y="2425"/>
              <a:ext cx="10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7111" name="Rectangle 75"/>
            <p:cNvSpPr>
              <a:spLocks noChangeArrowheads="1"/>
            </p:cNvSpPr>
            <p:nvPr/>
          </p:nvSpPr>
          <p:spPr bwMode="auto">
            <a:xfrm>
              <a:off x="2869" y="2410"/>
              <a:ext cx="52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200">
                  <a:solidFill>
                    <a:srgbClr val="000000"/>
                  </a:solidFill>
                  <a:latin typeface="宋体" panose="02010600030101010101" pitchFamily="2" charset="-122"/>
                </a:rPr>
                <a:t>型衬底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7112" name="Line 76"/>
            <p:cNvSpPr>
              <a:spLocks noChangeShapeType="1"/>
            </p:cNvSpPr>
            <p:nvPr/>
          </p:nvSpPr>
          <p:spPr bwMode="auto">
            <a:xfrm>
              <a:off x="2273" y="1426"/>
              <a:ext cx="1" cy="39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3" name="Line 77"/>
            <p:cNvSpPr>
              <a:spLocks noChangeShapeType="1"/>
            </p:cNvSpPr>
            <p:nvPr/>
          </p:nvSpPr>
          <p:spPr bwMode="auto">
            <a:xfrm flipH="1">
              <a:off x="2273" y="1816"/>
              <a:ext cx="323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4" name="Line 78"/>
            <p:cNvSpPr>
              <a:spLocks noChangeShapeType="1"/>
            </p:cNvSpPr>
            <p:nvPr/>
          </p:nvSpPr>
          <p:spPr bwMode="auto">
            <a:xfrm>
              <a:off x="2596" y="1520"/>
              <a:ext cx="1" cy="29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5" name="Line 79"/>
            <p:cNvSpPr>
              <a:spLocks noChangeShapeType="1"/>
            </p:cNvSpPr>
            <p:nvPr/>
          </p:nvSpPr>
          <p:spPr bwMode="auto">
            <a:xfrm flipH="1">
              <a:off x="2596" y="1520"/>
              <a:ext cx="887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16" name="Rectangle 80"/>
            <p:cNvSpPr>
              <a:spLocks noChangeArrowheads="1"/>
            </p:cNvSpPr>
            <p:nvPr/>
          </p:nvSpPr>
          <p:spPr bwMode="auto">
            <a:xfrm>
              <a:off x="3483" y="1426"/>
              <a:ext cx="322" cy="3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7117" name="Rectangle 81"/>
            <p:cNvSpPr>
              <a:spLocks noChangeArrowheads="1"/>
            </p:cNvSpPr>
            <p:nvPr/>
          </p:nvSpPr>
          <p:spPr bwMode="auto">
            <a:xfrm>
              <a:off x="3545" y="1507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7118" name="Rectangle 82"/>
            <p:cNvSpPr>
              <a:spLocks noChangeArrowheads="1"/>
            </p:cNvSpPr>
            <p:nvPr/>
          </p:nvSpPr>
          <p:spPr bwMode="auto">
            <a:xfrm>
              <a:off x="3681" y="1480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＋</a:t>
              </a:r>
              <a:endParaRPr lang="zh-CN" altLang="en-US" sz="1400">
                <a:latin typeface="Times New Roman" panose="02020603050405020304" pitchFamily="18" charset="0"/>
              </a:endParaRPr>
            </a:p>
          </p:txBody>
        </p:sp>
        <p:sp>
          <p:nvSpPr>
            <p:cNvPr id="87119" name="Line 83"/>
            <p:cNvSpPr>
              <a:spLocks noChangeShapeType="1"/>
            </p:cNvSpPr>
            <p:nvPr/>
          </p:nvSpPr>
          <p:spPr bwMode="auto">
            <a:xfrm>
              <a:off x="3805" y="1426"/>
              <a:ext cx="1" cy="39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0" name="Line 84"/>
            <p:cNvSpPr>
              <a:spLocks noChangeShapeType="1"/>
            </p:cNvSpPr>
            <p:nvPr/>
          </p:nvSpPr>
          <p:spPr bwMode="auto">
            <a:xfrm>
              <a:off x="3483" y="1520"/>
              <a:ext cx="1" cy="29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1" name="Line 85"/>
            <p:cNvSpPr>
              <a:spLocks noChangeShapeType="1"/>
            </p:cNvSpPr>
            <p:nvPr/>
          </p:nvSpPr>
          <p:spPr bwMode="auto">
            <a:xfrm flipH="1">
              <a:off x="3483" y="1816"/>
              <a:ext cx="322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22" name="Rectangle 86"/>
            <p:cNvSpPr>
              <a:spLocks noChangeArrowheads="1"/>
            </p:cNvSpPr>
            <p:nvPr/>
          </p:nvSpPr>
          <p:spPr bwMode="auto">
            <a:xfrm>
              <a:off x="2031" y="1305"/>
              <a:ext cx="2030" cy="121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7123" name="Rectangle 87"/>
            <p:cNvSpPr>
              <a:spLocks noChangeArrowheads="1"/>
            </p:cNvSpPr>
            <p:nvPr/>
          </p:nvSpPr>
          <p:spPr bwMode="auto">
            <a:xfrm>
              <a:off x="2381" y="1305"/>
              <a:ext cx="94" cy="121"/>
            </a:xfrm>
            <a:prstGeom prst="rect">
              <a:avLst/>
            </a:prstGeom>
            <a:solidFill>
              <a:srgbClr val="000000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87124" name="Rectangle 88"/>
            <p:cNvSpPr>
              <a:spLocks noChangeArrowheads="1"/>
            </p:cNvSpPr>
            <p:nvPr/>
          </p:nvSpPr>
          <p:spPr bwMode="auto">
            <a:xfrm>
              <a:off x="3617" y="1305"/>
              <a:ext cx="94" cy="121"/>
            </a:xfrm>
            <a:prstGeom prst="rect">
              <a:avLst/>
            </a:prstGeom>
            <a:solidFill>
              <a:srgbClr val="000000"/>
            </a:solidFill>
            <a:ln w="206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87125" name="Group 90"/>
            <p:cNvGrpSpPr>
              <a:grpSpLocks/>
            </p:cNvGrpSpPr>
            <p:nvPr/>
          </p:nvGrpSpPr>
          <p:grpSpPr bwMode="auto">
            <a:xfrm>
              <a:off x="2583" y="1327"/>
              <a:ext cx="78" cy="78"/>
              <a:chOff x="4487" y="1737"/>
              <a:chExt cx="78" cy="78"/>
            </a:xfrm>
          </p:grpSpPr>
          <p:sp>
            <p:nvSpPr>
              <p:cNvPr id="87142" name="Line 91"/>
              <p:cNvSpPr>
                <a:spLocks noChangeShapeType="1"/>
              </p:cNvSpPr>
              <p:nvPr/>
            </p:nvSpPr>
            <p:spPr bwMode="auto">
              <a:xfrm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143" name="Line 92"/>
              <p:cNvSpPr>
                <a:spLocks noChangeShapeType="1"/>
              </p:cNvSpPr>
              <p:nvPr/>
            </p:nvSpPr>
            <p:spPr bwMode="auto">
              <a:xfrm rot="5400000"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7126" name="Group 93"/>
            <p:cNvGrpSpPr>
              <a:grpSpLocks/>
            </p:cNvGrpSpPr>
            <p:nvPr/>
          </p:nvGrpSpPr>
          <p:grpSpPr bwMode="auto">
            <a:xfrm>
              <a:off x="2751" y="1327"/>
              <a:ext cx="78" cy="78"/>
              <a:chOff x="4487" y="1737"/>
              <a:chExt cx="78" cy="78"/>
            </a:xfrm>
          </p:grpSpPr>
          <p:sp>
            <p:nvSpPr>
              <p:cNvPr id="87140" name="Line 94"/>
              <p:cNvSpPr>
                <a:spLocks noChangeShapeType="1"/>
              </p:cNvSpPr>
              <p:nvPr/>
            </p:nvSpPr>
            <p:spPr bwMode="auto">
              <a:xfrm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141" name="Line 95"/>
              <p:cNvSpPr>
                <a:spLocks noChangeShapeType="1"/>
              </p:cNvSpPr>
              <p:nvPr/>
            </p:nvSpPr>
            <p:spPr bwMode="auto">
              <a:xfrm rot="5400000"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7127" name="Group 96"/>
            <p:cNvGrpSpPr>
              <a:grpSpLocks/>
            </p:cNvGrpSpPr>
            <p:nvPr/>
          </p:nvGrpSpPr>
          <p:grpSpPr bwMode="auto">
            <a:xfrm>
              <a:off x="2919" y="1327"/>
              <a:ext cx="78" cy="78"/>
              <a:chOff x="4487" y="1737"/>
              <a:chExt cx="78" cy="78"/>
            </a:xfrm>
          </p:grpSpPr>
          <p:sp>
            <p:nvSpPr>
              <p:cNvPr id="87138" name="Line 97"/>
              <p:cNvSpPr>
                <a:spLocks noChangeShapeType="1"/>
              </p:cNvSpPr>
              <p:nvPr/>
            </p:nvSpPr>
            <p:spPr bwMode="auto">
              <a:xfrm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139" name="Line 98"/>
              <p:cNvSpPr>
                <a:spLocks noChangeShapeType="1"/>
              </p:cNvSpPr>
              <p:nvPr/>
            </p:nvSpPr>
            <p:spPr bwMode="auto">
              <a:xfrm rot="5400000"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7128" name="Group 99"/>
            <p:cNvGrpSpPr>
              <a:grpSpLocks/>
            </p:cNvGrpSpPr>
            <p:nvPr/>
          </p:nvGrpSpPr>
          <p:grpSpPr bwMode="auto">
            <a:xfrm>
              <a:off x="3087" y="1327"/>
              <a:ext cx="78" cy="78"/>
              <a:chOff x="4487" y="1737"/>
              <a:chExt cx="78" cy="78"/>
            </a:xfrm>
          </p:grpSpPr>
          <p:sp>
            <p:nvSpPr>
              <p:cNvPr id="87136" name="Line 100"/>
              <p:cNvSpPr>
                <a:spLocks noChangeShapeType="1"/>
              </p:cNvSpPr>
              <p:nvPr/>
            </p:nvSpPr>
            <p:spPr bwMode="auto">
              <a:xfrm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137" name="Line 101"/>
              <p:cNvSpPr>
                <a:spLocks noChangeShapeType="1"/>
              </p:cNvSpPr>
              <p:nvPr/>
            </p:nvSpPr>
            <p:spPr bwMode="auto">
              <a:xfrm rot="5400000"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7129" name="Group 102"/>
            <p:cNvGrpSpPr>
              <a:grpSpLocks/>
            </p:cNvGrpSpPr>
            <p:nvPr/>
          </p:nvGrpSpPr>
          <p:grpSpPr bwMode="auto">
            <a:xfrm>
              <a:off x="3255" y="1327"/>
              <a:ext cx="78" cy="78"/>
              <a:chOff x="4487" y="1737"/>
              <a:chExt cx="78" cy="78"/>
            </a:xfrm>
          </p:grpSpPr>
          <p:sp>
            <p:nvSpPr>
              <p:cNvPr id="87134" name="Line 103"/>
              <p:cNvSpPr>
                <a:spLocks noChangeShapeType="1"/>
              </p:cNvSpPr>
              <p:nvPr/>
            </p:nvSpPr>
            <p:spPr bwMode="auto">
              <a:xfrm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135" name="Line 104"/>
              <p:cNvSpPr>
                <a:spLocks noChangeShapeType="1"/>
              </p:cNvSpPr>
              <p:nvPr/>
            </p:nvSpPr>
            <p:spPr bwMode="auto">
              <a:xfrm rot="5400000"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7130" name="Group 105"/>
            <p:cNvGrpSpPr>
              <a:grpSpLocks/>
            </p:cNvGrpSpPr>
            <p:nvPr/>
          </p:nvGrpSpPr>
          <p:grpSpPr bwMode="auto">
            <a:xfrm>
              <a:off x="3423" y="1327"/>
              <a:ext cx="78" cy="78"/>
              <a:chOff x="4487" y="1737"/>
              <a:chExt cx="78" cy="78"/>
            </a:xfrm>
          </p:grpSpPr>
          <p:sp>
            <p:nvSpPr>
              <p:cNvPr id="87132" name="Line 106"/>
              <p:cNvSpPr>
                <a:spLocks noChangeShapeType="1"/>
              </p:cNvSpPr>
              <p:nvPr/>
            </p:nvSpPr>
            <p:spPr bwMode="auto">
              <a:xfrm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133" name="Line 107"/>
              <p:cNvSpPr>
                <a:spLocks noChangeShapeType="1"/>
              </p:cNvSpPr>
              <p:nvPr/>
            </p:nvSpPr>
            <p:spPr bwMode="auto">
              <a:xfrm rot="5400000">
                <a:off x="4526" y="1737"/>
                <a:ext cx="0" cy="78"/>
              </a:xfrm>
              <a:prstGeom prst="line">
                <a:avLst/>
              </a:prstGeom>
              <a:noFill/>
              <a:ln w="15875">
                <a:solidFill>
                  <a:schemeClr val="hlink"/>
                </a:solidFill>
                <a:round/>
                <a:headEnd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87131" name="Rectangle 109"/>
            <p:cNvSpPr>
              <a:spLocks noChangeArrowheads="1"/>
            </p:cNvSpPr>
            <p:nvPr/>
          </p:nvSpPr>
          <p:spPr bwMode="auto">
            <a:xfrm>
              <a:off x="2563" y="1435"/>
              <a:ext cx="960" cy="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87044" name="Rectangle 1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39763" y="498475"/>
            <a:ext cx="62134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5.2.2 N</a:t>
            </a:r>
            <a:r>
              <a:rPr lang="zh-CN" altLang="en-US">
                <a:latin typeface="Times New Roman" panose="02020603050405020304" pitchFamily="18" charset="0"/>
              </a:rPr>
              <a:t>沟道耗尽型 </a:t>
            </a:r>
            <a:r>
              <a:rPr lang="en-US" altLang="zh-CN">
                <a:latin typeface="Times New Roman" panose="02020603050405020304" pitchFamily="18" charset="0"/>
              </a:rPr>
              <a:t>MOSFE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29C5C2-1F0D-4518-A380-818B070D246F}" type="slidenum">
              <a:rPr lang="zh-CN" altLang="en-US"/>
              <a:pPr>
                <a:defRPr/>
              </a:pPr>
              <a:t>8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>
            <a:grayscl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1201738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ctr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defTabSz="1177925"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defTabSz="1177925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3530600" algn="l"/>
                <a:tab pos="4286250" algn="l"/>
                <a:tab pos="4959350" algn="l"/>
                <a:tab pos="5994400" algn="l"/>
              </a:tabLst>
              <a:defRPr kumimoji="1" sz="42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5400" b="0" noProof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半导体器件</a:t>
            </a:r>
            <a:endParaRPr lang="en-US" altLang="zh-CN" sz="5400" b="0" noProof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806575" y="4856163"/>
            <a:ext cx="6170613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1" lang="zh-CN" altLang="en-US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光微学院</a:t>
            </a:r>
            <a:endParaRPr kumimoji="1" lang="zh-CN" altLang="en-US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3662363" y="2827338"/>
            <a:ext cx="2062162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4000" dirty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杨恒新</a:t>
            </a:r>
            <a:endParaRPr kumimoji="1" lang="zh-CN" altLang="en-US" sz="3200" dirty="0">
              <a:solidFill>
                <a:srgbClr val="66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2443163" y="3814763"/>
            <a:ext cx="59182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4000">
                <a:solidFill>
                  <a:srgbClr val="660033"/>
                </a:solidFill>
                <a:latin typeface="Times New Roman" panose="02020603050405020304" pitchFamily="18" charset="0"/>
              </a:rPr>
              <a:t>yanghx@njupt.edu.cn</a:t>
            </a:r>
            <a:endParaRPr kumimoji="1" lang="en-US" altLang="zh-CN" sz="4000">
              <a:solidFill>
                <a:srgbClr val="660033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DEAE6D-CFDA-4627-B8C3-A273FE2535B3}" type="slidenum">
              <a:rPr lang="zh-CN" altLang="en-US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066" name="Object 2"/>
          <p:cNvGraphicFramePr>
            <a:graphicFrameLocks noChangeAspect="1"/>
          </p:cNvGraphicFramePr>
          <p:nvPr/>
        </p:nvGraphicFramePr>
        <p:xfrm>
          <a:off x="950913" y="1201738"/>
          <a:ext cx="4237037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0" name="Visio" r:id="rId3" imgW="1361042" imgH="1541051" progId="Visio.Drawing.11">
                  <p:embed/>
                </p:oleObj>
              </mc:Choice>
              <mc:Fallback>
                <p:oleObj name="Visio" r:id="rId3" imgW="1361042" imgH="154105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1201738"/>
                        <a:ext cx="4237037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7" name="Line 7"/>
          <p:cNvSpPr>
            <a:spLocks noChangeShapeType="1"/>
          </p:cNvSpPr>
          <p:nvPr/>
        </p:nvSpPr>
        <p:spPr bwMode="auto">
          <a:xfrm flipV="1">
            <a:off x="6472238" y="3357563"/>
            <a:ext cx="1587" cy="6619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68" name="Line 8"/>
          <p:cNvSpPr>
            <a:spLocks noChangeShapeType="1"/>
          </p:cNvSpPr>
          <p:nvPr/>
        </p:nvSpPr>
        <p:spPr bwMode="auto">
          <a:xfrm flipV="1">
            <a:off x="6637338" y="3160713"/>
            <a:ext cx="1587" cy="11112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69" name="Line 9"/>
          <p:cNvSpPr>
            <a:spLocks noChangeShapeType="1"/>
          </p:cNvSpPr>
          <p:nvPr/>
        </p:nvSpPr>
        <p:spPr bwMode="auto">
          <a:xfrm flipH="1">
            <a:off x="6637338" y="3373438"/>
            <a:ext cx="331787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0" name="Line 10"/>
          <p:cNvSpPr>
            <a:spLocks noChangeShapeType="1"/>
          </p:cNvSpPr>
          <p:nvPr/>
        </p:nvSpPr>
        <p:spPr bwMode="auto">
          <a:xfrm flipV="1">
            <a:off x="6969125" y="2474913"/>
            <a:ext cx="1588" cy="89852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1" name="Line 11"/>
          <p:cNvSpPr>
            <a:spLocks noChangeShapeType="1"/>
          </p:cNvSpPr>
          <p:nvPr/>
        </p:nvSpPr>
        <p:spPr bwMode="auto">
          <a:xfrm flipH="1">
            <a:off x="6637338" y="3705225"/>
            <a:ext cx="111442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2" name="Freeform 12"/>
          <p:cNvSpPr>
            <a:spLocks/>
          </p:cNvSpPr>
          <p:nvPr/>
        </p:nvSpPr>
        <p:spPr bwMode="auto">
          <a:xfrm>
            <a:off x="6804025" y="3657600"/>
            <a:ext cx="284163" cy="117475"/>
          </a:xfrm>
          <a:custGeom>
            <a:avLst/>
            <a:gdLst>
              <a:gd name="T0" fmla="*/ 2147483646 w 179"/>
              <a:gd name="T1" fmla="*/ 2147483646 h 74"/>
              <a:gd name="T2" fmla="*/ 2147483646 w 179"/>
              <a:gd name="T3" fmla="*/ 2147483646 h 74"/>
              <a:gd name="T4" fmla="*/ 2147483646 w 179"/>
              <a:gd name="T5" fmla="*/ 0 h 74"/>
              <a:gd name="T6" fmla="*/ 0 w 179"/>
              <a:gd name="T7" fmla="*/ 2147483646 h 74"/>
              <a:gd name="T8" fmla="*/ 2147483646 w 179"/>
              <a:gd name="T9" fmla="*/ 2147483646 h 7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9" h="74">
                <a:moveTo>
                  <a:pt x="179" y="74"/>
                </a:moveTo>
                <a:lnTo>
                  <a:pt x="149" y="30"/>
                </a:lnTo>
                <a:lnTo>
                  <a:pt x="179" y="0"/>
                </a:lnTo>
                <a:lnTo>
                  <a:pt x="0" y="30"/>
                </a:lnTo>
                <a:lnTo>
                  <a:pt x="179" y="74"/>
                </a:lnTo>
                <a:close/>
              </a:path>
            </a:pathLst>
          </a:custGeom>
          <a:solidFill>
            <a:srgbClr val="000000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3" name="Line 13"/>
          <p:cNvSpPr>
            <a:spLocks noChangeShapeType="1"/>
          </p:cNvSpPr>
          <p:nvPr/>
        </p:nvSpPr>
        <p:spPr bwMode="auto">
          <a:xfrm flipH="1">
            <a:off x="6637338" y="4035425"/>
            <a:ext cx="331787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4" name="Line 14"/>
          <p:cNvSpPr>
            <a:spLocks noChangeShapeType="1"/>
          </p:cNvSpPr>
          <p:nvPr/>
        </p:nvSpPr>
        <p:spPr bwMode="auto">
          <a:xfrm flipV="1">
            <a:off x="6969125" y="4035425"/>
            <a:ext cx="1588" cy="1017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5" name="Rectangle 15"/>
          <p:cNvSpPr>
            <a:spLocks noChangeArrowheads="1"/>
          </p:cNvSpPr>
          <p:nvPr/>
        </p:nvSpPr>
        <p:spPr bwMode="auto">
          <a:xfrm>
            <a:off x="7191375" y="2286000"/>
            <a:ext cx="220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88076" name="Rectangle 16"/>
          <p:cNvSpPr>
            <a:spLocks noChangeArrowheads="1"/>
          </p:cNvSpPr>
          <p:nvPr/>
        </p:nvSpPr>
        <p:spPr bwMode="auto">
          <a:xfrm>
            <a:off x="5637213" y="4106863"/>
            <a:ext cx="2206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88077" name="Line 17"/>
          <p:cNvSpPr>
            <a:spLocks noChangeShapeType="1"/>
          </p:cNvSpPr>
          <p:nvPr/>
        </p:nvSpPr>
        <p:spPr bwMode="auto">
          <a:xfrm flipH="1">
            <a:off x="5737225" y="4037013"/>
            <a:ext cx="735013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078" name="Rectangle 18"/>
          <p:cNvSpPr>
            <a:spLocks noChangeArrowheads="1"/>
          </p:cNvSpPr>
          <p:nvPr/>
        </p:nvSpPr>
        <p:spPr bwMode="auto">
          <a:xfrm>
            <a:off x="7216775" y="4862513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sp>
        <p:nvSpPr>
          <p:cNvPr id="88079" name="Freeform 19"/>
          <p:cNvSpPr>
            <a:spLocks/>
          </p:cNvSpPr>
          <p:nvPr/>
        </p:nvSpPr>
        <p:spPr bwMode="auto">
          <a:xfrm>
            <a:off x="5641975" y="3989388"/>
            <a:ext cx="95250" cy="93662"/>
          </a:xfrm>
          <a:custGeom>
            <a:avLst/>
            <a:gdLst>
              <a:gd name="T0" fmla="*/ 0 w 60"/>
              <a:gd name="T1" fmla="*/ 2147483646 h 59"/>
              <a:gd name="T2" fmla="*/ 2147483646 w 60"/>
              <a:gd name="T3" fmla="*/ 0 h 59"/>
              <a:gd name="T4" fmla="*/ 2147483646 w 60"/>
              <a:gd name="T5" fmla="*/ 0 h 59"/>
              <a:gd name="T6" fmla="*/ 2147483646 w 60"/>
              <a:gd name="T7" fmla="*/ 2147483646 h 59"/>
              <a:gd name="T8" fmla="*/ 2147483646 w 60"/>
              <a:gd name="T9" fmla="*/ 2147483646 h 59"/>
              <a:gd name="T10" fmla="*/ 2147483646 w 60"/>
              <a:gd name="T11" fmla="*/ 2147483646 h 59"/>
              <a:gd name="T12" fmla="*/ 0 w 60"/>
              <a:gd name="T13" fmla="*/ 2147483646 h 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60" h="59">
                <a:moveTo>
                  <a:pt x="0" y="30"/>
                </a:moveTo>
                <a:lnTo>
                  <a:pt x="15" y="0"/>
                </a:lnTo>
                <a:lnTo>
                  <a:pt x="45" y="0"/>
                </a:lnTo>
                <a:lnTo>
                  <a:pt x="60" y="30"/>
                </a:lnTo>
                <a:lnTo>
                  <a:pt x="45" y="59"/>
                </a:lnTo>
                <a:lnTo>
                  <a:pt x="15" y="59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0" name="Freeform 20"/>
          <p:cNvSpPr>
            <a:spLocks/>
          </p:cNvSpPr>
          <p:nvPr/>
        </p:nvSpPr>
        <p:spPr bwMode="auto">
          <a:xfrm>
            <a:off x="6921500" y="5005388"/>
            <a:ext cx="119063" cy="95250"/>
          </a:xfrm>
          <a:custGeom>
            <a:avLst/>
            <a:gdLst>
              <a:gd name="T0" fmla="*/ 0 w 75"/>
              <a:gd name="T1" fmla="*/ 2147483646 h 60"/>
              <a:gd name="T2" fmla="*/ 2147483646 w 75"/>
              <a:gd name="T3" fmla="*/ 0 h 60"/>
              <a:gd name="T4" fmla="*/ 2147483646 w 75"/>
              <a:gd name="T5" fmla="*/ 0 h 60"/>
              <a:gd name="T6" fmla="*/ 2147483646 w 75"/>
              <a:gd name="T7" fmla="*/ 2147483646 h 60"/>
              <a:gd name="T8" fmla="*/ 2147483646 w 75"/>
              <a:gd name="T9" fmla="*/ 2147483646 h 60"/>
              <a:gd name="T10" fmla="*/ 2147483646 w 75"/>
              <a:gd name="T11" fmla="*/ 2147483646 h 60"/>
              <a:gd name="T12" fmla="*/ 0 w 75"/>
              <a:gd name="T13" fmla="*/ 2147483646 h 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5" h="60">
                <a:moveTo>
                  <a:pt x="0" y="30"/>
                </a:moveTo>
                <a:lnTo>
                  <a:pt x="15" y="0"/>
                </a:lnTo>
                <a:lnTo>
                  <a:pt x="45" y="0"/>
                </a:lnTo>
                <a:lnTo>
                  <a:pt x="75" y="30"/>
                </a:lnTo>
                <a:lnTo>
                  <a:pt x="45" y="60"/>
                </a:lnTo>
                <a:lnTo>
                  <a:pt x="15" y="60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1" name="Freeform 21"/>
          <p:cNvSpPr>
            <a:spLocks/>
          </p:cNvSpPr>
          <p:nvPr/>
        </p:nvSpPr>
        <p:spPr bwMode="auto">
          <a:xfrm>
            <a:off x="6921500" y="2427288"/>
            <a:ext cx="119063" cy="95250"/>
          </a:xfrm>
          <a:custGeom>
            <a:avLst/>
            <a:gdLst>
              <a:gd name="T0" fmla="*/ 0 w 75"/>
              <a:gd name="T1" fmla="*/ 2147483646 h 60"/>
              <a:gd name="T2" fmla="*/ 2147483646 w 75"/>
              <a:gd name="T3" fmla="*/ 0 h 60"/>
              <a:gd name="T4" fmla="*/ 2147483646 w 75"/>
              <a:gd name="T5" fmla="*/ 0 h 60"/>
              <a:gd name="T6" fmla="*/ 2147483646 w 75"/>
              <a:gd name="T7" fmla="*/ 2147483646 h 60"/>
              <a:gd name="T8" fmla="*/ 2147483646 w 75"/>
              <a:gd name="T9" fmla="*/ 2147483646 h 60"/>
              <a:gd name="T10" fmla="*/ 2147483646 w 75"/>
              <a:gd name="T11" fmla="*/ 2147483646 h 60"/>
              <a:gd name="T12" fmla="*/ 0 w 75"/>
              <a:gd name="T13" fmla="*/ 2147483646 h 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5" h="60">
                <a:moveTo>
                  <a:pt x="0" y="30"/>
                </a:moveTo>
                <a:lnTo>
                  <a:pt x="15" y="0"/>
                </a:lnTo>
                <a:lnTo>
                  <a:pt x="45" y="0"/>
                </a:lnTo>
                <a:lnTo>
                  <a:pt x="75" y="30"/>
                </a:lnTo>
                <a:lnTo>
                  <a:pt x="45" y="60"/>
                </a:lnTo>
                <a:lnTo>
                  <a:pt x="15" y="60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2" name="Freeform 22"/>
          <p:cNvSpPr>
            <a:spLocks/>
          </p:cNvSpPr>
          <p:nvPr/>
        </p:nvSpPr>
        <p:spPr bwMode="auto">
          <a:xfrm>
            <a:off x="7704138" y="3657600"/>
            <a:ext cx="119062" cy="95250"/>
          </a:xfrm>
          <a:custGeom>
            <a:avLst/>
            <a:gdLst>
              <a:gd name="T0" fmla="*/ 0 w 75"/>
              <a:gd name="T1" fmla="*/ 2147483646 h 60"/>
              <a:gd name="T2" fmla="*/ 2147483646 w 75"/>
              <a:gd name="T3" fmla="*/ 0 h 60"/>
              <a:gd name="T4" fmla="*/ 2147483646 w 75"/>
              <a:gd name="T5" fmla="*/ 0 h 60"/>
              <a:gd name="T6" fmla="*/ 2147483646 w 75"/>
              <a:gd name="T7" fmla="*/ 2147483646 h 60"/>
              <a:gd name="T8" fmla="*/ 2147483646 w 75"/>
              <a:gd name="T9" fmla="*/ 2147483646 h 60"/>
              <a:gd name="T10" fmla="*/ 2147483646 w 75"/>
              <a:gd name="T11" fmla="*/ 2147483646 h 60"/>
              <a:gd name="T12" fmla="*/ 0 w 75"/>
              <a:gd name="T13" fmla="*/ 2147483646 h 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75" h="60">
                <a:moveTo>
                  <a:pt x="0" y="30"/>
                </a:moveTo>
                <a:lnTo>
                  <a:pt x="15" y="0"/>
                </a:lnTo>
                <a:lnTo>
                  <a:pt x="45" y="0"/>
                </a:lnTo>
                <a:lnTo>
                  <a:pt x="75" y="30"/>
                </a:lnTo>
                <a:lnTo>
                  <a:pt x="45" y="60"/>
                </a:lnTo>
                <a:lnTo>
                  <a:pt x="15" y="60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238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3" name="Rectangle 23"/>
          <p:cNvSpPr>
            <a:spLocks noChangeArrowheads="1"/>
          </p:cNvSpPr>
          <p:nvPr/>
        </p:nvSpPr>
        <p:spPr bwMode="auto">
          <a:xfrm>
            <a:off x="7756525" y="3846513"/>
            <a:ext cx="20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zh-CN" b="0">
              <a:latin typeface="Times New Roman" panose="02020603050405020304" pitchFamily="18" charset="0"/>
            </a:endParaRPr>
          </a:p>
        </p:txBody>
      </p:sp>
      <p:graphicFrame>
        <p:nvGraphicFramePr>
          <p:cNvPr id="23" name="Object 25"/>
          <p:cNvGraphicFramePr>
            <a:graphicFrameLocks noChangeAspect="1"/>
          </p:cNvGraphicFramePr>
          <p:nvPr/>
        </p:nvGraphicFramePr>
        <p:xfrm>
          <a:off x="4005263" y="1152525"/>
          <a:ext cx="3195637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1" name="公式" r:id="rId5" imgW="1266833" imgH="371429" progId="Equation.3">
                  <p:embed/>
                </p:oleObj>
              </mc:Choice>
              <mc:Fallback>
                <p:oleObj name="公式" r:id="rId5" imgW="1266833" imgH="37142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263" y="1152525"/>
                        <a:ext cx="3195637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0C8D5E-39D4-4206-93AC-3311A3E23BD0}" type="slidenum">
              <a:rPr lang="zh-CN" altLang="en-US"/>
              <a:pPr>
                <a:defRPr/>
              </a:pPr>
              <a:t>9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520700" y="404813"/>
            <a:ext cx="4965700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5.3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各种场效应管的符号对比</a:t>
            </a:r>
          </a:p>
        </p:txBody>
      </p:sp>
      <p:grpSp>
        <p:nvGrpSpPr>
          <p:cNvPr id="86019" name="组合 1"/>
          <p:cNvGrpSpPr>
            <a:grpSpLocks/>
          </p:cNvGrpSpPr>
          <p:nvPr/>
        </p:nvGrpSpPr>
        <p:grpSpPr bwMode="auto">
          <a:xfrm>
            <a:off x="482600" y="3314700"/>
            <a:ext cx="1220788" cy="1673225"/>
            <a:chOff x="377043" y="3314405"/>
            <a:chExt cx="1220606" cy="1672884"/>
          </a:xfrm>
        </p:grpSpPr>
        <p:sp>
          <p:nvSpPr>
            <p:cNvPr id="89224" name="Line 4"/>
            <p:cNvSpPr>
              <a:spLocks noChangeShapeType="1"/>
            </p:cNvSpPr>
            <p:nvPr/>
          </p:nvSpPr>
          <p:spPr bwMode="auto">
            <a:xfrm flipH="1">
              <a:off x="1011674" y="3991748"/>
              <a:ext cx="269132" cy="117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25" name="Line 5"/>
            <p:cNvSpPr>
              <a:spLocks noChangeShapeType="1"/>
            </p:cNvSpPr>
            <p:nvPr/>
          </p:nvSpPr>
          <p:spPr bwMode="auto">
            <a:xfrm flipH="1">
              <a:off x="379213" y="4340363"/>
              <a:ext cx="901594" cy="117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26" name="Line 6"/>
            <p:cNvSpPr>
              <a:spLocks noChangeShapeType="1"/>
            </p:cNvSpPr>
            <p:nvPr/>
          </p:nvSpPr>
          <p:spPr bwMode="auto">
            <a:xfrm>
              <a:off x="1011674" y="3864234"/>
              <a:ext cx="1223" cy="60364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27" name="Freeform 7"/>
            <p:cNvSpPr>
              <a:spLocks/>
            </p:cNvSpPr>
            <p:nvPr/>
          </p:nvSpPr>
          <p:spPr bwMode="auto">
            <a:xfrm>
              <a:off x="762115" y="4285380"/>
              <a:ext cx="249559" cy="91248"/>
            </a:xfrm>
            <a:custGeom>
              <a:avLst/>
              <a:gdLst>
                <a:gd name="T0" fmla="*/ 0 w 204"/>
                <a:gd name="T1" fmla="*/ 0 h 78"/>
                <a:gd name="T2" fmla="*/ 2147483646 w 204"/>
                <a:gd name="T3" fmla="*/ 2147483646 h 78"/>
                <a:gd name="T4" fmla="*/ 0 w 204"/>
                <a:gd name="T5" fmla="*/ 2147483646 h 78"/>
                <a:gd name="T6" fmla="*/ 2147483646 w 204"/>
                <a:gd name="T7" fmla="*/ 2147483646 h 78"/>
                <a:gd name="T8" fmla="*/ 0 w 204"/>
                <a:gd name="T9" fmla="*/ 0 h 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4" h="78">
                  <a:moveTo>
                    <a:pt x="0" y="0"/>
                  </a:moveTo>
                  <a:lnTo>
                    <a:pt x="47" y="47"/>
                  </a:lnTo>
                  <a:lnTo>
                    <a:pt x="0" y="78"/>
                  </a:lnTo>
                  <a:lnTo>
                    <a:pt x="204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28" name="Freeform 8"/>
            <p:cNvSpPr>
              <a:spLocks/>
            </p:cNvSpPr>
            <p:nvPr/>
          </p:nvSpPr>
          <p:spPr bwMode="auto">
            <a:xfrm>
              <a:off x="379213" y="4302927"/>
              <a:ext cx="77070" cy="73700"/>
            </a:xfrm>
            <a:custGeom>
              <a:avLst/>
              <a:gdLst>
                <a:gd name="T0" fmla="*/ 0 w 63"/>
                <a:gd name="T1" fmla="*/ 2147483646 h 63"/>
                <a:gd name="T2" fmla="*/ 2147483646 w 63"/>
                <a:gd name="T3" fmla="*/ 0 h 63"/>
                <a:gd name="T4" fmla="*/ 2147483646 w 63"/>
                <a:gd name="T5" fmla="*/ 0 h 63"/>
                <a:gd name="T6" fmla="*/ 2147483646 w 63"/>
                <a:gd name="T7" fmla="*/ 2147483646 h 63"/>
                <a:gd name="T8" fmla="*/ 2147483646 w 63"/>
                <a:gd name="T9" fmla="*/ 2147483646 h 63"/>
                <a:gd name="T10" fmla="*/ 2147483646 w 63"/>
                <a:gd name="T11" fmla="*/ 2147483646 h 63"/>
                <a:gd name="T12" fmla="*/ 0 w 63"/>
                <a:gd name="T13" fmla="*/ 214748364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3" h="63">
                  <a:moveTo>
                    <a:pt x="0" y="32"/>
                  </a:moveTo>
                  <a:lnTo>
                    <a:pt x="16" y="0"/>
                  </a:lnTo>
                  <a:lnTo>
                    <a:pt x="47" y="0"/>
                  </a:lnTo>
                  <a:lnTo>
                    <a:pt x="63" y="32"/>
                  </a:lnTo>
                  <a:lnTo>
                    <a:pt x="47" y="63"/>
                  </a:lnTo>
                  <a:lnTo>
                    <a:pt x="16" y="6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29" name="Line 9"/>
            <p:cNvSpPr>
              <a:spLocks noChangeShapeType="1"/>
            </p:cNvSpPr>
            <p:nvPr/>
          </p:nvSpPr>
          <p:spPr bwMode="auto">
            <a:xfrm>
              <a:off x="1280807" y="3388105"/>
              <a:ext cx="1223" cy="60364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30" name="Freeform 10"/>
            <p:cNvSpPr>
              <a:spLocks/>
            </p:cNvSpPr>
            <p:nvPr/>
          </p:nvSpPr>
          <p:spPr bwMode="auto">
            <a:xfrm>
              <a:off x="1223310" y="3388105"/>
              <a:ext cx="95420" cy="73700"/>
            </a:xfrm>
            <a:custGeom>
              <a:avLst/>
              <a:gdLst>
                <a:gd name="T0" fmla="*/ 0 w 78"/>
                <a:gd name="T1" fmla="*/ 2147483646 h 63"/>
                <a:gd name="T2" fmla="*/ 2147483646 w 78"/>
                <a:gd name="T3" fmla="*/ 0 h 63"/>
                <a:gd name="T4" fmla="*/ 2147483646 w 78"/>
                <a:gd name="T5" fmla="*/ 0 h 63"/>
                <a:gd name="T6" fmla="*/ 2147483646 w 78"/>
                <a:gd name="T7" fmla="*/ 2147483646 h 63"/>
                <a:gd name="T8" fmla="*/ 2147483646 w 78"/>
                <a:gd name="T9" fmla="*/ 2147483646 h 63"/>
                <a:gd name="T10" fmla="*/ 2147483646 w 78"/>
                <a:gd name="T11" fmla="*/ 2147483646 h 63"/>
                <a:gd name="T12" fmla="*/ 0 w 78"/>
                <a:gd name="T13" fmla="*/ 214748364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8" h="63">
                  <a:moveTo>
                    <a:pt x="0" y="31"/>
                  </a:moveTo>
                  <a:lnTo>
                    <a:pt x="31" y="0"/>
                  </a:lnTo>
                  <a:lnTo>
                    <a:pt x="62" y="0"/>
                  </a:lnTo>
                  <a:lnTo>
                    <a:pt x="78" y="31"/>
                  </a:lnTo>
                  <a:lnTo>
                    <a:pt x="62" y="63"/>
                  </a:lnTo>
                  <a:lnTo>
                    <a:pt x="31" y="63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31" name="Line 11"/>
            <p:cNvSpPr>
              <a:spLocks noChangeShapeType="1"/>
            </p:cNvSpPr>
            <p:nvPr/>
          </p:nvSpPr>
          <p:spPr bwMode="auto">
            <a:xfrm>
              <a:off x="1280807" y="4340363"/>
              <a:ext cx="1223" cy="60364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32" name="Freeform 12"/>
            <p:cNvSpPr>
              <a:spLocks/>
            </p:cNvSpPr>
            <p:nvPr/>
          </p:nvSpPr>
          <p:spPr bwMode="auto">
            <a:xfrm>
              <a:off x="1223310" y="4852756"/>
              <a:ext cx="95420" cy="73700"/>
            </a:xfrm>
            <a:custGeom>
              <a:avLst/>
              <a:gdLst>
                <a:gd name="T0" fmla="*/ 0 w 78"/>
                <a:gd name="T1" fmla="*/ 2147483646 h 63"/>
                <a:gd name="T2" fmla="*/ 2147483646 w 78"/>
                <a:gd name="T3" fmla="*/ 0 h 63"/>
                <a:gd name="T4" fmla="*/ 2147483646 w 78"/>
                <a:gd name="T5" fmla="*/ 0 h 63"/>
                <a:gd name="T6" fmla="*/ 2147483646 w 78"/>
                <a:gd name="T7" fmla="*/ 2147483646 h 63"/>
                <a:gd name="T8" fmla="*/ 2147483646 w 78"/>
                <a:gd name="T9" fmla="*/ 2147483646 h 63"/>
                <a:gd name="T10" fmla="*/ 2147483646 w 78"/>
                <a:gd name="T11" fmla="*/ 2147483646 h 63"/>
                <a:gd name="T12" fmla="*/ 0 w 78"/>
                <a:gd name="T13" fmla="*/ 214748364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8" h="63">
                  <a:moveTo>
                    <a:pt x="0" y="31"/>
                  </a:moveTo>
                  <a:lnTo>
                    <a:pt x="31" y="0"/>
                  </a:lnTo>
                  <a:lnTo>
                    <a:pt x="62" y="0"/>
                  </a:lnTo>
                  <a:lnTo>
                    <a:pt x="78" y="31"/>
                  </a:lnTo>
                  <a:lnTo>
                    <a:pt x="62" y="63"/>
                  </a:lnTo>
                  <a:lnTo>
                    <a:pt x="31" y="63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33" name="Rectangle 13"/>
            <p:cNvSpPr>
              <a:spLocks noChangeArrowheads="1"/>
            </p:cNvSpPr>
            <p:nvPr/>
          </p:nvSpPr>
          <p:spPr bwMode="auto">
            <a:xfrm>
              <a:off x="1421490" y="3314405"/>
              <a:ext cx="176159" cy="280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234" name="Rectangle 14"/>
            <p:cNvSpPr>
              <a:spLocks noChangeArrowheads="1"/>
            </p:cNvSpPr>
            <p:nvPr/>
          </p:nvSpPr>
          <p:spPr bwMode="auto">
            <a:xfrm>
              <a:off x="377043" y="3838457"/>
              <a:ext cx="190839" cy="280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235" name="Rectangle 15"/>
            <p:cNvSpPr>
              <a:spLocks noChangeArrowheads="1"/>
            </p:cNvSpPr>
            <p:nvPr/>
          </p:nvSpPr>
          <p:spPr bwMode="auto">
            <a:xfrm>
              <a:off x="1442286" y="4706525"/>
              <a:ext cx="135790" cy="280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6020" name="组合 3"/>
          <p:cNvGrpSpPr>
            <a:grpSpLocks/>
          </p:cNvGrpSpPr>
          <p:nvPr/>
        </p:nvGrpSpPr>
        <p:grpSpPr bwMode="auto">
          <a:xfrm>
            <a:off x="2206625" y="3314700"/>
            <a:ext cx="1263650" cy="1735138"/>
            <a:chOff x="1915437" y="3314405"/>
            <a:chExt cx="1263180" cy="1736010"/>
          </a:xfrm>
        </p:grpSpPr>
        <p:sp>
          <p:nvSpPr>
            <p:cNvPr id="89212" name="Line 17"/>
            <p:cNvSpPr>
              <a:spLocks noChangeShapeType="1"/>
            </p:cNvSpPr>
            <p:nvPr/>
          </p:nvSpPr>
          <p:spPr bwMode="auto">
            <a:xfrm flipH="1">
              <a:off x="2594015" y="4017307"/>
              <a:ext cx="267281" cy="121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3" name="Line 18"/>
            <p:cNvSpPr>
              <a:spLocks noChangeShapeType="1"/>
            </p:cNvSpPr>
            <p:nvPr/>
          </p:nvSpPr>
          <p:spPr bwMode="auto">
            <a:xfrm flipH="1">
              <a:off x="1963036" y="4379077"/>
              <a:ext cx="898261" cy="121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4" name="Line 19"/>
            <p:cNvSpPr>
              <a:spLocks noChangeShapeType="1"/>
            </p:cNvSpPr>
            <p:nvPr/>
          </p:nvSpPr>
          <p:spPr bwMode="auto">
            <a:xfrm>
              <a:off x="2594015" y="3884982"/>
              <a:ext cx="1220" cy="6264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5" name="Freeform 20"/>
            <p:cNvSpPr>
              <a:spLocks/>
            </p:cNvSpPr>
            <p:nvPr/>
          </p:nvSpPr>
          <p:spPr bwMode="auto">
            <a:xfrm>
              <a:off x="2327954" y="4322019"/>
              <a:ext cx="229447" cy="94691"/>
            </a:xfrm>
            <a:custGeom>
              <a:avLst/>
              <a:gdLst>
                <a:gd name="T0" fmla="*/ 2147483646 w 188"/>
                <a:gd name="T1" fmla="*/ 0 h 78"/>
                <a:gd name="T2" fmla="*/ 2147483646 w 188"/>
                <a:gd name="T3" fmla="*/ 2147483646 h 78"/>
                <a:gd name="T4" fmla="*/ 2147483646 w 188"/>
                <a:gd name="T5" fmla="*/ 2147483646 h 78"/>
                <a:gd name="T6" fmla="*/ 0 w 188"/>
                <a:gd name="T7" fmla="*/ 2147483646 h 78"/>
                <a:gd name="T8" fmla="*/ 2147483646 w 188"/>
                <a:gd name="T9" fmla="*/ 0 h 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8" h="78">
                  <a:moveTo>
                    <a:pt x="188" y="0"/>
                  </a:moveTo>
                  <a:lnTo>
                    <a:pt x="156" y="47"/>
                  </a:lnTo>
                  <a:lnTo>
                    <a:pt x="188" y="78"/>
                  </a:lnTo>
                  <a:lnTo>
                    <a:pt x="0" y="47"/>
                  </a:lnTo>
                  <a:lnTo>
                    <a:pt x="188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6" name="Freeform 21"/>
            <p:cNvSpPr>
              <a:spLocks/>
            </p:cNvSpPr>
            <p:nvPr/>
          </p:nvSpPr>
          <p:spPr bwMode="auto">
            <a:xfrm>
              <a:off x="1963036" y="4340229"/>
              <a:ext cx="95196" cy="76482"/>
            </a:xfrm>
            <a:custGeom>
              <a:avLst/>
              <a:gdLst>
                <a:gd name="T0" fmla="*/ 0 w 78"/>
                <a:gd name="T1" fmla="*/ 2147483646 h 63"/>
                <a:gd name="T2" fmla="*/ 2147483646 w 78"/>
                <a:gd name="T3" fmla="*/ 0 h 63"/>
                <a:gd name="T4" fmla="*/ 2147483646 w 78"/>
                <a:gd name="T5" fmla="*/ 0 h 63"/>
                <a:gd name="T6" fmla="*/ 2147483646 w 78"/>
                <a:gd name="T7" fmla="*/ 2147483646 h 63"/>
                <a:gd name="T8" fmla="*/ 2147483646 w 78"/>
                <a:gd name="T9" fmla="*/ 2147483646 h 63"/>
                <a:gd name="T10" fmla="*/ 2147483646 w 78"/>
                <a:gd name="T11" fmla="*/ 2147483646 h 63"/>
                <a:gd name="T12" fmla="*/ 0 w 78"/>
                <a:gd name="T13" fmla="*/ 214748364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8" h="63">
                  <a:moveTo>
                    <a:pt x="0" y="32"/>
                  </a:moveTo>
                  <a:lnTo>
                    <a:pt x="15" y="0"/>
                  </a:lnTo>
                  <a:lnTo>
                    <a:pt x="47" y="0"/>
                  </a:lnTo>
                  <a:lnTo>
                    <a:pt x="78" y="32"/>
                  </a:lnTo>
                  <a:lnTo>
                    <a:pt x="47" y="63"/>
                  </a:lnTo>
                  <a:lnTo>
                    <a:pt x="15" y="6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7" name="Line 22"/>
            <p:cNvSpPr>
              <a:spLocks noChangeShapeType="1"/>
            </p:cNvSpPr>
            <p:nvPr/>
          </p:nvSpPr>
          <p:spPr bwMode="auto">
            <a:xfrm>
              <a:off x="2861297" y="3390887"/>
              <a:ext cx="1220" cy="6264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8" name="Freeform 23"/>
            <p:cNvSpPr>
              <a:spLocks/>
            </p:cNvSpPr>
            <p:nvPr/>
          </p:nvSpPr>
          <p:spPr bwMode="auto">
            <a:xfrm>
              <a:off x="2823462" y="3390887"/>
              <a:ext cx="95196" cy="76482"/>
            </a:xfrm>
            <a:custGeom>
              <a:avLst/>
              <a:gdLst>
                <a:gd name="T0" fmla="*/ 0 w 78"/>
                <a:gd name="T1" fmla="*/ 2147483646 h 63"/>
                <a:gd name="T2" fmla="*/ 2147483646 w 78"/>
                <a:gd name="T3" fmla="*/ 0 h 63"/>
                <a:gd name="T4" fmla="*/ 2147483646 w 78"/>
                <a:gd name="T5" fmla="*/ 0 h 63"/>
                <a:gd name="T6" fmla="*/ 2147483646 w 78"/>
                <a:gd name="T7" fmla="*/ 2147483646 h 63"/>
                <a:gd name="T8" fmla="*/ 2147483646 w 78"/>
                <a:gd name="T9" fmla="*/ 2147483646 h 63"/>
                <a:gd name="T10" fmla="*/ 2147483646 w 78"/>
                <a:gd name="T11" fmla="*/ 2147483646 h 63"/>
                <a:gd name="T12" fmla="*/ 0 w 78"/>
                <a:gd name="T13" fmla="*/ 214748364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8" h="63">
                  <a:moveTo>
                    <a:pt x="0" y="31"/>
                  </a:moveTo>
                  <a:lnTo>
                    <a:pt x="16" y="0"/>
                  </a:lnTo>
                  <a:lnTo>
                    <a:pt x="47" y="0"/>
                  </a:lnTo>
                  <a:lnTo>
                    <a:pt x="78" y="31"/>
                  </a:lnTo>
                  <a:lnTo>
                    <a:pt x="47" y="63"/>
                  </a:lnTo>
                  <a:lnTo>
                    <a:pt x="16" y="63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9" name="Line 24"/>
            <p:cNvSpPr>
              <a:spLocks noChangeShapeType="1"/>
            </p:cNvSpPr>
            <p:nvPr/>
          </p:nvSpPr>
          <p:spPr bwMode="auto">
            <a:xfrm>
              <a:off x="2861297" y="4379077"/>
              <a:ext cx="1220" cy="6264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20" name="Freeform 25"/>
            <p:cNvSpPr>
              <a:spLocks/>
            </p:cNvSpPr>
            <p:nvPr/>
          </p:nvSpPr>
          <p:spPr bwMode="auto">
            <a:xfrm>
              <a:off x="2823462" y="4910806"/>
              <a:ext cx="95196" cy="76482"/>
            </a:xfrm>
            <a:custGeom>
              <a:avLst/>
              <a:gdLst>
                <a:gd name="T0" fmla="*/ 0 w 78"/>
                <a:gd name="T1" fmla="*/ 2147483646 h 63"/>
                <a:gd name="T2" fmla="*/ 2147483646 w 78"/>
                <a:gd name="T3" fmla="*/ 0 h 63"/>
                <a:gd name="T4" fmla="*/ 2147483646 w 78"/>
                <a:gd name="T5" fmla="*/ 0 h 63"/>
                <a:gd name="T6" fmla="*/ 2147483646 w 78"/>
                <a:gd name="T7" fmla="*/ 2147483646 h 63"/>
                <a:gd name="T8" fmla="*/ 2147483646 w 78"/>
                <a:gd name="T9" fmla="*/ 2147483646 h 63"/>
                <a:gd name="T10" fmla="*/ 2147483646 w 78"/>
                <a:gd name="T11" fmla="*/ 2147483646 h 63"/>
                <a:gd name="T12" fmla="*/ 0 w 78"/>
                <a:gd name="T13" fmla="*/ 2147483646 h 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8" h="63">
                  <a:moveTo>
                    <a:pt x="0" y="31"/>
                  </a:moveTo>
                  <a:lnTo>
                    <a:pt x="16" y="0"/>
                  </a:lnTo>
                  <a:lnTo>
                    <a:pt x="47" y="0"/>
                  </a:lnTo>
                  <a:lnTo>
                    <a:pt x="78" y="31"/>
                  </a:lnTo>
                  <a:lnTo>
                    <a:pt x="47" y="63"/>
                  </a:lnTo>
                  <a:lnTo>
                    <a:pt x="16" y="63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21" name="Rectangle 26"/>
            <p:cNvSpPr>
              <a:spLocks noChangeArrowheads="1"/>
            </p:cNvSpPr>
            <p:nvPr/>
          </p:nvSpPr>
          <p:spPr bwMode="auto">
            <a:xfrm>
              <a:off x="3002870" y="3314405"/>
              <a:ext cx="175747" cy="291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222" name="Rectangle 27"/>
            <p:cNvSpPr>
              <a:spLocks noChangeArrowheads="1"/>
            </p:cNvSpPr>
            <p:nvPr/>
          </p:nvSpPr>
          <p:spPr bwMode="auto">
            <a:xfrm>
              <a:off x="1915437" y="3919907"/>
              <a:ext cx="293453" cy="384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223" name="Rectangle 28"/>
            <p:cNvSpPr>
              <a:spLocks noChangeArrowheads="1"/>
            </p:cNvSpPr>
            <p:nvPr/>
          </p:nvSpPr>
          <p:spPr bwMode="auto">
            <a:xfrm>
              <a:off x="3022398" y="4759057"/>
              <a:ext cx="135471" cy="291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1003300" y="2522538"/>
            <a:ext cx="185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37" name="Rectangle 30"/>
          <p:cNvSpPr>
            <a:spLocks noChangeArrowheads="1"/>
          </p:cNvSpPr>
          <p:nvPr/>
        </p:nvSpPr>
        <p:spPr bwMode="auto">
          <a:xfrm>
            <a:off x="1298575" y="2547938"/>
            <a:ext cx="515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8" name="Rectangle 31"/>
          <p:cNvSpPr>
            <a:spLocks noChangeArrowheads="1"/>
          </p:cNvSpPr>
          <p:nvPr/>
        </p:nvSpPr>
        <p:spPr bwMode="auto">
          <a:xfrm>
            <a:off x="2386013" y="2522538"/>
            <a:ext cx="1571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39" name="Rectangle 32"/>
          <p:cNvSpPr>
            <a:spLocks noChangeArrowheads="1"/>
          </p:cNvSpPr>
          <p:nvPr/>
        </p:nvSpPr>
        <p:spPr bwMode="auto">
          <a:xfrm>
            <a:off x="2641600" y="2547938"/>
            <a:ext cx="515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0" name="Freeform 33"/>
          <p:cNvSpPr>
            <a:spLocks/>
          </p:cNvSpPr>
          <p:nvPr/>
        </p:nvSpPr>
        <p:spPr bwMode="auto">
          <a:xfrm>
            <a:off x="727075" y="2147888"/>
            <a:ext cx="2587625" cy="223837"/>
          </a:xfrm>
          <a:custGeom>
            <a:avLst/>
            <a:gdLst>
              <a:gd name="T0" fmla="*/ 2147483646 w 1630"/>
              <a:gd name="T1" fmla="*/ 2147483646 h 141"/>
              <a:gd name="T2" fmla="*/ 2147483646 w 1630"/>
              <a:gd name="T3" fmla="*/ 2147483646 h 141"/>
              <a:gd name="T4" fmla="*/ 2147483646 w 1630"/>
              <a:gd name="T5" fmla="*/ 2147483646 h 141"/>
              <a:gd name="T6" fmla="*/ 2147483646 w 1630"/>
              <a:gd name="T7" fmla="*/ 2147483646 h 141"/>
              <a:gd name="T8" fmla="*/ 2147483646 w 1630"/>
              <a:gd name="T9" fmla="*/ 2147483646 h 141"/>
              <a:gd name="T10" fmla="*/ 2147483646 w 1630"/>
              <a:gd name="T11" fmla="*/ 0 h 141"/>
              <a:gd name="T12" fmla="*/ 2147483646 w 1630"/>
              <a:gd name="T13" fmla="*/ 2147483646 h 141"/>
              <a:gd name="T14" fmla="*/ 2147483646 w 1630"/>
              <a:gd name="T15" fmla="*/ 2147483646 h 141"/>
              <a:gd name="T16" fmla="*/ 2147483646 w 1630"/>
              <a:gd name="T17" fmla="*/ 2147483646 h 141"/>
              <a:gd name="T18" fmla="*/ 2147483646 w 1630"/>
              <a:gd name="T19" fmla="*/ 2147483646 h 141"/>
              <a:gd name="T20" fmla="*/ 0 w 1630"/>
              <a:gd name="T21" fmla="*/ 2147483646 h 141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1630" h="141">
                <a:moveTo>
                  <a:pt x="1630" y="141"/>
                </a:moveTo>
                <a:lnTo>
                  <a:pt x="1614" y="94"/>
                </a:lnTo>
                <a:lnTo>
                  <a:pt x="1567" y="79"/>
                </a:lnTo>
                <a:lnTo>
                  <a:pt x="893" y="79"/>
                </a:lnTo>
                <a:lnTo>
                  <a:pt x="846" y="47"/>
                </a:lnTo>
                <a:lnTo>
                  <a:pt x="815" y="0"/>
                </a:lnTo>
                <a:lnTo>
                  <a:pt x="799" y="47"/>
                </a:lnTo>
                <a:lnTo>
                  <a:pt x="752" y="79"/>
                </a:lnTo>
                <a:lnTo>
                  <a:pt x="79" y="79"/>
                </a:lnTo>
                <a:lnTo>
                  <a:pt x="32" y="94"/>
                </a:lnTo>
                <a:lnTo>
                  <a:pt x="0" y="141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Rectangle 34"/>
          <p:cNvSpPr>
            <a:spLocks noChangeArrowheads="1"/>
          </p:cNvSpPr>
          <p:nvPr/>
        </p:nvSpPr>
        <p:spPr bwMode="auto">
          <a:xfrm>
            <a:off x="1633538" y="1489075"/>
            <a:ext cx="7747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500">
                <a:solidFill>
                  <a:srgbClr val="000000"/>
                </a:solidFill>
                <a:latin typeface="Times New Roman" panose="02020603050405020304" pitchFamily="18" charset="0"/>
              </a:rPr>
              <a:t>JFET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42" name="Group 2"/>
          <p:cNvGrpSpPr>
            <a:grpSpLocks/>
          </p:cNvGrpSpPr>
          <p:nvPr/>
        </p:nvGrpSpPr>
        <p:grpSpPr bwMode="auto">
          <a:xfrm>
            <a:off x="6226175" y="2322513"/>
            <a:ext cx="1489075" cy="1747837"/>
            <a:chOff x="1710" y="2004"/>
            <a:chExt cx="938" cy="1101"/>
          </a:xfrm>
        </p:grpSpPr>
        <p:sp>
          <p:nvSpPr>
            <p:cNvPr id="89188" name="Line 3"/>
            <p:cNvSpPr>
              <a:spLocks noChangeShapeType="1"/>
            </p:cNvSpPr>
            <p:nvPr/>
          </p:nvSpPr>
          <p:spPr bwMode="auto">
            <a:xfrm>
              <a:off x="2128" y="2624"/>
              <a:ext cx="4" cy="10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9" name="Freeform 4"/>
            <p:cNvSpPr>
              <a:spLocks/>
            </p:cNvSpPr>
            <p:nvPr/>
          </p:nvSpPr>
          <p:spPr bwMode="auto">
            <a:xfrm>
              <a:off x="2201" y="2533"/>
              <a:ext cx="102" cy="41"/>
            </a:xfrm>
            <a:custGeom>
              <a:avLst/>
              <a:gdLst>
                <a:gd name="T0" fmla="*/ 0 w 102"/>
                <a:gd name="T1" fmla="*/ 0 h 41"/>
                <a:gd name="T2" fmla="*/ 18 w 102"/>
                <a:gd name="T3" fmla="*/ 20 h 41"/>
                <a:gd name="T4" fmla="*/ 0 w 102"/>
                <a:gd name="T5" fmla="*/ 41 h 41"/>
                <a:gd name="T6" fmla="*/ 102 w 102"/>
                <a:gd name="T7" fmla="*/ 20 h 41"/>
                <a:gd name="T8" fmla="*/ 0 w 10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41">
                  <a:moveTo>
                    <a:pt x="0" y="0"/>
                  </a:moveTo>
                  <a:lnTo>
                    <a:pt x="18" y="20"/>
                  </a:lnTo>
                  <a:lnTo>
                    <a:pt x="0" y="41"/>
                  </a:lnTo>
                  <a:lnTo>
                    <a:pt x="102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0" name="Freeform 5"/>
            <p:cNvSpPr>
              <a:spLocks/>
            </p:cNvSpPr>
            <p:nvPr/>
          </p:nvSpPr>
          <p:spPr bwMode="auto">
            <a:xfrm>
              <a:off x="2201" y="2533"/>
              <a:ext cx="102" cy="41"/>
            </a:xfrm>
            <a:custGeom>
              <a:avLst/>
              <a:gdLst>
                <a:gd name="T0" fmla="*/ 0 w 102"/>
                <a:gd name="T1" fmla="*/ 0 h 41"/>
                <a:gd name="T2" fmla="*/ 18 w 102"/>
                <a:gd name="T3" fmla="*/ 20 h 41"/>
                <a:gd name="T4" fmla="*/ 0 w 102"/>
                <a:gd name="T5" fmla="*/ 41 h 41"/>
                <a:gd name="T6" fmla="*/ 102 w 102"/>
                <a:gd name="T7" fmla="*/ 20 h 41"/>
                <a:gd name="T8" fmla="*/ 0 w 10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41">
                  <a:moveTo>
                    <a:pt x="0" y="0"/>
                  </a:moveTo>
                  <a:lnTo>
                    <a:pt x="18" y="20"/>
                  </a:lnTo>
                  <a:lnTo>
                    <a:pt x="0" y="41"/>
                  </a:lnTo>
                  <a:lnTo>
                    <a:pt x="102" y="2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1" name="Line 6"/>
            <p:cNvSpPr>
              <a:spLocks noChangeShapeType="1"/>
            </p:cNvSpPr>
            <p:nvPr/>
          </p:nvSpPr>
          <p:spPr bwMode="auto">
            <a:xfrm>
              <a:off x="2130" y="2676"/>
              <a:ext cx="173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2" name="Line 7"/>
            <p:cNvSpPr>
              <a:spLocks noChangeShapeType="1"/>
            </p:cNvSpPr>
            <p:nvPr/>
          </p:nvSpPr>
          <p:spPr bwMode="auto">
            <a:xfrm>
              <a:off x="2128" y="2510"/>
              <a:ext cx="0" cy="8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3" name="Line 8"/>
            <p:cNvSpPr>
              <a:spLocks noChangeShapeType="1"/>
            </p:cNvSpPr>
            <p:nvPr/>
          </p:nvSpPr>
          <p:spPr bwMode="auto">
            <a:xfrm>
              <a:off x="2128" y="2385"/>
              <a:ext cx="0" cy="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4" name="Line 9"/>
            <p:cNvSpPr>
              <a:spLocks noChangeShapeType="1"/>
            </p:cNvSpPr>
            <p:nvPr/>
          </p:nvSpPr>
          <p:spPr bwMode="auto">
            <a:xfrm>
              <a:off x="2128" y="2553"/>
              <a:ext cx="402" cy="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5" name="Line 10"/>
            <p:cNvSpPr>
              <a:spLocks noChangeShapeType="1"/>
            </p:cNvSpPr>
            <p:nvPr/>
          </p:nvSpPr>
          <p:spPr bwMode="auto">
            <a:xfrm>
              <a:off x="2128" y="2433"/>
              <a:ext cx="175" cy="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6" name="Line 11"/>
            <p:cNvSpPr>
              <a:spLocks noChangeShapeType="1"/>
            </p:cNvSpPr>
            <p:nvPr/>
          </p:nvSpPr>
          <p:spPr bwMode="auto">
            <a:xfrm>
              <a:off x="2076" y="2437"/>
              <a:ext cx="0" cy="23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7" name="Line 12"/>
            <p:cNvSpPr>
              <a:spLocks noChangeShapeType="1"/>
            </p:cNvSpPr>
            <p:nvPr/>
          </p:nvSpPr>
          <p:spPr bwMode="auto">
            <a:xfrm>
              <a:off x="1746" y="2669"/>
              <a:ext cx="33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8" name="Line 13"/>
            <p:cNvSpPr>
              <a:spLocks noChangeShapeType="1"/>
            </p:cNvSpPr>
            <p:nvPr/>
          </p:nvSpPr>
          <p:spPr bwMode="auto">
            <a:xfrm>
              <a:off x="2303" y="2669"/>
              <a:ext cx="0" cy="3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99" name="Line 14"/>
            <p:cNvSpPr>
              <a:spLocks noChangeShapeType="1"/>
            </p:cNvSpPr>
            <p:nvPr/>
          </p:nvSpPr>
          <p:spPr bwMode="auto">
            <a:xfrm>
              <a:off x="2303" y="2044"/>
              <a:ext cx="0" cy="39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00" name="Freeform 15"/>
            <p:cNvSpPr>
              <a:spLocks/>
            </p:cNvSpPr>
            <p:nvPr/>
          </p:nvSpPr>
          <p:spPr bwMode="auto">
            <a:xfrm>
              <a:off x="2276" y="2044"/>
              <a:ext cx="56" cy="57"/>
            </a:xfrm>
            <a:custGeom>
              <a:avLst/>
              <a:gdLst>
                <a:gd name="T0" fmla="*/ 0 w 56"/>
                <a:gd name="T1" fmla="*/ 30 h 57"/>
                <a:gd name="T2" fmla="*/ 0 w 56"/>
                <a:gd name="T3" fmla="*/ 23 h 57"/>
                <a:gd name="T4" fmla="*/ 2 w 56"/>
                <a:gd name="T5" fmla="*/ 18 h 57"/>
                <a:gd name="T6" fmla="*/ 4 w 56"/>
                <a:gd name="T7" fmla="*/ 14 h 57"/>
                <a:gd name="T8" fmla="*/ 6 w 56"/>
                <a:gd name="T9" fmla="*/ 9 h 57"/>
                <a:gd name="T10" fmla="*/ 11 w 56"/>
                <a:gd name="T11" fmla="*/ 5 h 57"/>
                <a:gd name="T12" fmla="*/ 16 w 56"/>
                <a:gd name="T13" fmla="*/ 3 h 57"/>
                <a:gd name="T14" fmla="*/ 22 w 56"/>
                <a:gd name="T15" fmla="*/ 0 h 57"/>
                <a:gd name="T16" fmla="*/ 27 w 56"/>
                <a:gd name="T17" fmla="*/ 0 h 57"/>
                <a:gd name="T18" fmla="*/ 34 w 56"/>
                <a:gd name="T19" fmla="*/ 0 h 57"/>
                <a:gd name="T20" fmla="*/ 38 w 56"/>
                <a:gd name="T21" fmla="*/ 3 h 57"/>
                <a:gd name="T22" fmla="*/ 43 w 56"/>
                <a:gd name="T23" fmla="*/ 5 h 57"/>
                <a:gd name="T24" fmla="*/ 47 w 56"/>
                <a:gd name="T25" fmla="*/ 9 h 57"/>
                <a:gd name="T26" fmla="*/ 50 w 56"/>
                <a:gd name="T27" fmla="*/ 14 h 57"/>
                <a:gd name="T28" fmla="*/ 54 w 56"/>
                <a:gd name="T29" fmla="*/ 18 h 57"/>
                <a:gd name="T30" fmla="*/ 54 w 56"/>
                <a:gd name="T31" fmla="*/ 23 h 57"/>
                <a:gd name="T32" fmla="*/ 56 w 56"/>
                <a:gd name="T33" fmla="*/ 30 h 57"/>
                <a:gd name="T34" fmla="*/ 56 w 56"/>
                <a:gd name="T35" fmla="*/ 30 h 57"/>
                <a:gd name="T36" fmla="*/ 54 w 56"/>
                <a:gd name="T37" fmla="*/ 34 h 57"/>
                <a:gd name="T38" fmla="*/ 54 w 56"/>
                <a:gd name="T39" fmla="*/ 39 h 57"/>
                <a:gd name="T40" fmla="*/ 50 w 56"/>
                <a:gd name="T41" fmla="*/ 46 h 57"/>
                <a:gd name="T42" fmla="*/ 47 w 56"/>
                <a:gd name="T43" fmla="*/ 48 h 57"/>
                <a:gd name="T44" fmla="*/ 43 w 56"/>
                <a:gd name="T45" fmla="*/ 53 h 57"/>
                <a:gd name="T46" fmla="*/ 38 w 56"/>
                <a:gd name="T47" fmla="*/ 55 h 57"/>
                <a:gd name="T48" fmla="*/ 34 w 56"/>
                <a:gd name="T49" fmla="*/ 57 h 57"/>
                <a:gd name="T50" fmla="*/ 27 w 56"/>
                <a:gd name="T51" fmla="*/ 57 h 57"/>
                <a:gd name="T52" fmla="*/ 22 w 56"/>
                <a:gd name="T53" fmla="*/ 57 h 57"/>
                <a:gd name="T54" fmla="*/ 16 w 56"/>
                <a:gd name="T55" fmla="*/ 55 h 57"/>
                <a:gd name="T56" fmla="*/ 11 w 56"/>
                <a:gd name="T57" fmla="*/ 53 h 57"/>
                <a:gd name="T58" fmla="*/ 6 w 56"/>
                <a:gd name="T59" fmla="*/ 48 h 57"/>
                <a:gd name="T60" fmla="*/ 4 w 56"/>
                <a:gd name="T61" fmla="*/ 46 h 57"/>
                <a:gd name="T62" fmla="*/ 2 w 56"/>
                <a:gd name="T63" fmla="*/ 39 h 57"/>
                <a:gd name="T64" fmla="*/ 0 w 56"/>
                <a:gd name="T65" fmla="*/ 34 h 57"/>
                <a:gd name="T66" fmla="*/ 0 w 56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30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6" y="9"/>
                  </a:lnTo>
                  <a:lnTo>
                    <a:pt x="11" y="5"/>
                  </a:lnTo>
                  <a:lnTo>
                    <a:pt x="16" y="3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3"/>
                  </a:lnTo>
                  <a:lnTo>
                    <a:pt x="43" y="5"/>
                  </a:lnTo>
                  <a:lnTo>
                    <a:pt x="47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6" y="30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6"/>
                  </a:lnTo>
                  <a:lnTo>
                    <a:pt x="47" y="48"/>
                  </a:lnTo>
                  <a:lnTo>
                    <a:pt x="43" y="53"/>
                  </a:lnTo>
                  <a:lnTo>
                    <a:pt x="38" y="55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2" y="57"/>
                  </a:lnTo>
                  <a:lnTo>
                    <a:pt x="16" y="55"/>
                  </a:lnTo>
                  <a:lnTo>
                    <a:pt x="11" y="53"/>
                  </a:lnTo>
                  <a:lnTo>
                    <a:pt x="6" y="48"/>
                  </a:lnTo>
                  <a:lnTo>
                    <a:pt x="4" y="46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01" name="Freeform 16"/>
            <p:cNvSpPr>
              <a:spLocks/>
            </p:cNvSpPr>
            <p:nvPr/>
          </p:nvSpPr>
          <p:spPr bwMode="auto">
            <a:xfrm>
              <a:off x="2276" y="2044"/>
              <a:ext cx="56" cy="57"/>
            </a:xfrm>
            <a:custGeom>
              <a:avLst/>
              <a:gdLst>
                <a:gd name="T0" fmla="*/ 0 w 56"/>
                <a:gd name="T1" fmla="*/ 30 h 57"/>
                <a:gd name="T2" fmla="*/ 0 w 56"/>
                <a:gd name="T3" fmla="*/ 23 h 57"/>
                <a:gd name="T4" fmla="*/ 2 w 56"/>
                <a:gd name="T5" fmla="*/ 18 h 57"/>
                <a:gd name="T6" fmla="*/ 4 w 56"/>
                <a:gd name="T7" fmla="*/ 14 h 57"/>
                <a:gd name="T8" fmla="*/ 6 w 56"/>
                <a:gd name="T9" fmla="*/ 9 h 57"/>
                <a:gd name="T10" fmla="*/ 11 w 56"/>
                <a:gd name="T11" fmla="*/ 5 h 57"/>
                <a:gd name="T12" fmla="*/ 16 w 56"/>
                <a:gd name="T13" fmla="*/ 3 h 57"/>
                <a:gd name="T14" fmla="*/ 22 w 56"/>
                <a:gd name="T15" fmla="*/ 0 h 57"/>
                <a:gd name="T16" fmla="*/ 27 w 56"/>
                <a:gd name="T17" fmla="*/ 0 h 57"/>
                <a:gd name="T18" fmla="*/ 34 w 56"/>
                <a:gd name="T19" fmla="*/ 0 h 57"/>
                <a:gd name="T20" fmla="*/ 38 w 56"/>
                <a:gd name="T21" fmla="*/ 3 h 57"/>
                <a:gd name="T22" fmla="*/ 43 w 56"/>
                <a:gd name="T23" fmla="*/ 5 h 57"/>
                <a:gd name="T24" fmla="*/ 47 w 56"/>
                <a:gd name="T25" fmla="*/ 9 h 57"/>
                <a:gd name="T26" fmla="*/ 50 w 56"/>
                <a:gd name="T27" fmla="*/ 14 h 57"/>
                <a:gd name="T28" fmla="*/ 54 w 56"/>
                <a:gd name="T29" fmla="*/ 18 h 57"/>
                <a:gd name="T30" fmla="*/ 54 w 56"/>
                <a:gd name="T31" fmla="*/ 23 h 57"/>
                <a:gd name="T32" fmla="*/ 56 w 56"/>
                <a:gd name="T33" fmla="*/ 30 h 57"/>
                <a:gd name="T34" fmla="*/ 56 w 56"/>
                <a:gd name="T35" fmla="*/ 30 h 57"/>
                <a:gd name="T36" fmla="*/ 54 w 56"/>
                <a:gd name="T37" fmla="*/ 34 h 57"/>
                <a:gd name="T38" fmla="*/ 54 w 56"/>
                <a:gd name="T39" fmla="*/ 39 h 57"/>
                <a:gd name="T40" fmla="*/ 50 w 56"/>
                <a:gd name="T41" fmla="*/ 46 h 57"/>
                <a:gd name="T42" fmla="*/ 47 w 56"/>
                <a:gd name="T43" fmla="*/ 48 h 57"/>
                <a:gd name="T44" fmla="*/ 43 w 56"/>
                <a:gd name="T45" fmla="*/ 53 h 57"/>
                <a:gd name="T46" fmla="*/ 38 w 56"/>
                <a:gd name="T47" fmla="*/ 55 h 57"/>
                <a:gd name="T48" fmla="*/ 34 w 56"/>
                <a:gd name="T49" fmla="*/ 57 h 57"/>
                <a:gd name="T50" fmla="*/ 27 w 56"/>
                <a:gd name="T51" fmla="*/ 57 h 57"/>
                <a:gd name="T52" fmla="*/ 22 w 56"/>
                <a:gd name="T53" fmla="*/ 57 h 57"/>
                <a:gd name="T54" fmla="*/ 16 w 56"/>
                <a:gd name="T55" fmla="*/ 55 h 57"/>
                <a:gd name="T56" fmla="*/ 11 w 56"/>
                <a:gd name="T57" fmla="*/ 53 h 57"/>
                <a:gd name="T58" fmla="*/ 6 w 56"/>
                <a:gd name="T59" fmla="*/ 48 h 57"/>
                <a:gd name="T60" fmla="*/ 4 w 56"/>
                <a:gd name="T61" fmla="*/ 46 h 57"/>
                <a:gd name="T62" fmla="*/ 2 w 56"/>
                <a:gd name="T63" fmla="*/ 39 h 57"/>
                <a:gd name="T64" fmla="*/ 0 w 56"/>
                <a:gd name="T65" fmla="*/ 34 h 57"/>
                <a:gd name="T66" fmla="*/ 0 w 56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30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6" y="9"/>
                  </a:lnTo>
                  <a:lnTo>
                    <a:pt x="11" y="5"/>
                  </a:lnTo>
                  <a:lnTo>
                    <a:pt x="16" y="3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3"/>
                  </a:lnTo>
                  <a:lnTo>
                    <a:pt x="43" y="5"/>
                  </a:lnTo>
                  <a:lnTo>
                    <a:pt x="47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6" y="30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6"/>
                  </a:lnTo>
                  <a:lnTo>
                    <a:pt x="47" y="48"/>
                  </a:lnTo>
                  <a:lnTo>
                    <a:pt x="43" y="53"/>
                  </a:lnTo>
                  <a:lnTo>
                    <a:pt x="38" y="55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2" y="57"/>
                  </a:lnTo>
                  <a:lnTo>
                    <a:pt x="16" y="55"/>
                  </a:lnTo>
                  <a:lnTo>
                    <a:pt x="11" y="53"/>
                  </a:lnTo>
                  <a:lnTo>
                    <a:pt x="6" y="48"/>
                  </a:lnTo>
                  <a:lnTo>
                    <a:pt x="4" y="46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3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02" name="Rectangle 17"/>
            <p:cNvSpPr>
              <a:spLocks noChangeArrowheads="1"/>
            </p:cNvSpPr>
            <p:nvPr/>
          </p:nvSpPr>
          <p:spPr bwMode="auto">
            <a:xfrm>
              <a:off x="2396" y="2004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203" name="Freeform 18"/>
            <p:cNvSpPr>
              <a:spLocks/>
            </p:cNvSpPr>
            <p:nvPr/>
          </p:nvSpPr>
          <p:spPr bwMode="auto">
            <a:xfrm>
              <a:off x="2276" y="3010"/>
              <a:ext cx="56" cy="57"/>
            </a:xfrm>
            <a:custGeom>
              <a:avLst/>
              <a:gdLst>
                <a:gd name="T0" fmla="*/ 0 w 56"/>
                <a:gd name="T1" fmla="*/ 29 h 57"/>
                <a:gd name="T2" fmla="*/ 0 w 56"/>
                <a:gd name="T3" fmla="*/ 23 h 57"/>
                <a:gd name="T4" fmla="*/ 2 w 56"/>
                <a:gd name="T5" fmla="*/ 18 h 57"/>
                <a:gd name="T6" fmla="*/ 4 w 56"/>
                <a:gd name="T7" fmla="*/ 14 h 57"/>
                <a:gd name="T8" fmla="*/ 6 w 56"/>
                <a:gd name="T9" fmla="*/ 9 h 57"/>
                <a:gd name="T10" fmla="*/ 11 w 56"/>
                <a:gd name="T11" fmla="*/ 4 h 57"/>
                <a:gd name="T12" fmla="*/ 16 w 56"/>
                <a:gd name="T13" fmla="*/ 2 h 57"/>
                <a:gd name="T14" fmla="*/ 22 w 56"/>
                <a:gd name="T15" fmla="*/ 0 h 57"/>
                <a:gd name="T16" fmla="*/ 27 w 56"/>
                <a:gd name="T17" fmla="*/ 0 h 57"/>
                <a:gd name="T18" fmla="*/ 34 w 56"/>
                <a:gd name="T19" fmla="*/ 0 h 57"/>
                <a:gd name="T20" fmla="*/ 38 w 56"/>
                <a:gd name="T21" fmla="*/ 2 h 57"/>
                <a:gd name="T22" fmla="*/ 43 w 56"/>
                <a:gd name="T23" fmla="*/ 4 h 57"/>
                <a:gd name="T24" fmla="*/ 47 w 56"/>
                <a:gd name="T25" fmla="*/ 9 h 57"/>
                <a:gd name="T26" fmla="*/ 50 w 56"/>
                <a:gd name="T27" fmla="*/ 14 h 57"/>
                <a:gd name="T28" fmla="*/ 54 w 56"/>
                <a:gd name="T29" fmla="*/ 18 h 57"/>
                <a:gd name="T30" fmla="*/ 54 w 56"/>
                <a:gd name="T31" fmla="*/ 23 h 57"/>
                <a:gd name="T32" fmla="*/ 56 w 56"/>
                <a:gd name="T33" fmla="*/ 29 h 57"/>
                <a:gd name="T34" fmla="*/ 56 w 56"/>
                <a:gd name="T35" fmla="*/ 29 h 57"/>
                <a:gd name="T36" fmla="*/ 54 w 56"/>
                <a:gd name="T37" fmla="*/ 34 h 57"/>
                <a:gd name="T38" fmla="*/ 54 w 56"/>
                <a:gd name="T39" fmla="*/ 39 h 57"/>
                <a:gd name="T40" fmla="*/ 50 w 56"/>
                <a:gd name="T41" fmla="*/ 45 h 57"/>
                <a:gd name="T42" fmla="*/ 47 w 56"/>
                <a:gd name="T43" fmla="*/ 48 h 57"/>
                <a:gd name="T44" fmla="*/ 43 w 56"/>
                <a:gd name="T45" fmla="*/ 52 h 57"/>
                <a:gd name="T46" fmla="*/ 38 w 56"/>
                <a:gd name="T47" fmla="*/ 54 h 57"/>
                <a:gd name="T48" fmla="*/ 34 w 56"/>
                <a:gd name="T49" fmla="*/ 57 h 57"/>
                <a:gd name="T50" fmla="*/ 27 w 56"/>
                <a:gd name="T51" fmla="*/ 57 h 57"/>
                <a:gd name="T52" fmla="*/ 22 w 56"/>
                <a:gd name="T53" fmla="*/ 57 h 57"/>
                <a:gd name="T54" fmla="*/ 16 w 56"/>
                <a:gd name="T55" fmla="*/ 54 h 57"/>
                <a:gd name="T56" fmla="*/ 11 w 56"/>
                <a:gd name="T57" fmla="*/ 52 h 57"/>
                <a:gd name="T58" fmla="*/ 6 w 56"/>
                <a:gd name="T59" fmla="*/ 48 h 57"/>
                <a:gd name="T60" fmla="*/ 4 w 56"/>
                <a:gd name="T61" fmla="*/ 45 h 57"/>
                <a:gd name="T62" fmla="*/ 2 w 56"/>
                <a:gd name="T63" fmla="*/ 39 h 57"/>
                <a:gd name="T64" fmla="*/ 0 w 56"/>
                <a:gd name="T65" fmla="*/ 34 h 57"/>
                <a:gd name="T66" fmla="*/ 0 w 56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29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6" y="9"/>
                  </a:lnTo>
                  <a:lnTo>
                    <a:pt x="11" y="4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3" y="4"/>
                  </a:lnTo>
                  <a:lnTo>
                    <a:pt x="47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6" y="29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5"/>
                  </a:lnTo>
                  <a:lnTo>
                    <a:pt x="47" y="48"/>
                  </a:lnTo>
                  <a:lnTo>
                    <a:pt x="43" y="52"/>
                  </a:lnTo>
                  <a:lnTo>
                    <a:pt x="38" y="54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2" y="57"/>
                  </a:lnTo>
                  <a:lnTo>
                    <a:pt x="16" y="54"/>
                  </a:lnTo>
                  <a:lnTo>
                    <a:pt x="11" y="52"/>
                  </a:lnTo>
                  <a:lnTo>
                    <a:pt x="6" y="48"/>
                  </a:lnTo>
                  <a:lnTo>
                    <a:pt x="4" y="45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04" name="Freeform 19"/>
            <p:cNvSpPr>
              <a:spLocks/>
            </p:cNvSpPr>
            <p:nvPr/>
          </p:nvSpPr>
          <p:spPr bwMode="auto">
            <a:xfrm>
              <a:off x="2276" y="3010"/>
              <a:ext cx="56" cy="57"/>
            </a:xfrm>
            <a:custGeom>
              <a:avLst/>
              <a:gdLst>
                <a:gd name="T0" fmla="*/ 0 w 56"/>
                <a:gd name="T1" fmla="*/ 29 h 57"/>
                <a:gd name="T2" fmla="*/ 0 w 56"/>
                <a:gd name="T3" fmla="*/ 23 h 57"/>
                <a:gd name="T4" fmla="*/ 2 w 56"/>
                <a:gd name="T5" fmla="*/ 18 h 57"/>
                <a:gd name="T6" fmla="*/ 4 w 56"/>
                <a:gd name="T7" fmla="*/ 14 h 57"/>
                <a:gd name="T8" fmla="*/ 6 w 56"/>
                <a:gd name="T9" fmla="*/ 9 h 57"/>
                <a:gd name="T10" fmla="*/ 11 w 56"/>
                <a:gd name="T11" fmla="*/ 4 h 57"/>
                <a:gd name="T12" fmla="*/ 16 w 56"/>
                <a:gd name="T13" fmla="*/ 2 h 57"/>
                <a:gd name="T14" fmla="*/ 22 w 56"/>
                <a:gd name="T15" fmla="*/ 0 h 57"/>
                <a:gd name="T16" fmla="*/ 27 w 56"/>
                <a:gd name="T17" fmla="*/ 0 h 57"/>
                <a:gd name="T18" fmla="*/ 34 w 56"/>
                <a:gd name="T19" fmla="*/ 0 h 57"/>
                <a:gd name="T20" fmla="*/ 38 w 56"/>
                <a:gd name="T21" fmla="*/ 2 h 57"/>
                <a:gd name="T22" fmla="*/ 43 w 56"/>
                <a:gd name="T23" fmla="*/ 4 h 57"/>
                <a:gd name="T24" fmla="*/ 47 w 56"/>
                <a:gd name="T25" fmla="*/ 9 h 57"/>
                <a:gd name="T26" fmla="*/ 50 w 56"/>
                <a:gd name="T27" fmla="*/ 14 h 57"/>
                <a:gd name="T28" fmla="*/ 54 w 56"/>
                <a:gd name="T29" fmla="*/ 18 h 57"/>
                <a:gd name="T30" fmla="*/ 54 w 56"/>
                <a:gd name="T31" fmla="*/ 23 h 57"/>
                <a:gd name="T32" fmla="*/ 56 w 56"/>
                <a:gd name="T33" fmla="*/ 29 h 57"/>
                <a:gd name="T34" fmla="*/ 56 w 56"/>
                <a:gd name="T35" fmla="*/ 29 h 57"/>
                <a:gd name="T36" fmla="*/ 54 w 56"/>
                <a:gd name="T37" fmla="*/ 34 h 57"/>
                <a:gd name="T38" fmla="*/ 54 w 56"/>
                <a:gd name="T39" fmla="*/ 39 h 57"/>
                <a:gd name="T40" fmla="*/ 50 w 56"/>
                <a:gd name="T41" fmla="*/ 45 h 57"/>
                <a:gd name="T42" fmla="*/ 47 w 56"/>
                <a:gd name="T43" fmla="*/ 48 h 57"/>
                <a:gd name="T44" fmla="*/ 43 w 56"/>
                <a:gd name="T45" fmla="*/ 52 h 57"/>
                <a:gd name="T46" fmla="*/ 38 w 56"/>
                <a:gd name="T47" fmla="*/ 54 h 57"/>
                <a:gd name="T48" fmla="*/ 34 w 56"/>
                <a:gd name="T49" fmla="*/ 57 h 57"/>
                <a:gd name="T50" fmla="*/ 27 w 56"/>
                <a:gd name="T51" fmla="*/ 57 h 57"/>
                <a:gd name="T52" fmla="*/ 22 w 56"/>
                <a:gd name="T53" fmla="*/ 57 h 57"/>
                <a:gd name="T54" fmla="*/ 16 w 56"/>
                <a:gd name="T55" fmla="*/ 54 h 57"/>
                <a:gd name="T56" fmla="*/ 11 w 56"/>
                <a:gd name="T57" fmla="*/ 52 h 57"/>
                <a:gd name="T58" fmla="*/ 6 w 56"/>
                <a:gd name="T59" fmla="*/ 48 h 57"/>
                <a:gd name="T60" fmla="*/ 4 w 56"/>
                <a:gd name="T61" fmla="*/ 45 h 57"/>
                <a:gd name="T62" fmla="*/ 2 w 56"/>
                <a:gd name="T63" fmla="*/ 39 h 57"/>
                <a:gd name="T64" fmla="*/ 0 w 56"/>
                <a:gd name="T65" fmla="*/ 34 h 57"/>
                <a:gd name="T66" fmla="*/ 0 w 56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29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6" y="9"/>
                  </a:lnTo>
                  <a:lnTo>
                    <a:pt x="11" y="4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3" y="4"/>
                  </a:lnTo>
                  <a:lnTo>
                    <a:pt x="47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6" y="29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5"/>
                  </a:lnTo>
                  <a:lnTo>
                    <a:pt x="47" y="48"/>
                  </a:lnTo>
                  <a:lnTo>
                    <a:pt x="43" y="52"/>
                  </a:lnTo>
                  <a:lnTo>
                    <a:pt x="38" y="54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2" y="57"/>
                  </a:lnTo>
                  <a:lnTo>
                    <a:pt x="16" y="54"/>
                  </a:lnTo>
                  <a:lnTo>
                    <a:pt x="11" y="52"/>
                  </a:lnTo>
                  <a:lnTo>
                    <a:pt x="6" y="48"/>
                  </a:lnTo>
                  <a:lnTo>
                    <a:pt x="4" y="45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9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05" name="Rectangle 20"/>
            <p:cNvSpPr>
              <a:spLocks noChangeArrowheads="1"/>
            </p:cNvSpPr>
            <p:nvPr/>
          </p:nvSpPr>
          <p:spPr bwMode="auto">
            <a:xfrm>
              <a:off x="2407" y="29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206" name="Freeform 21"/>
            <p:cNvSpPr>
              <a:spLocks/>
            </p:cNvSpPr>
            <p:nvPr/>
          </p:nvSpPr>
          <p:spPr bwMode="auto">
            <a:xfrm>
              <a:off x="1735" y="2642"/>
              <a:ext cx="56" cy="57"/>
            </a:xfrm>
            <a:custGeom>
              <a:avLst/>
              <a:gdLst>
                <a:gd name="T0" fmla="*/ 0 w 56"/>
                <a:gd name="T1" fmla="*/ 27 h 57"/>
                <a:gd name="T2" fmla="*/ 0 w 56"/>
                <a:gd name="T3" fmla="*/ 23 h 57"/>
                <a:gd name="T4" fmla="*/ 2 w 56"/>
                <a:gd name="T5" fmla="*/ 16 h 57"/>
                <a:gd name="T6" fmla="*/ 4 w 56"/>
                <a:gd name="T7" fmla="*/ 11 h 57"/>
                <a:gd name="T8" fmla="*/ 9 w 56"/>
                <a:gd name="T9" fmla="*/ 7 h 57"/>
                <a:gd name="T10" fmla="*/ 13 w 56"/>
                <a:gd name="T11" fmla="*/ 4 h 57"/>
                <a:gd name="T12" fmla="*/ 18 w 56"/>
                <a:gd name="T13" fmla="*/ 2 h 57"/>
                <a:gd name="T14" fmla="*/ 22 w 56"/>
                <a:gd name="T15" fmla="*/ 0 h 57"/>
                <a:gd name="T16" fmla="*/ 29 w 56"/>
                <a:gd name="T17" fmla="*/ 0 h 57"/>
                <a:gd name="T18" fmla="*/ 34 w 56"/>
                <a:gd name="T19" fmla="*/ 0 h 57"/>
                <a:gd name="T20" fmla="*/ 38 w 56"/>
                <a:gd name="T21" fmla="*/ 2 h 57"/>
                <a:gd name="T22" fmla="*/ 45 w 56"/>
                <a:gd name="T23" fmla="*/ 4 h 57"/>
                <a:gd name="T24" fmla="*/ 47 w 56"/>
                <a:gd name="T25" fmla="*/ 7 h 57"/>
                <a:gd name="T26" fmla="*/ 52 w 56"/>
                <a:gd name="T27" fmla="*/ 11 h 57"/>
                <a:gd name="T28" fmla="*/ 54 w 56"/>
                <a:gd name="T29" fmla="*/ 16 h 57"/>
                <a:gd name="T30" fmla="*/ 56 w 56"/>
                <a:gd name="T31" fmla="*/ 23 h 57"/>
                <a:gd name="T32" fmla="*/ 56 w 56"/>
                <a:gd name="T33" fmla="*/ 27 h 57"/>
                <a:gd name="T34" fmla="*/ 56 w 56"/>
                <a:gd name="T35" fmla="*/ 27 h 57"/>
                <a:gd name="T36" fmla="*/ 56 w 56"/>
                <a:gd name="T37" fmla="*/ 34 h 57"/>
                <a:gd name="T38" fmla="*/ 54 w 56"/>
                <a:gd name="T39" fmla="*/ 38 h 57"/>
                <a:gd name="T40" fmla="*/ 52 w 56"/>
                <a:gd name="T41" fmla="*/ 43 h 57"/>
                <a:gd name="T42" fmla="*/ 47 w 56"/>
                <a:gd name="T43" fmla="*/ 48 h 57"/>
                <a:gd name="T44" fmla="*/ 45 w 56"/>
                <a:gd name="T45" fmla="*/ 52 h 57"/>
                <a:gd name="T46" fmla="*/ 38 w 56"/>
                <a:gd name="T47" fmla="*/ 54 h 57"/>
                <a:gd name="T48" fmla="*/ 34 w 56"/>
                <a:gd name="T49" fmla="*/ 54 h 57"/>
                <a:gd name="T50" fmla="*/ 29 w 56"/>
                <a:gd name="T51" fmla="*/ 57 h 57"/>
                <a:gd name="T52" fmla="*/ 22 w 56"/>
                <a:gd name="T53" fmla="*/ 54 h 57"/>
                <a:gd name="T54" fmla="*/ 18 w 56"/>
                <a:gd name="T55" fmla="*/ 54 h 57"/>
                <a:gd name="T56" fmla="*/ 13 w 56"/>
                <a:gd name="T57" fmla="*/ 52 h 57"/>
                <a:gd name="T58" fmla="*/ 9 w 56"/>
                <a:gd name="T59" fmla="*/ 48 h 57"/>
                <a:gd name="T60" fmla="*/ 4 w 56"/>
                <a:gd name="T61" fmla="*/ 43 h 57"/>
                <a:gd name="T62" fmla="*/ 2 w 56"/>
                <a:gd name="T63" fmla="*/ 38 h 57"/>
                <a:gd name="T64" fmla="*/ 0 w 56"/>
                <a:gd name="T65" fmla="*/ 34 h 57"/>
                <a:gd name="T66" fmla="*/ 0 w 56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1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5" y="4"/>
                  </a:lnTo>
                  <a:lnTo>
                    <a:pt x="47" y="7"/>
                  </a:lnTo>
                  <a:lnTo>
                    <a:pt x="52" y="11"/>
                  </a:lnTo>
                  <a:lnTo>
                    <a:pt x="54" y="16"/>
                  </a:lnTo>
                  <a:lnTo>
                    <a:pt x="56" y="23"/>
                  </a:lnTo>
                  <a:lnTo>
                    <a:pt x="56" y="27"/>
                  </a:lnTo>
                  <a:lnTo>
                    <a:pt x="56" y="34"/>
                  </a:lnTo>
                  <a:lnTo>
                    <a:pt x="54" y="38"/>
                  </a:lnTo>
                  <a:lnTo>
                    <a:pt x="52" y="43"/>
                  </a:lnTo>
                  <a:lnTo>
                    <a:pt x="47" y="48"/>
                  </a:lnTo>
                  <a:lnTo>
                    <a:pt x="45" y="52"/>
                  </a:lnTo>
                  <a:lnTo>
                    <a:pt x="38" y="54"/>
                  </a:lnTo>
                  <a:lnTo>
                    <a:pt x="34" y="54"/>
                  </a:lnTo>
                  <a:lnTo>
                    <a:pt x="29" y="57"/>
                  </a:lnTo>
                  <a:lnTo>
                    <a:pt x="22" y="54"/>
                  </a:lnTo>
                  <a:lnTo>
                    <a:pt x="18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8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07" name="Freeform 22"/>
            <p:cNvSpPr>
              <a:spLocks/>
            </p:cNvSpPr>
            <p:nvPr/>
          </p:nvSpPr>
          <p:spPr bwMode="auto">
            <a:xfrm>
              <a:off x="1735" y="2642"/>
              <a:ext cx="56" cy="57"/>
            </a:xfrm>
            <a:custGeom>
              <a:avLst/>
              <a:gdLst>
                <a:gd name="T0" fmla="*/ 0 w 56"/>
                <a:gd name="T1" fmla="*/ 27 h 57"/>
                <a:gd name="T2" fmla="*/ 0 w 56"/>
                <a:gd name="T3" fmla="*/ 23 h 57"/>
                <a:gd name="T4" fmla="*/ 2 w 56"/>
                <a:gd name="T5" fmla="*/ 16 h 57"/>
                <a:gd name="T6" fmla="*/ 4 w 56"/>
                <a:gd name="T7" fmla="*/ 11 h 57"/>
                <a:gd name="T8" fmla="*/ 9 w 56"/>
                <a:gd name="T9" fmla="*/ 7 h 57"/>
                <a:gd name="T10" fmla="*/ 13 w 56"/>
                <a:gd name="T11" fmla="*/ 4 h 57"/>
                <a:gd name="T12" fmla="*/ 18 w 56"/>
                <a:gd name="T13" fmla="*/ 2 h 57"/>
                <a:gd name="T14" fmla="*/ 22 w 56"/>
                <a:gd name="T15" fmla="*/ 0 h 57"/>
                <a:gd name="T16" fmla="*/ 29 w 56"/>
                <a:gd name="T17" fmla="*/ 0 h 57"/>
                <a:gd name="T18" fmla="*/ 34 w 56"/>
                <a:gd name="T19" fmla="*/ 0 h 57"/>
                <a:gd name="T20" fmla="*/ 38 w 56"/>
                <a:gd name="T21" fmla="*/ 2 h 57"/>
                <a:gd name="T22" fmla="*/ 45 w 56"/>
                <a:gd name="T23" fmla="*/ 4 h 57"/>
                <a:gd name="T24" fmla="*/ 47 w 56"/>
                <a:gd name="T25" fmla="*/ 7 h 57"/>
                <a:gd name="T26" fmla="*/ 52 w 56"/>
                <a:gd name="T27" fmla="*/ 11 h 57"/>
                <a:gd name="T28" fmla="*/ 54 w 56"/>
                <a:gd name="T29" fmla="*/ 16 h 57"/>
                <a:gd name="T30" fmla="*/ 56 w 56"/>
                <a:gd name="T31" fmla="*/ 23 h 57"/>
                <a:gd name="T32" fmla="*/ 56 w 56"/>
                <a:gd name="T33" fmla="*/ 27 h 57"/>
                <a:gd name="T34" fmla="*/ 56 w 56"/>
                <a:gd name="T35" fmla="*/ 27 h 57"/>
                <a:gd name="T36" fmla="*/ 56 w 56"/>
                <a:gd name="T37" fmla="*/ 34 h 57"/>
                <a:gd name="T38" fmla="*/ 54 w 56"/>
                <a:gd name="T39" fmla="*/ 38 h 57"/>
                <a:gd name="T40" fmla="*/ 52 w 56"/>
                <a:gd name="T41" fmla="*/ 43 h 57"/>
                <a:gd name="T42" fmla="*/ 47 w 56"/>
                <a:gd name="T43" fmla="*/ 48 h 57"/>
                <a:gd name="T44" fmla="*/ 45 w 56"/>
                <a:gd name="T45" fmla="*/ 52 h 57"/>
                <a:gd name="T46" fmla="*/ 38 w 56"/>
                <a:gd name="T47" fmla="*/ 54 h 57"/>
                <a:gd name="T48" fmla="*/ 34 w 56"/>
                <a:gd name="T49" fmla="*/ 54 h 57"/>
                <a:gd name="T50" fmla="*/ 29 w 56"/>
                <a:gd name="T51" fmla="*/ 57 h 57"/>
                <a:gd name="T52" fmla="*/ 22 w 56"/>
                <a:gd name="T53" fmla="*/ 54 h 57"/>
                <a:gd name="T54" fmla="*/ 18 w 56"/>
                <a:gd name="T55" fmla="*/ 54 h 57"/>
                <a:gd name="T56" fmla="*/ 13 w 56"/>
                <a:gd name="T57" fmla="*/ 52 h 57"/>
                <a:gd name="T58" fmla="*/ 9 w 56"/>
                <a:gd name="T59" fmla="*/ 48 h 57"/>
                <a:gd name="T60" fmla="*/ 4 w 56"/>
                <a:gd name="T61" fmla="*/ 43 h 57"/>
                <a:gd name="T62" fmla="*/ 2 w 56"/>
                <a:gd name="T63" fmla="*/ 38 h 57"/>
                <a:gd name="T64" fmla="*/ 0 w 56"/>
                <a:gd name="T65" fmla="*/ 34 h 57"/>
                <a:gd name="T66" fmla="*/ 0 w 56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1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5" y="4"/>
                  </a:lnTo>
                  <a:lnTo>
                    <a:pt x="47" y="7"/>
                  </a:lnTo>
                  <a:lnTo>
                    <a:pt x="52" y="11"/>
                  </a:lnTo>
                  <a:lnTo>
                    <a:pt x="54" y="16"/>
                  </a:lnTo>
                  <a:lnTo>
                    <a:pt x="56" y="23"/>
                  </a:lnTo>
                  <a:lnTo>
                    <a:pt x="56" y="27"/>
                  </a:lnTo>
                  <a:lnTo>
                    <a:pt x="56" y="34"/>
                  </a:lnTo>
                  <a:lnTo>
                    <a:pt x="54" y="38"/>
                  </a:lnTo>
                  <a:lnTo>
                    <a:pt x="52" y="43"/>
                  </a:lnTo>
                  <a:lnTo>
                    <a:pt x="47" y="48"/>
                  </a:lnTo>
                  <a:lnTo>
                    <a:pt x="45" y="52"/>
                  </a:lnTo>
                  <a:lnTo>
                    <a:pt x="38" y="54"/>
                  </a:lnTo>
                  <a:lnTo>
                    <a:pt x="34" y="54"/>
                  </a:lnTo>
                  <a:lnTo>
                    <a:pt x="29" y="57"/>
                  </a:lnTo>
                  <a:lnTo>
                    <a:pt x="22" y="54"/>
                  </a:lnTo>
                  <a:lnTo>
                    <a:pt x="18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8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08" name="Rectangle 23"/>
            <p:cNvSpPr>
              <a:spLocks noChangeArrowheads="1"/>
            </p:cNvSpPr>
            <p:nvPr/>
          </p:nvSpPr>
          <p:spPr bwMode="auto">
            <a:xfrm>
              <a:off x="1710" y="2458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209" name="Freeform 24"/>
            <p:cNvSpPr>
              <a:spLocks/>
            </p:cNvSpPr>
            <p:nvPr/>
          </p:nvSpPr>
          <p:spPr bwMode="auto">
            <a:xfrm>
              <a:off x="2530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3 w 57"/>
                <a:gd name="T5" fmla="*/ 16 h 57"/>
                <a:gd name="T6" fmla="*/ 5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8 w 57"/>
                <a:gd name="T13" fmla="*/ 3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6 w 57"/>
                <a:gd name="T23" fmla="*/ 5 h 57"/>
                <a:gd name="T24" fmla="*/ 48 w 57"/>
                <a:gd name="T25" fmla="*/ 7 h 57"/>
                <a:gd name="T26" fmla="*/ 53 w 57"/>
                <a:gd name="T27" fmla="*/ 12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9 h 57"/>
                <a:gd name="T40" fmla="*/ 53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30 w 57"/>
                <a:gd name="T51" fmla="*/ 57 h 57"/>
                <a:gd name="T52" fmla="*/ 23 w 57"/>
                <a:gd name="T53" fmla="*/ 55 h 57"/>
                <a:gd name="T54" fmla="*/ 18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3" y="16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8" y="3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6" y="5"/>
                  </a:lnTo>
                  <a:lnTo>
                    <a:pt x="48" y="7"/>
                  </a:lnTo>
                  <a:lnTo>
                    <a:pt x="53" y="12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9"/>
                  </a:lnTo>
                  <a:lnTo>
                    <a:pt x="53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30" y="57"/>
                  </a:lnTo>
                  <a:lnTo>
                    <a:pt x="23" y="55"/>
                  </a:lnTo>
                  <a:lnTo>
                    <a:pt x="18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0" name="Freeform 25"/>
            <p:cNvSpPr>
              <a:spLocks/>
            </p:cNvSpPr>
            <p:nvPr/>
          </p:nvSpPr>
          <p:spPr bwMode="auto">
            <a:xfrm>
              <a:off x="2530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3 w 57"/>
                <a:gd name="T5" fmla="*/ 16 h 57"/>
                <a:gd name="T6" fmla="*/ 5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8 w 57"/>
                <a:gd name="T13" fmla="*/ 3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6 w 57"/>
                <a:gd name="T23" fmla="*/ 5 h 57"/>
                <a:gd name="T24" fmla="*/ 48 w 57"/>
                <a:gd name="T25" fmla="*/ 7 h 57"/>
                <a:gd name="T26" fmla="*/ 53 w 57"/>
                <a:gd name="T27" fmla="*/ 12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9 h 57"/>
                <a:gd name="T40" fmla="*/ 53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30 w 57"/>
                <a:gd name="T51" fmla="*/ 57 h 57"/>
                <a:gd name="T52" fmla="*/ 23 w 57"/>
                <a:gd name="T53" fmla="*/ 55 h 57"/>
                <a:gd name="T54" fmla="*/ 18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3" y="16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8" y="3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6" y="5"/>
                  </a:lnTo>
                  <a:lnTo>
                    <a:pt x="48" y="7"/>
                  </a:lnTo>
                  <a:lnTo>
                    <a:pt x="53" y="12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9"/>
                  </a:lnTo>
                  <a:lnTo>
                    <a:pt x="53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30" y="57"/>
                  </a:lnTo>
                  <a:lnTo>
                    <a:pt x="23" y="55"/>
                  </a:lnTo>
                  <a:lnTo>
                    <a:pt x="18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11" name="Rectangle 26"/>
            <p:cNvSpPr>
              <a:spLocks noChangeArrowheads="1"/>
            </p:cNvSpPr>
            <p:nvPr/>
          </p:nvSpPr>
          <p:spPr bwMode="auto">
            <a:xfrm>
              <a:off x="2541" y="2345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" name="Group 27"/>
          <p:cNvGrpSpPr>
            <a:grpSpLocks/>
          </p:cNvGrpSpPr>
          <p:nvPr/>
        </p:nvGrpSpPr>
        <p:grpSpPr bwMode="auto">
          <a:xfrm>
            <a:off x="4079875" y="4895850"/>
            <a:ext cx="1489075" cy="1747838"/>
            <a:chOff x="3074" y="2004"/>
            <a:chExt cx="938" cy="1101"/>
          </a:xfrm>
        </p:grpSpPr>
        <p:sp>
          <p:nvSpPr>
            <p:cNvPr id="89166" name="Freeform 28"/>
            <p:cNvSpPr>
              <a:spLocks/>
            </p:cNvSpPr>
            <p:nvPr/>
          </p:nvSpPr>
          <p:spPr bwMode="auto">
            <a:xfrm>
              <a:off x="3564" y="2533"/>
              <a:ext cx="103" cy="41"/>
            </a:xfrm>
            <a:custGeom>
              <a:avLst/>
              <a:gdLst>
                <a:gd name="T0" fmla="*/ 103 w 103"/>
                <a:gd name="T1" fmla="*/ 0 h 41"/>
                <a:gd name="T2" fmla="*/ 85 w 103"/>
                <a:gd name="T3" fmla="*/ 20 h 41"/>
                <a:gd name="T4" fmla="*/ 103 w 103"/>
                <a:gd name="T5" fmla="*/ 41 h 41"/>
                <a:gd name="T6" fmla="*/ 0 w 103"/>
                <a:gd name="T7" fmla="*/ 20 h 41"/>
                <a:gd name="T8" fmla="*/ 103 w 103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" h="41">
                  <a:moveTo>
                    <a:pt x="103" y="0"/>
                  </a:moveTo>
                  <a:lnTo>
                    <a:pt x="85" y="20"/>
                  </a:lnTo>
                  <a:lnTo>
                    <a:pt x="103" y="41"/>
                  </a:lnTo>
                  <a:lnTo>
                    <a:pt x="0" y="20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7" name="Freeform 29"/>
            <p:cNvSpPr>
              <a:spLocks/>
            </p:cNvSpPr>
            <p:nvPr/>
          </p:nvSpPr>
          <p:spPr bwMode="auto">
            <a:xfrm>
              <a:off x="3564" y="2533"/>
              <a:ext cx="103" cy="41"/>
            </a:xfrm>
            <a:custGeom>
              <a:avLst/>
              <a:gdLst>
                <a:gd name="T0" fmla="*/ 103 w 103"/>
                <a:gd name="T1" fmla="*/ 0 h 41"/>
                <a:gd name="T2" fmla="*/ 85 w 103"/>
                <a:gd name="T3" fmla="*/ 20 h 41"/>
                <a:gd name="T4" fmla="*/ 103 w 103"/>
                <a:gd name="T5" fmla="*/ 41 h 41"/>
                <a:gd name="T6" fmla="*/ 0 w 103"/>
                <a:gd name="T7" fmla="*/ 20 h 41"/>
                <a:gd name="T8" fmla="*/ 103 w 103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" h="41">
                  <a:moveTo>
                    <a:pt x="103" y="0"/>
                  </a:moveTo>
                  <a:lnTo>
                    <a:pt x="85" y="20"/>
                  </a:lnTo>
                  <a:lnTo>
                    <a:pt x="103" y="41"/>
                  </a:lnTo>
                  <a:lnTo>
                    <a:pt x="0" y="20"/>
                  </a:lnTo>
                  <a:lnTo>
                    <a:pt x="103" y="0"/>
                  </a:lnTo>
                  <a:close/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8" name="Line 30"/>
            <p:cNvSpPr>
              <a:spLocks noChangeShapeType="1"/>
            </p:cNvSpPr>
            <p:nvPr/>
          </p:nvSpPr>
          <p:spPr bwMode="auto">
            <a:xfrm>
              <a:off x="3494" y="2676"/>
              <a:ext cx="173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9" name="Line 31"/>
            <p:cNvSpPr>
              <a:spLocks noChangeShapeType="1"/>
            </p:cNvSpPr>
            <p:nvPr/>
          </p:nvSpPr>
          <p:spPr bwMode="auto">
            <a:xfrm>
              <a:off x="3492" y="2385"/>
              <a:ext cx="0" cy="34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0" name="Line 32"/>
            <p:cNvSpPr>
              <a:spLocks noChangeShapeType="1"/>
            </p:cNvSpPr>
            <p:nvPr/>
          </p:nvSpPr>
          <p:spPr bwMode="auto">
            <a:xfrm>
              <a:off x="3492" y="2553"/>
              <a:ext cx="402" cy="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1" name="Line 33"/>
            <p:cNvSpPr>
              <a:spLocks noChangeShapeType="1"/>
            </p:cNvSpPr>
            <p:nvPr/>
          </p:nvSpPr>
          <p:spPr bwMode="auto">
            <a:xfrm>
              <a:off x="3496" y="2440"/>
              <a:ext cx="171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2" name="Line 34"/>
            <p:cNvSpPr>
              <a:spLocks noChangeShapeType="1"/>
            </p:cNvSpPr>
            <p:nvPr/>
          </p:nvSpPr>
          <p:spPr bwMode="auto">
            <a:xfrm>
              <a:off x="3439" y="2437"/>
              <a:ext cx="0" cy="23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3" name="Line 35"/>
            <p:cNvSpPr>
              <a:spLocks noChangeShapeType="1"/>
            </p:cNvSpPr>
            <p:nvPr/>
          </p:nvSpPr>
          <p:spPr bwMode="auto">
            <a:xfrm>
              <a:off x="3110" y="2669"/>
              <a:ext cx="329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4" name="Line 36"/>
            <p:cNvSpPr>
              <a:spLocks noChangeShapeType="1"/>
            </p:cNvSpPr>
            <p:nvPr/>
          </p:nvSpPr>
          <p:spPr bwMode="auto">
            <a:xfrm>
              <a:off x="3667" y="2669"/>
              <a:ext cx="0" cy="3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5" name="Line 37"/>
            <p:cNvSpPr>
              <a:spLocks noChangeShapeType="1"/>
            </p:cNvSpPr>
            <p:nvPr/>
          </p:nvSpPr>
          <p:spPr bwMode="auto">
            <a:xfrm>
              <a:off x="3667" y="2044"/>
              <a:ext cx="0" cy="39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6" name="Freeform 38"/>
            <p:cNvSpPr>
              <a:spLocks/>
            </p:cNvSpPr>
            <p:nvPr/>
          </p:nvSpPr>
          <p:spPr bwMode="auto">
            <a:xfrm>
              <a:off x="3639" y="2044"/>
              <a:ext cx="57" cy="57"/>
            </a:xfrm>
            <a:custGeom>
              <a:avLst/>
              <a:gdLst>
                <a:gd name="T0" fmla="*/ 0 w 57"/>
                <a:gd name="T1" fmla="*/ 30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5 h 57"/>
                <a:gd name="T12" fmla="*/ 16 w 57"/>
                <a:gd name="T13" fmla="*/ 3 h 57"/>
                <a:gd name="T14" fmla="*/ 23 w 57"/>
                <a:gd name="T15" fmla="*/ 0 h 57"/>
                <a:gd name="T16" fmla="*/ 28 w 57"/>
                <a:gd name="T17" fmla="*/ 0 h 57"/>
                <a:gd name="T18" fmla="*/ 35 w 57"/>
                <a:gd name="T19" fmla="*/ 0 h 57"/>
                <a:gd name="T20" fmla="*/ 39 w 57"/>
                <a:gd name="T21" fmla="*/ 3 h 57"/>
                <a:gd name="T22" fmla="*/ 44 w 57"/>
                <a:gd name="T23" fmla="*/ 5 h 57"/>
                <a:gd name="T24" fmla="*/ 48 w 57"/>
                <a:gd name="T25" fmla="*/ 9 h 57"/>
                <a:gd name="T26" fmla="*/ 51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30 h 57"/>
                <a:gd name="T34" fmla="*/ 57 w 57"/>
                <a:gd name="T35" fmla="*/ 30 h 57"/>
                <a:gd name="T36" fmla="*/ 55 w 57"/>
                <a:gd name="T37" fmla="*/ 34 h 57"/>
                <a:gd name="T38" fmla="*/ 55 w 57"/>
                <a:gd name="T39" fmla="*/ 39 h 57"/>
                <a:gd name="T40" fmla="*/ 51 w 57"/>
                <a:gd name="T41" fmla="*/ 46 h 57"/>
                <a:gd name="T42" fmla="*/ 48 w 57"/>
                <a:gd name="T43" fmla="*/ 48 h 57"/>
                <a:gd name="T44" fmla="*/ 44 w 57"/>
                <a:gd name="T45" fmla="*/ 53 h 57"/>
                <a:gd name="T46" fmla="*/ 39 w 57"/>
                <a:gd name="T47" fmla="*/ 55 h 57"/>
                <a:gd name="T48" fmla="*/ 35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5 h 57"/>
                <a:gd name="T56" fmla="*/ 12 w 57"/>
                <a:gd name="T57" fmla="*/ 53 h 57"/>
                <a:gd name="T58" fmla="*/ 7 w 57"/>
                <a:gd name="T59" fmla="*/ 48 h 57"/>
                <a:gd name="T60" fmla="*/ 5 w 57"/>
                <a:gd name="T61" fmla="*/ 46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30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5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0"/>
                  </a:lnTo>
                  <a:lnTo>
                    <a:pt x="39" y="3"/>
                  </a:lnTo>
                  <a:lnTo>
                    <a:pt x="44" y="5"/>
                  </a:lnTo>
                  <a:lnTo>
                    <a:pt x="48" y="9"/>
                  </a:lnTo>
                  <a:lnTo>
                    <a:pt x="51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30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1" y="46"/>
                  </a:lnTo>
                  <a:lnTo>
                    <a:pt x="48" y="48"/>
                  </a:lnTo>
                  <a:lnTo>
                    <a:pt x="44" y="53"/>
                  </a:lnTo>
                  <a:lnTo>
                    <a:pt x="39" y="55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5"/>
                  </a:lnTo>
                  <a:lnTo>
                    <a:pt x="12" y="53"/>
                  </a:lnTo>
                  <a:lnTo>
                    <a:pt x="7" y="48"/>
                  </a:lnTo>
                  <a:lnTo>
                    <a:pt x="5" y="46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7" name="Freeform 39"/>
            <p:cNvSpPr>
              <a:spLocks/>
            </p:cNvSpPr>
            <p:nvPr/>
          </p:nvSpPr>
          <p:spPr bwMode="auto">
            <a:xfrm>
              <a:off x="3639" y="2044"/>
              <a:ext cx="57" cy="57"/>
            </a:xfrm>
            <a:custGeom>
              <a:avLst/>
              <a:gdLst>
                <a:gd name="T0" fmla="*/ 0 w 57"/>
                <a:gd name="T1" fmla="*/ 30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5 h 57"/>
                <a:gd name="T12" fmla="*/ 16 w 57"/>
                <a:gd name="T13" fmla="*/ 3 h 57"/>
                <a:gd name="T14" fmla="*/ 23 w 57"/>
                <a:gd name="T15" fmla="*/ 0 h 57"/>
                <a:gd name="T16" fmla="*/ 28 w 57"/>
                <a:gd name="T17" fmla="*/ 0 h 57"/>
                <a:gd name="T18" fmla="*/ 35 w 57"/>
                <a:gd name="T19" fmla="*/ 0 h 57"/>
                <a:gd name="T20" fmla="*/ 39 w 57"/>
                <a:gd name="T21" fmla="*/ 3 h 57"/>
                <a:gd name="T22" fmla="*/ 44 w 57"/>
                <a:gd name="T23" fmla="*/ 5 h 57"/>
                <a:gd name="T24" fmla="*/ 48 w 57"/>
                <a:gd name="T25" fmla="*/ 9 h 57"/>
                <a:gd name="T26" fmla="*/ 51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30 h 57"/>
                <a:gd name="T34" fmla="*/ 57 w 57"/>
                <a:gd name="T35" fmla="*/ 30 h 57"/>
                <a:gd name="T36" fmla="*/ 55 w 57"/>
                <a:gd name="T37" fmla="*/ 34 h 57"/>
                <a:gd name="T38" fmla="*/ 55 w 57"/>
                <a:gd name="T39" fmla="*/ 39 h 57"/>
                <a:gd name="T40" fmla="*/ 51 w 57"/>
                <a:gd name="T41" fmla="*/ 46 h 57"/>
                <a:gd name="T42" fmla="*/ 48 w 57"/>
                <a:gd name="T43" fmla="*/ 48 h 57"/>
                <a:gd name="T44" fmla="*/ 44 w 57"/>
                <a:gd name="T45" fmla="*/ 53 h 57"/>
                <a:gd name="T46" fmla="*/ 39 w 57"/>
                <a:gd name="T47" fmla="*/ 55 h 57"/>
                <a:gd name="T48" fmla="*/ 35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5 h 57"/>
                <a:gd name="T56" fmla="*/ 12 w 57"/>
                <a:gd name="T57" fmla="*/ 53 h 57"/>
                <a:gd name="T58" fmla="*/ 7 w 57"/>
                <a:gd name="T59" fmla="*/ 48 h 57"/>
                <a:gd name="T60" fmla="*/ 5 w 57"/>
                <a:gd name="T61" fmla="*/ 46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30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5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0"/>
                  </a:lnTo>
                  <a:lnTo>
                    <a:pt x="39" y="3"/>
                  </a:lnTo>
                  <a:lnTo>
                    <a:pt x="44" y="5"/>
                  </a:lnTo>
                  <a:lnTo>
                    <a:pt x="48" y="9"/>
                  </a:lnTo>
                  <a:lnTo>
                    <a:pt x="51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30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1" y="46"/>
                  </a:lnTo>
                  <a:lnTo>
                    <a:pt x="48" y="48"/>
                  </a:lnTo>
                  <a:lnTo>
                    <a:pt x="44" y="53"/>
                  </a:lnTo>
                  <a:lnTo>
                    <a:pt x="39" y="55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5"/>
                  </a:lnTo>
                  <a:lnTo>
                    <a:pt x="12" y="53"/>
                  </a:lnTo>
                  <a:lnTo>
                    <a:pt x="7" y="48"/>
                  </a:lnTo>
                  <a:lnTo>
                    <a:pt x="5" y="46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3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78" name="Rectangle 40"/>
            <p:cNvSpPr>
              <a:spLocks noChangeArrowheads="1"/>
            </p:cNvSpPr>
            <p:nvPr/>
          </p:nvSpPr>
          <p:spPr bwMode="auto">
            <a:xfrm>
              <a:off x="3760" y="2004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79" name="Freeform 41"/>
            <p:cNvSpPr>
              <a:spLocks/>
            </p:cNvSpPr>
            <p:nvPr/>
          </p:nvSpPr>
          <p:spPr bwMode="auto">
            <a:xfrm>
              <a:off x="3639" y="3010"/>
              <a:ext cx="57" cy="57"/>
            </a:xfrm>
            <a:custGeom>
              <a:avLst/>
              <a:gdLst>
                <a:gd name="T0" fmla="*/ 0 w 57"/>
                <a:gd name="T1" fmla="*/ 29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4 h 57"/>
                <a:gd name="T12" fmla="*/ 16 w 57"/>
                <a:gd name="T13" fmla="*/ 2 h 57"/>
                <a:gd name="T14" fmla="*/ 23 w 57"/>
                <a:gd name="T15" fmla="*/ 0 h 57"/>
                <a:gd name="T16" fmla="*/ 28 w 57"/>
                <a:gd name="T17" fmla="*/ 0 h 57"/>
                <a:gd name="T18" fmla="*/ 35 w 57"/>
                <a:gd name="T19" fmla="*/ 0 h 57"/>
                <a:gd name="T20" fmla="*/ 39 w 57"/>
                <a:gd name="T21" fmla="*/ 2 h 57"/>
                <a:gd name="T22" fmla="*/ 44 w 57"/>
                <a:gd name="T23" fmla="*/ 4 h 57"/>
                <a:gd name="T24" fmla="*/ 48 w 57"/>
                <a:gd name="T25" fmla="*/ 9 h 57"/>
                <a:gd name="T26" fmla="*/ 51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29 h 57"/>
                <a:gd name="T34" fmla="*/ 57 w 57"/>
                <a:gd name="T35" fmla="*/ 29 h 57"/>
                <a:gd name="T36" fmla="*/ 55 w 57"/>
                <a:gd name="T37" fmla="*/ 34 h 57"/>
                <a:gd name="T38" fmla="*/ 55 w 57"/>
                <a:gd name="T39" fmla="*/ 39 h 57"/>
                <a:gd name="T40" fmla="*/ 51 w 57"/>
                <a:gd name="T41" fmla="*/ 45 h 57"/>
                <a:gd name="T42" fmla="*/ 48 w 57"/>
                <a:gd name="T43" fmla="*/ 48 h 57"/>
                <a:gd name="T44" fmla="*/ 44 w 57"/>
                <a:gd name="T45" fmla="*/ 52 h 57"/>
                <a:gd name="T46" fmla="*/ 39 w 57"/>
                <a:gd name="T47" fmla="*/ 54 h 57"/>
                <a:gd name="T48" fmla="*/ 35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4 h 57"/>
                <a:gd name="T56" fmla="*/ 12 w 57"/>
                <a:gd name="T57" fmla="*/ 52 h 57"/>
                <a:gd name="T58" fmla="*/ 7 w 57"/>
                <a:gd name="T59" fmla="*/ 48 h 57"/>
                <a:gd name="T60" fmla="*/ 5 w 57"/>
                <a:gd name="T61" fmla="*/ 45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9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4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0"/>
                  </a:lnTo>
                  <a:lnTo>
                    <a:pt x="39" y="2"/>
                  </a:lnTo>
                  <a:lnTo>
                    <a:pt x="44" y="4"/>
                  </a:lnTo>
                  <a:lnTo>
                    <a:pt x="48" y="9"/>
                  </a:lnTo>
                  <a:lnTo>
                    <a:pt x="51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29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1" y="45"/>
                  </a:lnTo>
                  <a:lnTo>
                    <a:pt x="48" y="48"/>
                  </a:lnTo>
                  <a:lnTo>
                    <a:pt x="44" y="52"/>
                  </a:lnTo>
                  <a:lnTo>
                    <a:pt x="39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4"/>
                  </a:lnTo>
                  <a:lnTo>
                    <a:pt x="12" y="52"/>
                  </a:lnTo>
                  <a:lnTo>
                    <a:pt x="7" y="48"/>
                  </a:lnTo>
                  <a:lnTo>
                    <a:pt x="5" y="45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0" name="Freeform 42"/>
            <p:cNvSpPr>
              <a:spLocks/>
            </p:cNvSpPr>
            <p:nvPr/>
          </p:nvSpPr>
          <p:spPr bwMode="auto">
            <a:xfrm>
              <a:off x="3639" y="3010"/>
              <a:ext cx="57" cy="57"/>
            </a:xfrm>
            <a:custGeom>
              <a:avLst/>
              <a:gdLst>
                <a:gd name="T0" fmla="*/ 0 w 57"/>
                <a:gd name="T1" fmla="*/ 29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4 h 57"/>
                <a:gd name="T12" fmla="*/ 16 w 57"/>
                <a:gd name="T13" fmla="*/ 2 h 57"/>
                <a:gd name="T14" fmla="*/ 23 w 57"/>
                <a:gd name="T15" fmla="*/ 0 h 57"/>
                <a:gd name="T16" fmla="*/ 28 w 57"/>
                <a:gd name="T17" fmla="*/ 0 h 57"/>
                <a:gd name="T18" fmla="*/ 35 w 57"/>
                <a:gd name="T19" fmla="*/ 0 h 57"/>
                <a:gd name="T20" fmla="*/ 39 w 57"/>
                <a:gd name="T21" fmla="*/ 2 h 57"/>
                <a:gd name="T22" fmla="*/ 44 w 57"/>
                <a:gd name="T23" fmla="*/ 4 h 57"/>
                <a:gd name="T24" fmla="*/ 48 w 57"/>
                <a:gd name="T25" fmla="*/ 9 h 57"/>
                <a:gd name="T26" fmla="*/ 51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29 h 57"/>
                <a:gd name="T34" fmla="*/ 57 w 57"/>
                <a:gd name="T35" fmla="*/ 29 h 57"/>
                <a:gd name="T36" fmla="*/ 55 w 57"/>
                <a:gd name="T37" fmla="*/ 34 h 57"/>
                <a:gd name="T38" fmla="*/ 55 w 57"/>
                <a:gd name="T39" fmla="*/ 39 h 57"/>
                <a:gd name="T40" fmla="*/ 51 w 57"/>
                <a:gd name="T41" fmla="*/ 45 h 57"/>
                <a:gd name="T42" fmla="*/ 48 w 57"/>
                <a:gd name="T43" fmla="*/ 48 h 57"/>
                <a:gd name="T44" fmla="*/ 44 w 57"/>
                <a:gd name="T45" fmla="*/ 52 h 57"/>
                <a:gd name="T46" fmla="*/ 39 w 57"/>
                <a:gd name="T47" fmla="*/ 54 h 57"/>
                <a:gd name="T48" fmla="*/ 35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4 h 57"/>
                <a:gd name="T56" fmla="*/ 12 w 57"/>
                <a:gd name="T57" fmla="*/ 52 h 57"/>
                <a:gd name="T58" fmla="*/ 7 w 57"/>
                <a:gd name="T59" fmla="*/ 48 h 57"/>
                <a:gd name="T60" fmla="*/ 5 w 57"/>
                <a:gd name="T61" fmla="*/ 45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9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4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0"/>
                  </a:lnTo>
                  <a:lnTo>
                    <a:pt x="39" y="2"/>
                  </a:lnTo>
                  <a:lnTo>
                    <a:pt x="44" y="4"/>
                  </a:lnTo>
                  <a:lnTo>
                    <a:pt x="48" y="9"/>
                  </a:lnTo>
                  <a:lnTo>
                    <a:pt x="51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29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1" y="45"/>
                  </a:lnTo>
                  <a:lnTo>
                    <a:pt x="48" y="48"/>
                  </a:lnTo>
                  <a:lnTo>
                    <a:pt x="44" y="52"/>
                  </a:lnTo>
                  <a:lnTo>
                    <a:pt x="39" y="54"/>
                  </a:lnTo>
                  <a:lnTo>
                    <a:pt x="35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4"/>
                  </a:lnTo>
                  <a:lnTo>
                    <a:pt x="12" y="52"/>
                  </a:lnTo>
                  <a:lnTo>
                    <a:pt x="7" y="48"/>
                  </a:lnTo>
                  <a:lnTo>
                    <a:pt x="5" y="45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9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1" name="Rectangle 43"/>
            <p:cNvSpPr>
              <a:spLocks noChangeArrowheads="1"/>
            </p:cNvSpPr>
            <p:nvPr/>
          </p:nvSpPr>
          <p:spPr bwMode="auto">
            <a:xfrm>
              <a:off x="3771" y="29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82" name="Freeform 44"/>
            <p:cNvSpPr>
              <a:spLocks/>
            </p:cNvSpPr>
            <p:nvPr/>
          </p:nvSpPr>
          <p:spPr bwMode="auto">
            <a:xfrm>
              <a:off x="3099" y="2642"/>
              <a:ext cx="56" cy="57"/>
            </a:xfrm>
            <a:custGeom>
              <a:avLst/>
              <a:gdLst>
                <a:gd name="T0" fmla="*/ 0 w 56"/>
                <a:gd name="T1" fmla="*/ 27 h 57"/>
                <a:gd name="T2" fmla="*/ 0 w 56"/>
                <a:gd name="T3" fmla="*/ 23 h 57"/>
                <a:gd name="T4" fmla="*/ 2 w 56"/>
                <a:gd name="T5" fmla="*/ 16 h 57"/>
                <a:gd name="T6" fmla="*/ 4 w 56"/>
                <a:gd name="T7" fmla="*/ 11 h 57"/>
                <a:gd name="T8" fmla="*/ 9 w 56"/>
                <a:gd name="T9" fmla="*/ 7 h 57"/>
                <a:gd name="T10" fmla="*/ 13 w 56"/>
                <a:gd name="T11" fmla="*/ 4 h 57"/>
                <a:gd name="T12" fmla="*/ 18 w 56"/>
                <a:gd name="T13" fmla="*/ 2 h 57"/>
                <a:gd name="T14" fmla="*/ 22 w 56"/>
                <a:gd name="T15" fmla="*/ 0 h 57"/>
                <a:gd name="T16" fmla="*/ 29 w 56"/>
                <a:gd name="T17" fmla="*/ 0 h 57"/>
                <a:gd name="T18" fmla="*/ 34 w 56"/>
                <a:gd name="T19" fmla="*/ 0 h 57"/>
                <a:gd name="T20" fmla="*/ 38 w 56"/>
                <a:gd name="T21" fmla="*/ 2 h 57"/>
                <a:gd name="T22" fmla="*/ 45 w 56"/>
                <a:gd name="T23" fmla="*/ 4 h 57"/>
                <a:gd name="T24" fmla="*/ 47 w 56"/>
                <a:gd name="T25" fmla="*/ 7 h 57"/>
                <a:gd name="T26" fmla="*/ 52 w 56"/>
                <a:gd name="T27" fmla="*/ 11 h 57"/>
                <a:gd name="T28" fmla="*/ 54 w 56"/>
                <a:gd name="T29" fmla="*/ 16 h 57"/>
                <a:gd name="T30" fmla="*/ 56 w 56"/>
                <a:gd name="T31" fmla="*/ 23 h 57"/>
                <a:gd name="T32" fmla="*/ 56 w 56"/>
                <a:gd name="T33" fmla="*/ 27 h 57"/>
                <a:gd name="T34" fmla="*/ 56 w 56"/>
                <a:gd name="T35" fmla="*/ 27 h 57"/>
                <a:gd name="T36" fmla="*/ 56 w 56"/>
                <a:gd name="T37" fmla="*/ 34 h 57"/>
                <a:gd name="T38" fmla="*/ 54 w 56"/>
                <a:gd name="T39" fmla="*/ 38 h 57"/>
                <a:gd name="T40" fmla="*/ 52 w 56"/>
                <a:gd name="T41" fmla="*/ 43 h 57"/>
                <a:gd name="T42" fmla="*/ 47 w 56"/>
                <a:gd name="T43" fmla="*/ 48 h 57"/>
                <a:gd name="T44" fmla="*/ 45 w 56"/>
                <a:gd name="T45" fmla="*/ 52 h 57"/>
                <a:gd name="T46" fmla="*/ 38 w 56"/>
                <a:gd name="T47" fmla="*/ 54 h 57"/>
                <a:gd name="T48" fmla="*/ 34 w 56"/>
                <a:gd name="T49" fmla="*/ 54 h 57"/>
                <a:gd name="T50" fmla="*/ 29 w 56"/>
                <a:gd name="T51" fmla="*/ 57 h 57"/>
                <a:gd name="T52" fmla="*/ 22 w 56"/>
                <a:gd name="T53" fmla="*/ 54 h 57"/>
                <a:gd name="T54" fmla="*/ 18 w 56"/>
                <a:gd name="T55" fmla="*/ 54 h 57"/>
                <a:gd name="T56" fmla="*/ 13 w 56"/>
                <a:gd name="T57" fmla="*/ 52 h 57"/>
                <a:gd name="T58" fmla="*/ 9 w 56"/>
                <a:gd name="T59" fmla="*/ 48 h 57"/>
                <a:gd name="T60" fmla="*/ 4 w 56"/>
                <a:gd name="T61" fmla="*/ 43 h 57"/>
                <a:gd name="T62" fmla="*/ 2 w 56"/>
                <a:gd name="T63" fmla="*/ 38 h 57"/>
                <a:gd name="T64" fmla="*/ 0 w 56"/>
                <a:gd name="T65" fmla="*/ 34 h 57"/>
                <a:gd name="T66" fmla="*/ 0 w 56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1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5" y="4"/>
                  </a:lnTo>
                  <a:lnTo>
                    <a:pt x="47" y="7"/>
                  </a:lnTo>
                  <a:lnTo>
                    <a:pt x="52" y="11"/>
                  </a:lnTo>
                  <a:lnTo>
                    <a:pt x="54" y="16"/>
                  </a:lnTo>
                  <a:lnTo>
                    <a:pt x="56" y="23"/>
                  </a:lnTo>
                  <a:lnTo>
                    <a:pt x="56" y="27"/>
                  </a:lnTo>
                  <a:lnTo>
                    <a:pt x="56" y="34"/>
                  </a:lnTo>
                  <a:lnTo>
                    <a:pt x="54" y="38"/>
                  </a:lnTo>
                  <a:lnTo>
                    <a:pt x="52" y="43"/>
                  </a:lnTo>
                  <a:lnTo>
                    <a:pt x="47" y="48"/>
                  </a:lnTo>
                  <a:lnTo>
                    <a:pt x="45" y="52"/>
                  </a:lnTo>
                  <a:lnTo>
                    <a:pt x="38" y="54"/>
                  </a:lnTo>
                  <a:lnTo>
                    <a:pt x="34" y="54"/>
                  </a:lnTo>
                  <a:lnTo>
                    <a:pt x="29" y="57"/>
                  </a:lnTo>
                  <a:lnTo>
                    <a:pt x="22" y="54"/>
                  </a:lnTo>
                  <a:lnTo>
                    <a:pt x="18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8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3" name="Freeform 45"/>
            <p:cNvSpPr>
              <a:spLocks/>
            </p:cNvSpPr>
            <p:nvPr/>
          </p:nvSpPr>
          <p:spPr bwMode="auto">
            <a:xfrm>
              <a:off x="3099" y="2642"/>
              <a:ext cx="56" cy="57"/>
            </a:xfrm>
            <a:custGeom>
              <a:avLst/>
              <a:gdLst>
                <a:gd name="T0" fmla="*/ 0 w 56"/>
                <a:gd name="T1" fmla="*/ 27 h 57"/>
                <a:gd name="T2" fmla="*/ 0 w 56"/>
                <a:gd name="T3" fmla="*/ 23 h 57"/>
                <a:gd name="T4" fmla="*/ 2 w 56"/>
                <a:gd name="T5" fmla="*/ 16 h 57"/>
                <a:gd name="T6" fmla="*/ 4 w 56"/>
                <a:gd name="T7" fmla="*/ 11 h 57"/>
                <a:gd name="T8" fmla="*/ 9 w 56"/>
                <a:gd name="T9" fmla="*/ 7 h 57"/>
                <a:gd name="T10" fmla="*/ 13 w 56"/>
                <a:gd name="T11" fmla="*/ 4 h 57"/>
                <a:gd name="T12" fmla="*/ 18 w 56"/>
                <a:gd name="T13" fmla="*/ 2 h 57"/>
                <a:gd name="T14" fmla="*/ 22 w 56"/>
                <a:gd name="T15" fmla="*/ 0 h 57"/>
                <a:gd name="T16" fmla="*/ 29 w 56"/>
                <a:gd name="T17" fmla="*/ 0 h 57"/>
                <a:gd name="T18" fmla="*/ 34 w 56"/>
                <a:gd name="T19" fmla="*/ 0 h 57"/>
                <a:gd name="T20" fmla="*/ 38 w 56"/>
                <a:gd name="T21" fmla="*/ 2 h 57"/>
                <a:gd name="T22" fmla="*/ 45 w 56"/>
                <a:gd name="T23" fmla="*/ 4 h 57"/>
                <a:gd name="T24" fmla="*/ 47 w 56"/>
                <a:gd name="T25" fmla="*/ 7 h 57"/>
                <a:gd name="T26" fmla="*/ 52 w 56"/>
                <a:gd name="T27" fmla="*/ 11 h 57"/>
                <a:gd name="T28" fmla="*/ 54 w 56"/>
                <a:gd name="T29" fmla="*/ 16 h 57"/>
                <a:gd name="T30" fmla="*/ 56 w 56"/>
                <a:gd name="T31" fmla="*/ 23 h 57"/>
                <a:gd name="T32" fmla="*/ 56 w 56"/>
                <a:gd name="T33" fmla="*/ 27 h 57"/>
                <a:gd name="T34" fmla="*/ 56 w 56"/>
                <a:gd name="T35" fmla="*/ 27 h 57"/>
                <a:gd name="T36" fmla="*/ 56 w 56"/>
                <a:gd name="T37" fmla="*/ 34 h 57"/>
                <a:gd name="T38" fmla="*/ 54 w 56"/>
                <a:gd name="T39" fmla="*/ 38 h 57"/>
                <a:gd name="T40" fmla="*/ 52 w 56"/>
                <a:gd name="T41" fmla="*/ 43 h 57"/>
                <a:gd name="T42" fmla="*/ 47 w 56"/>
                <a:gd name="T43" fmla="*/ 48 h 57"/>
                <a:gd name="T44" fmla="*/ 45 w 56"/>
                <a:gd name="T45" fmla="*/ 52 h 57"/>
                <a:gd name="T46" fmla="*/ 38 w 56"/>
                <a:gd name="T47" fmla="*/ 54 h 57"/>
                <a:gd name="T48" fmla="*/ 34 w 56"/>
                <a:gd name="T49" fmla="*/ 54 h 57"/>
                <a:gd name="T50" fmla="*/ 29 w 56"/>
                <a:gd name="T51" fmla="*/ 57 h 57"/>
                <a:gd name="T52" fmla="*/ 22 w 56"/>
                <a:gd name="T53" fmla="*/ 54 h 57"/>
                <a:gd name="T54" fmla="*/ 18 w 56"/>
                <a:gd name="T55" fmla="*/ 54 h 57"/>
                <a:gd name="T56" fmla="*/ 13 w 56"/>
                <a:gd name="T57" fmla="*/ 52 h 57"/>
                <a:gd name="T58" fmla="*/ 9 w 56"/>
                <a:gd name="T59" fmla="*/ 48 h 57"/>
                <a:gd name="T60" fmla="*/ 4 w 56"/>
                <a:gd name="T61" fmla="*/ 43 h 57"/>
                <a:gd name="T62" fmla="*/ 2 w 56"/>
                <a:gd name="T63" fmla="*/ 38 h 57"/>
                <a:gd name="T64" fmla="*/ 0 w 56"/>
                <a:gd name="T65" fmla="*/ 34 h 57"/>
                <a:gd name="T66" fmla="*/ 0 w 56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6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1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5" y="4"/>
                  </a:lnTo>
                  <a:lnTo>
                    <a:pt x="47" y="7"/>
                  </a:lnTo>
                  <a:lnTo>
                    <a:pt x="52" y="11"/>
                  </a:lnTo>
                  <a:lnTo>
                    <a:pt x="54" y="16"/>
                  </a:lnTo>
                  <a:lnTo>
                    <a:pt x="56" y="23"/>
                  </a:lnTo>
                  <a:lnTo>
                    <a:pt x="56" y="27"/>
                  </a:lnTo>
                  <a:lnTo>
                    <a:pt x="56" y="34"/>
                  </a:lnTo>
                  <a:lnTo>
                    <a:pt x="54" y="38"/>
                  </a:lnTo>
                  <a:lnTo>
                    <a:pt x="52" y="43"/>
                  </a:lnTo>
                  <a:lnTo>
                    <a:pt x="47" y="48"/>
                  </a:lnTo>
                  <a:lnTo>
                    <a:pt x="45" y="52"/>
                  </a:lnTo>
                  <a:lnTo>
                    <a:pt x="38" y="54"/>
                  </a:lnTo>
                  <a:lnTo>
                    <a:pt x="34" y="54"/>
                  </a:lnTo>
                  <a:lnTo>
                    <a:pt x="29" y="57"/>
                  </a:lnTo>
                  <a:lnTo>
                    <a:pt x="22" y="54"/>
                  </a:lnTo>
                  <a:lnTo>
                    <a:pt x="18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8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4" name="Rectangle 46"/>
            <p:cNvSpPr>
              <a:spLocks noChangeArrowheads="1"/>
            </p:cNvSpPr>
            <p:nvPr/>
          </p:nvSpPr>
          <p:spPr bwMode="auto">
            <a:xfrm>
              <a:off x="3074" y="2458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85" name="Freeform 47"/>
            <p:cNvSpPr>
              <a:spLocks/>
            </p:cNvSpPr>
            <p:nvPr/>
          </p:nvSpPr>
          <p:spPr bwMode="auto">
            <a:xfrm>
              <a:off x="3894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2 w 57"/>
                <a:gd name="T5" fmla="*/ 16 h 57"/>
                <a:gd name="T6" fmla="*/ 5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8 w 57"/>
                <a:gd name="T13" fmla="*/ 3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6 w 57"/>
                <a:gd name="T23" fmla="*/ 5 h 57"/>
                <a:gd name="T24" fmla="*/ 48 w 57"/>
                <a:gd name="T25" fmla="*/ 7 h 57"/>
                <a:gd name="T26" fmla="*/ 52 w 57"/>
                <a:gd name="T27" fmla="*/ 12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9 h 57"/>
                <a:gd name="T40" fmla="*/ 52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30 w 57"/>
                <a:gd name="T51" fmla="*/ 57 h 57"/>
                <a:gd name="T52" fmla="*/ 23 w 57"/>
                <a:gd name="T53" fmla="*/ 55 h 57"/>
                <a:gd name="T54" fmla="*/ 18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8" y="3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6" y="5"/>
                  </a:lnTo>
                  <a:lnTo>
                    <a:pt x="48" y="7"/>
                  </a:lnTo>
                  <a:lnTo>
                    <a:pt x="52" y="12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9"/>
                  </a:lnTo>
                  <a:lnTo>
                    <a:pt x="52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30" y="57"/>
                  </a:lnTo>
                  <a:lnTo>
                    <a:pt x="23" y="55"/>
                  </a:lnTo>
                  <a:lnTo>
                    <a:pt x="18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6" name="Freeform 48"/>
            <p:cNvSpPr>
              <a:spLocks/>
            </p:cNvSpPr>
            <p:nvPr/>
          </p:nvSpPr>
          <p:spPr bwMode="auto">
            <a:xfrm>
              <a:off x="3894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2 w 57"/>
                <a:gd name="T5" fmla="*/ 16 h 57"/>
                <a:gd name="T6" fmla="*/ 5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8 w 57"/>
                <a:gd name="T13" fmla="*/ 3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6 w 57"/>
                <a:gd name="T23" fmla="*/ 5 h 57"/>
                <a:gd name="T24" fmla="*/ 48 w 57"/>
                <a:gd name="T25" fmla="*/ 7 h 57"/>
                <a:gd name="T26" fmla="*/ 52 w 57"/>
                <a:gd name="T27" fmla="*/ 12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9 h 57"/>
                <a:gd name="T40" fmla="*/ 52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30 w 57"/>
                <a:gd name="T51" fmla="*/ 57 h 57"/>
                <a:gd name="T52" fmla="*/ 23 w 57"/>
                <a:gd name="T53" fmla="*/ 55 h 57"/>
                <a:gd name="T54" fmla="*/ 18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8" y="3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6" y="5"/>
                  </a:lnTo>
                  <a:lnTo>
                    <a:pt x="48" y="7"/>
                  </a:lnTo>
                  <a:lnTo>
                    <a:pt x="52" y="12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9"/>
                  </a:lnTo>
                  <a:lnTo>
                    <a:pt x="52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30" y="57"/>
                  </a:lnTo>
                  <a:lnTo>
                    <a:pt x="23" y="55"/>
                  </a:lnTo>
                  <a:lnTo>
                    <a:pt x="18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87" name="Rectangle 49"/>
            <p:cNvSpPr>
              <a:spLocks noChangeArrowheads="1"/>
            </p:cNvSpPr>
            <p:nvPr/>
          </p:nvSpPr>
          <p:spPr bwMode="auto">
            <a:xfrm>
              <a:off x="3905" y="2345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0" name="Group 50"/>
          <p:cNvGrpSpPr>
            <a:grpSpLocks/>
          </p:cNvGrpSpPr>
          <p:nvPr/>
        </p:nvGrpSpPr>
        <p:grpSpPr bwMode="auto">
          <a:xfrm>
            <a:off x="6245225" y="4895850"/>
            <a:ext cx="1489075" cy="1747838"/>
            <a:chOff x="4438" y="2004"/>
            <a:chExt cx="938" cy="1101"/>
          </a:xfrm>
        </p:grpSpPr>
        <p:sp>
          <p:nvSpPr>
            <p:cNvPr id="89144" name="Freeform 51"/>
            <p:cNvSpPr>
              <a:spLocks/>
            </p:cNvSpPr>
            <p:nvPr/>
          </p:nvSpPr>
          <p:spPr bwMode="auto">
            <a:xfrm>
              <a:off x="4928" y="2533"/>
              <a:ext cx="103" cy="41"/>
            </a:xfrm>
            <a:custGeom>
              <a:avLst/>
              <a:gdLst>
                <a:gd name="T0" fmla="*/ 0 w 103"/>
                <a:gd name="T1" fmla="*/ 0 h 41"/>
                <a:gd name="T2" fmla="*/ 19 w 103"/>
                <a:gd name="T3" fmla="*/ 20 h 41"/>
                <a:gd name="T4" fmla="*/ 0 w 103"/>
                <a:gd name="T5" fmla="*/ 41 h 41"/>
                <a:gd name="T6" fmla="*/ 103 w 103"/>
                <a:gd name="T7" fmla="*/ 20 h 41"/>
                <a:gd name="T8" fmla="*/ 0 w 103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" h="41">
                  <a:moveTo>
                    <a:pt x="0" y="0"/>
                  </a:moveTo>
                  <a:lnTo>
                    <a:pt x="19" y="20"/>
                  </a:lnTo>
                  <a:lnTo>
                    <a:pt x="0" y="41"/>
                  </a:lnTo>
                  <a:lnTo>
                    <a:pt x="103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5" name="Freeform 52"/>
            <p:cNvSpPr>
              <a:spLocks/>
            </p:cNvSpPr>
            <p:nvPr/>
          </p:nvSpPr>
          <p:spPr bwMode="auto">
            <a:xfrm>
              <a:off x="4928" y="2533"/>
              <a:ext cx="103" cy="41"/>
            </a:xfrm>
            <a:custGeom>
              <a:avLst/>
              <a:gdLst>
                <a:gd name="T0" fmla="*/ 0 w 103"/>
                <a:gd name="T1" fmla="*/ 0 h 41"/>
                <a:gd name="T2" fmla="*/ 19 w 103"/>
                <a:gd name="T3" fmla="*/ 20 h 41"/>
                <a:gd name="T4" fmla="*/ 0 w 103"/>
                <a:gd name="T5" fmla="*/ 41 h 41"/>
                <a:gd name="T6" fmla="*/ 103 w 103"/>
                <a:gd name="T7" fmla="*/ 20 h 41"/>
                <a:gd name="T8" fmla="*/ 0 w 103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" h="41">
                  <a:moveTo>
                    <a:pt x="0" y="0"/>
                  </a:moveTo>
                  <a:lnTo>
                    <a:pt x="19" y="20"/>
                  </a:lnTo>
                  <a:lnTo>
                    <a:pt x="0" y="41"/>
                  </a:lnTo>
                  <a:lnTo>
                    <a:pt x="103" y="2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6" name="Line 53"/>
            <p:cNvSpPr>
              <a:spLocks noChangeShapeType="1"/>
            </p:cNvSpPr>
            <p:nvPr/>
          </p:nvSpPr>
          <p:spPr bwMode="auto">
            <a:xfrm>
              <a:off x="4858" y="2676"/>
              <a:ext cx="173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7" name="Line 54"/>
            <p:cNvSpPr>
              <a:spLocks noChangeShapeType="1"/>
            </p:cNvSpPr>
            <p:nvPr/>
          </p:nvSpPr>
          <p:spPr bwMode="auto">
            <a:xfrm>
              <a:off x="4856" y="2385"/>
              <a:ext cx="0" cy="34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8" name="Line 55"/>
            <p:cNvSpPr>
              <a:spLocks noChangeShapeType="1"/>
            </p:cNvSpPr>
            <p:nvPr/>
          </p:nvSpPr>
          <p:spPr bwMode="auto">
            <a:xfrm>
              <a:off x="4856" y="2553"/>
              <a:ext cx="402" cy="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9" name="Line 56"/>
            <p:cNvSpPr>
              <a:spLocks noChangeShapeType="1"/>
            </p:cNvSpPr>
            <p:nvPr/>
          </p:nvSpPr>
          <p:spPr bwMode="auto">
            <a:xfrm>
              <a:off x="4860" y="2440"/>
              <a:ext cx="171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0" name="Line 57"/>
            <p:cNvSpPr>
              <a:spLocks noChangeShapeType="1"/>
            </p:cNvSpPr>
            <p:nvPr/>
          </p:nvSpPr>
          <p:spPr bwMode="auto">
            <a:xfrm>
              <a:off x="4803" y="2437"/>
              <a:ext cx="0" cy="23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1" name="Line 58"/>
            <p:cNvSpPr>
              <a:spLocks noChangeShapeType="1"/>
            </p:cNvSpPr>
            <p:nvPr/>
          </p:nvSpPr>
          <p:spPr bwMode="auto">
            <a:xfrm>
              <a:off x="4474" y="2669"/>
              <a:ext cx="329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2" name="Line 59"/>
            <p:cNvSpPr>
              <a:spLocks noChangeShapeType="1"/>
            </p:cNvSpPr>
            <p:nvPr/>
          </p:nvSpPr>
          <p:spPr bwMode="auto">
            <a:xfrm>
              <a:off x="5031" y="2669"/>
              <a:ext cx="0" cy="3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3" name="Line 60"/>
            <p:cNvSpPr>
              <a:spLocks noChangeShapeType="1"/>
            </p:cNvSpPr>
            <p:nvPr/>
          </p:nvSpPr>
          <p:spPr bwMode="auto">
            <a:xfrm>
              <a:off x="5031" y="2044"/>
              <a:ext cx="0" cy="39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4" name="Freeform 61"/>
            <p:cNvSpPr>
              <a:spLocks/>
            </p:cNvSpPr>
            <p:nvPr/>
          </p:nvSpPr>
          <p:spPr bwMode="auto">
            <a:xfrm>
              <a:off x="5003" y="2044"/>
              <a:ext cx="57" cy="57"/>
            </a:xfrm>
            <a:custGeom>
              <a:avLst/>
              <a:gdLst>
                <a:gd name="T0" fmla="*/ 0 w 57"/>
                <a:gd name="T1" fmla="*/ 30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5 h 57"/>
                <a:gd name="T12" fmla="*/ 16 w 57"/>
                <a:gd name="T13" fmla="*/ 3 h 57"/>
                <a:gd name="T14" fmla="*/ 23 w 57"/>
                <a:gd name="T15" fmla="*/ 0 h 57"/>
                <a:gd name="T16" fmla="*/ 28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4 w 57"/>
                <a:gd name="T23" fmla="*/ 5 h 57"/>
                <a:gd name="T24" fmla="*/ 48 w 57"/>
                <a:gd name="T25" fmla="*/ 9 h 57"/>
                <a:gd name="T26" fmla="*/ 53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30 h 57"/>
                <a:gd name="T34" fmla="*/ 57 w 57"/>
                <a:gd name="T35" fmla="*/ 30 h 57"/>
                <a:gd name="T36" fmla="*/ 55 w 57"/>
                <a:gd name="T37" fmla="*/ 34 h 57"/>
                <a:gd name="T38" fmla="*/ 55 w 57"/>
                <a:gd name="T39" fmla="*/ 39 h 57"/>
                <a:gd name="T40" fmla="*/ 53 w 57"/>
                <a:gd name="T41" fmla="*/ 46 h 57"/>
                <a:gd name="T42" fmla="*/ 48 w 57"/>
                <a:gd name="T43" fmla="*/ 48 h 57"/>
                <a:gd name="T44" fmla="*/ 44 w 57"/>
                <a:gd name="T45" fmla="*/ 53 h 57"/>
                <a:gd name="T46" fmla="*/ 39 w 57"/>
                <a:gd name="T47" fmla="*/ 55 h 57"/>
                <a:gd name="T48" fmla="*/ 34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5 h 57"/>
                <a:gd name="T56" fmla="*/ 12 w 57"/>
                <a:gd name="T57" fmla="*/ 53 h 57"/>
                <a:gd name="T58" fmla="*/ 7 w 57"/>
                <a:gd name="T59" fmla="*/ 48 h 57"/>
                <a:gd name="T60" fmla="*/ 5 w 57"/>
                <a:gd name="T61" fmla="*/ 46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30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5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4" y="5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30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3" y="46"/>
                  </a:lnTo>
                  <a:lnTo>
                    <a:pt x="48" y="48"/>
                  </a:lnTo>
                  <a:lnTo>
                    <a:pt x="44" y="53"/>
                  </a:lnTo>
                  <a:lnTo>
                    <a:pt x="39" y="55"/>
                  </a:lnTo>
                  <a:lnTo>
                    <a:pt x="34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5"/>
                  </a:lnTo>
                  <a:lnTo>
                    <a:pt x="12" y="53"/>
                  </a:lnTo>
                  <a:lnTo>
                    <a:pt x="7" y="48"/>
                  </a:lnTo>
                  <a:lnTo>
                    <a:pt x="5" y="46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5" name="Freeform 62"/>
            <p:cNvSpPr>
              <a:spLocks/>
            </p:cNvSpPr>
            <p:nvPr/>
          </p:nvSpPr>
          <p:spPr bwMode="auto">
            <a:xfrm>
              <a:off x="5003" y="2044"/>
              <a:ext cx="57" cy="57"/>
            </a:xfrm>
            <a:custGeom>
              <a:avLst/>
              <a:gdLst>
                <a:gd name="T0" fmla="*/ 0 w 57"/>
                <a:gd name="T1" fmla="*/ 30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5 h 57"/>
                <a:gd name="T12" fmla="*/ 16 w 57"/>
                <a:gd name="T13" fmla="*/ 3 h 57"/>
                <a:gd name="T14" fmla="*/ 23 w 57"/>
                <a:gd name="T15" fmla="*/ 0 h 57"/>
                <a:gd name="T16" fmla="*/ 28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4 w 57"/>
                <a:gd name="T23" fmla="*/ 5 h 57"/>
                <a:gd name="T24" fmla="*/ 48 w 57"/>
                <a:gd name="T25" fmla="*/ 9 h 57"/>
                <a:gd name="T26" fmla="*/ 53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30 h 57"/>
                <a:gd name="T34" fmla="*/ 57 w 57"/>
                <a:gd name="T35" fmla="*/ 30 h 57"/>
                <a:gd name="T36" fmla="*/ 55 w 57"/>
                <a:gd name="T37" fmla="*/ 34 h 57"/>
                <a:gd name="T38" fmla="*/ 55 w 57"/>
                <a:gd name="T39" fmla="*/ 39 h 57"/>
                <a:gd name="T40" fmla="*/ 53 w 57"/>
                <a:gd name="T41" fmla="*/ 46 h 57"/>
                <a:gd name="T42" fmla="*/ 48 w 57"/>
                <a:gd name="T43" fmla="*/ 48 h 57"/>
                <a:gd name="T44" fmla="*/ 44 w 57"/>
                <a:gd name="T45" fmla="*/ 53 h 57"/>
                <a:gd name="T46" fmla="*/ 39 w 57"/>
                <a:gd name="T47" fmla="*/ 55 h 57"/>
                <a:gd name="T48" fmla="*/ 34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5 h 57"/>
                <a:gd name="T56" fmla="*/ 12 w 57"/>
                <a:gd name="T57" fmla="*/ 53 h 57"/>
                <a:gd name="T58" fmla="*/ 7 w 57"/>
                <a:gd name="T59" fmla="*/ 48 h 57"/>
                <a:gd name="T60" fmla="*/ 5 w 57"/>
                <a:gd name="T61" fmla="*/ 46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30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5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4" y="5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30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3" y="46"/>
                  </a:lnTo>
                  <a:lnTo>
                    <a:pt x="48" y="48"/>
                  </a:lnTo>
                  <a:lnTo>
                    <a:pt x="44" y="53"/>
                  </a:lnTo>
                  <a:lnTo>
                    <a:pt x="39" y="55"/>
                  </a:lnTo>
                  <a:lnTo>
                    <a:pt x="34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5"/>
                  </a:lnTo>
                  <a:lnTo>
                    <a:pt x="12" y="53"/>
                  </a:lnTo>
                  <a:lnTo>
                    <a:pt x="7" y="48"/>
                  </a:lnTo>
                  <a:lnTo>
                    <a:pt x="5" y="46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3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6" name="Rectangle 63"/>
            <p:cNvSpPr>
              <a:spLocks noChangeArrowheads="1"/>
            </p:cNvSpPr>
            <p:nvPr/>
          </p:nvSpPr>
          <p:spPr bwMode="auto">
            <a:xfrm>
              <a:off x="5123" y="2004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57" name="Freeform 64"/>
            <p:cNvSpPr>
              <a:spLocks/>
            </p:cNvSpPr>
            <p:nvPr/>
          </p:nvSpPr>
          <p:spPr bwMode="auto">
            <a:xfrm>
              <a:off x="5003" y="3010"/>
              <a:ext cx="57" cy="57"/>
            </a:xfrm>
            <a:custGeom>
              <a:avLst/>
              <a:gdLst>
                <a:gd name="T0" fmla="*/ 0 w 57"/>
                <a:gd name="T1" fmla="*/ 29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4 h 57"/>
                <a:gd name="T12" fmla="*/ 16 w 57"/>
                <a:gd name="T13" fmla="*/ 2 h 57"/>
                <a:gd name="T14" fmla="*/ 23 w 57"/>
                <a:gd name="T15" fmla="*/ 0 h 57"/>
                <a:gd name="T16" fmla="*/ 28 w 57"/>
                <a:gd name="T17" fmla="*/ 0 h 57"/>
                <a:gd name="T18" fmla="*/ 34 w 57"/>
                <a:gd name="T19" fmla="*/ 0 h 57"/>
                <a:gd name="T20" fmla="*/ 39 w 57"/>
                <a:gd name="T21" fmla="*/ 2 h 57"/>
                <a:gd name="T22" fmla="*/ 44 w 57"/>
                <a:gd name="T23" fmla="*/ 4 h 57"/>
                <a:gd name="T24" fmla="*/ 48 w 57"/>
                <a:gd name="T25" fmla="*/ 9 h 57"/>
                <a:gd name="T26" fmla="*/ 53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29 h 57"/>
                <a:gd name="T34" fmla="*/ 57 w 57"/>
                <a:gd name="T35" fmla="*/ 29 h 57"/>
                <a:gd name="T36" fmla="*/ 55 w 57"/>
                <a:gd name="T37" fmla="*/ 34 h 57"/>
                <a:gd name="T38" fmla="*/ 55 w 57"/>
                <a:gd name="T39" fmla="*/ 39 h 57"/>
                <a:gd name="T40" fmla="*/ 53 w 57"/>
                <a:gd name="T41" fmla="*/ 45 h 57"/>
                <a:gd name="T42" fmla="*/ 48 w 57"/>
                <a:gd name="T43" fmla="*/ 48 h 57"/>
                <a:gd name="T44" fmla="*/ 44 w 57"/>
                <a:gd name="T45" fmla="*/ 52 h 57"/>
                <a:gd name="T46" fmla="*/ 39 w 57"/>
                <a:gd name="T47" fmla="*/ 54 h 57"/>
                <a:gd name="T48" fmla="*/ 34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4 h 57"/>
                <a:gd name="T56" fmla="*/ 12 w 57"/>
                <a:gd name="T57" fmla="*/ 52 h 57"/>
                <a:gd name="T58" fmla="*/ 7 w 57"/>
                <a:gd name="T59" fmla="*/ 48 h 57"/>
                <a:gd name="T60" fmla="*/ 5 w 57"/>
                <a:gd name="T61" fmla="*/ 45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9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4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4" y="4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29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3" y="45"/>
                  </a:lnTo>
                  <a:lnTo>
                    <a:pt x="48" y="48"/>
                  </a:lnTo>
                  <a:lnTo>
                    <a:pt x="44" y="52"/>
                  </a:lnTo>
                  <a:lnTo>
                    <a:pt x="39" y="54"/>
                  </a:lnTo>
                  <a:lnTo>
                    <a:pt x="34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4"/>
                  </a:lnTo>
                  <a:lnTo>
                    <a:pt x="12" y="52"/>
                  </a:lnTo>
                  <a:lnTo>
                    <a:pt x="7" y="48"/>
                  </a:lnTo>
                  <a:lnTo>
                    <a:pt x="5" y="45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8" name="Freeform 65"/>
            <p:cNvSpPr>
              <a:spLocks/>
            </p:cNvSpPr>
            <p:nvPr/>
          </p:nvSpPr>
          <p:spPr bwMode="auto">
            <a:xfrm>
              <a:off x="5003" y="3010"/>
              <a:ext cx="57" cy="57"/>
            </a:xfrm>
            <a:custGeom>
              <a:avLst/>
              <a:gdLst>
                <a:gd name="T0" fmla="*/ 0 w 57"/>
                <a:gd name="T1" fmla="*/ 29 h 57"/>
                <a:gd name="T2" fmla="*/ 0 w 57"/>
                <a:gd name="T3" fmla="*/ 23 h 57"/>
                <a:gd name="T4" fmla="*/ 3 w 57"/>
                <a:gd name="T5" fmla="*/ 18 h 57"/>
                <a:gd name="T6" fmla="*/ 5 w 57"/>
                <a:gd name="T7" fmla="*/ 14 h 57"/>
                <a:gd name="T8" fmla="*/ 7 w 57"/>
                <a:gd name="T9" fmla="*/ 9 h 57"/>
                <a:gd name="T10" fmla="*/ 12 w 57"/>
                <a:gd name="T11" fmla="*/ 4 h 57"/>
                <a:gd name="T12" fmla="*/ 16 w 57"/>
                <a:gd name="T13" fmla="*/ 2 h 57"/>
                <a:gd name="T14" fmla="*/ 23 w 57"/>
                <a:gd name="T15" fmla="*/ 0 h 57"/>
                <a:gd name="T16" fmla="*/ 28 w 57"/>
                <a:gd name="T17" fmla="*/ 0 h 57"/>
                <a:gd name="T18" fmla="*/ 34 w 57"/>
                <a:gd name="T19" fmla="*/ 0 h 57"/>
                <a:gd name="T20" fmla="*/ 39 w 57"/>
                <a:gd name="T21" fmla="*/ 2 h 57"/>
                <a:gd name="T22" fmla="*/ 44 w 57"/>
                <a:gd name="T23" fmla="*/ 4 h 57"/>
                <a:gd name="T24" fmla="*/ 48 w 57"/>
                <a:gd name="T25" fmla="*/ 9 h 57"/>
                <a:gd name="T26" fmla="*/ 53 w 57"/>
                <a:gd name="T27" fmla="*/ 14 h 57"/>
                <a:gd name="T28" fmla="*/ 55 w 57"/>
                <a:gd name="T29" fmla="*/ 18 h 57"/>
                <a:gd name="T30" fmla="*/ 55 w 57"/>
                <a:gd name="T31" fmla="*/ 23 h 57"/>
                <a:gd name="T32" fmla="*/ 57 w 57"/>
                <a:gd name="T33" fmla="*/ 29 h 57"/>
                <a:gd name="T34" fmla="*/ 57 w 57"/>
                <a:gd name="T35" fmla="*/ 29 h 57"/>
                <a:gd name="T36" fmla="*/ 55 w 57"/>
                <a:gd name="T37" fmla="*/ 34 h 57"/>
                <a:gd name="T38" fmla="*/ 55 w 57"/>
                <a:gd name="T39" fmla="*/ 39 h 57"/>
                <a:gd name="T40" fmla="*/ 53 w 57"/>
                <a:gd name="T41" fmla="*/ 45 h 57"/>
                <a:gd name="T42" fmla="*/ 48 w 57"/>
                <a:gd name="T43" fmla="*/ 48 h 57"/>
                <a:gd name="T44" fmla="*/ 44 w 57"/>
                <a:gd name="T45" fmla="*/ 52 h 57"/>
                <a:gd name="T46" fmla="*/ 39 w 57"/>
                <a:gd name="T47" fmla="*/ 54 h 57"/>
                <a:gd name="T48" fmla="*/ 34 w 57"/>
                <a:gd name="T49" fmla="*/ 57 h 57"/>
                <a:gd name="T50" fmla="*/ 28 w 57"/>
                <a:gd name="T51" fmla="*/ 57 h 57"/>
                <a:gd name="T52" fmla="*/ 23 w 57"/>
                <a:gd name="T53" fmla="*/ 57 h 57"/>
                <a:gd name="T54" fmla="*/ 16 w 57"/>
                <a:gd name="T55" fmla="*/ 54 h 57"/>
                <a:gd name="T56" fmla="*/ 12 w 57"/>
                <a:gd name="T57" fmla="*/ 52 h 57"/>
                <a:gd name="T58" fmla="*/ 7 w 57"/>
                <a:gd name="T59" fmla="*/ 48 h 57"/>
                <a:gd name="T60" fmla="*/ 5 w 57"/>
                <a:gd name="T61" fmla="*/ 45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9"/>
                  </a:moveTo>
                  <a:lnTo>
                    <a:pt x="0" y="23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9"/>
                  </a:lnTo>
                  <a:lnTo>
                    <a:pt x="12" y="4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4" y="4"/>
                  </a:lnTo>
                  <a:lnTo>
                    <a:pt x="48" y="9"/>
                  </a:lnTo>
                  <a:lnTo>
                    <a:pt x="53" y="14"/>
                  </a:lnTo>
                  <a:lnTo>
                    <a:pt x="55" y="18"/>
                  </a:lnTo>
                  <a:lnTo>
                    <a:pt x="55" y="23"/>
                  </a:lnTo>
                  <a:lnTo>
                    <a:pt x="57" y="29"/>
                  </a:lnTo>
                  <a:lnTo>
                    <a:pt x="55" y="34"/>
                  </a:lnTo>
                  <a:lnTo>
                    <a:pt x="55" y="39"/>
                  </a:lnTo>
                  <a:lnTo>
                    <a:pt x="53" y="45"/>
                  </a:lnTo>
                  <a:lnTo>
                    <a:pt x="48" y="48"/>
                  </a:lnTo>
                  <a:lnTo>
                    <a:pt x="44" y="52"/>
                  </a:lnTo>
                  <a:lnTo>
                    <a:pt x="39" y="54"/>
                  </a:lnTo>
                  <a:lnTo>
                    <a:pt x="34" y="57"/>
                  </a:lnTo>
                  <a:lnTo>
                    <a:pt x="28" y="57"/>
                  </a:lnTo>
                  <a:lnTo>
                    <a:pt x="23" y="57"/>
                  </a:lnTo>
                  <a:lnTo>
                    <a:pt x="16" y="54"/>
                  </a:lnTo>
                  <a:lnTo>
                    <a:pt x="12" y="52"/>
                  </a:lnTo>
                  <a:lnTo>
                    <a:pt x="7" y="48"/>
                  </a:lnTo>
                  <a:lnTo>
                    <a:pt x="5" y="45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9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59" name="Rectangle 66"/>
            <p:cNvSpPr>
              <a:spLocks noChangeArrowheads="1"/>
            </p:cNvSpPr>
            <p:nvPr/>
          </p:nvSpPr>
          <p:spPr bwMode="auto">
            <a:xfrm>
              <a:off x="5135" y="29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60" name="Freeform 67"/>
            <p:cNvSpPr>
              <a:spLocks/>
            </p:cNvSpPr>
            <p:nvPr/>
          </p:nvSpPr>
          <p:spPr bwMode="auto">
            <a:xfrm>
              <a:off x="4462" y="2642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3 w 57"/>
                <a:gd name="T5" fmla="*/ 16 h 57"/>
                <a:gd name="T6" fmla="*/ 5 w 57"/>
                <a:gd name="T7" fmla="*/ 11 h 57"/>
                <a:gd name="T8" fmla="*/ 9 w 57"/>
                <a:gd name="T9" fmla="*/ 7 h 57"/>
                <a:gd name="T10" fmla="*/ 14 w 57"/>
                <a:gd name="T11" fmla="*/ 4 h 57"/>
                <a:gd name="T12" fmla="*/ 19 w 57"/>
                <a:gd name="T13" fmla="*/ 2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2 h 57"/>
                <a:gd name="T22" fmla="*/ 46 w 57"/>
                <a:gd name="T23" fmla="*/ 4 h 57"/>
                <a:gd name="T24" fmla="*/ 48 w 57"/>
                <a:gd name="T25" fmla="*/ 7 h 57"/>
                <a:gd name="T26" fmla="*/ 53 w 57"/>
                <a:gd name="T27" fmla="*/ 11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8 h 57"/>
                <a:gd name="T40" fmla="*/ 53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4 h 57"/>
                <a:gd name="T48" fmla="*/ 34 w 57"/>
                <a:gd name="T49" fmla="*/ 54 h 57"/>
                <a:gd name="T50" fmla="*/ 30 w 57"/>
                <a:gd name="T51" fmla="*/ 57 h 57"/>
                <a:gd name="T52" fmla="*/ 23 w 57"/>
                <a:gd name="T53" fmla="*/ 54 h 57"/>
                <a:gd name="T54" fmla="*/ 19 w 57"/>
                <a:gd name="T55" fmla="*/ 54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3 w 57"/>
                <a:gd name="T63" fmla="*/ 38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9" y="7"/>
                  </a:lnTo>
                  <a:lnTo>
                    <a:pt x="14" y="4"/>
                  </a:lnTo>
                  <a:lnTo>
                    <a:pt x="19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6" y="4"/>
                  </a:lnTo>
                  <a:lnTo>
                    <a:pt x="48" y="7"/>
                  </a:lnTo>
                  <a:lnTo>
                    <a:pt x="53" y="11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8"/>
                  </a:lnTo>
                  <a:lnTo>
                    <a:pt x="53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4"/>
                  </a:lnTo>
                  <a:lnTo>
                    <a:pt x="34" y="54"/>
                  </a:lnTo>
                  <a:lnTo>
                    <a:pt x="30" y="57"/>
                  </a:lnTo>
                  <a:lnTo>
                    <a:pt x="23" y="54"/>
                  </a:lnTo>
                  <a:lnTo>
                    <a:pt x="19" y="54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3" y="38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1" name="Freeform 68"/>
            <p:cNvSpPr>
              <a:spLocks/>
            </p:cNvSpPr>
            <p:nvPr/>
          </p:nvSpPr>
          <p:spPr bwMode="auto">
            <a:xfrm>
              <a:off x="4462" y="2642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3 w 57"/>
                <a:gd name="T5" fmla="*/ 16 h 57"/>
                <a:gd name="T6" fmla="*/ 5 w 57"/>
                <a:gd name="T7" fmla="*/ 11 h 57"/>
                <a:gd name="T8" fmla="*/ 9 w 57"/>
                <a:gd name="T9" fmla="*/ 7 h 57"/>
                <a:gd name="T10" fmla="*/ 14 w 57"/>
                <a:gd name="T11" fmla="*/ 4 h 57"/>
                <a:gd name="T12" fmla="*/ 19 w 57"/>
                <a:gd name="T13" fmla="*/ 2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2 h 57"/>
                <a:gd name="T22" fmla="*/ 46 w 57"/>
                <a:gd name="T23" fmla="*/ 4 h 57"/>
                <a:gd name="T24" fmla="*/ 48 w 57"/>
                <a:gd name="T25" fmla="*/ 7 h 57"/>
                <a:gd name="T26" fmla="*/ 53 w 57"/>
                <a:gd name="T27" fmla="*/ 11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8 h 57"/>
                <a:gd name="T40" fmla="*/ 53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4 h 57"/>
                <a:gd name="T48" fmla="*/ 34 w 57"/>
                <a:gd name="T49" fmla="*/ 54 h 57"/>
                <a:gd name="T50" fmla="*/ 30 w 57"/>
                <a:gd name="T51" fmla="*/ 57 h 57"/>
                <a:gd name="T52" fmla="*/ 23 w 57"/>
                <a:gd name="T53" fmla="*/ 54 h 57"/>
                <a:gd name="T54" fmla="*/ 19 w 57"/>
                <a:gd name="T55" fmla="*/ 54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3 w 57"/>
                <a:gd name="T63" fmla="*/ 38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9" y="7"/>
                  </a:lnTo>
                  <a:lnTo>
                    <a:pt x="14" y="4"/>
                  </a:lnTo>
                  <a:lnTo>
                    <a:pt x="19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6" y="4"/>
                  </a:lnTo>
                  <a:lnTo>
                    <a:pt x="48" y="7"/>
                  </a:lnTo>
                  <a:lnTo>
                    <a:pt x="53" y="11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8"/>
                  </a:lnTo>
                  <a:lnTo>
                    <a:pt x="53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4"/>
                  </a:lnTo>
                  <a:lnTo>
                    <a:pt x="34" y="54"/>
                  </a:lnTo>
                  <a:lnTo>
                    <a:pt x="30" y="57"/>
                  </a:lnTo>
                  <a:lnTo>
                    <a:pt x="23" y="54"/>
                  </a:lnTo>
                  <a:lnTo>
                    <a:pt x="19" y="54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3" y="38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2" name="Rectangle 69"/>
            <p:cNvSpPr>
              <a:spLocks noChangeArrowheads="1"/>
            </p:cNvSpPr>
            <p:nvPr/>
          </p:nvSpPr>
          <p:spPr bwMode="auto">
            <a:xfrm>
              <a:off x="4438" y="2458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63" name="Freeform 70"/>
            <p:cNvSpPr>
              <a:spLocks/>
            </p:cNvSpPr>
            <p:nvPr/>
          </p:nvSpPr>
          <p:spPr bwMode="auto">
            <a:xfrm>
              <a:off x="5258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2 w 57"/>
                <a:gd name="T5" fmla="*/ 16 h 57"/>
                <a:gd name="T6" fmla="*/ 4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8 w 57"/>
                <a:gd name="T13" fmla="*/ 3 h 57"/>
                <a:gd name="T14" fmla="*/ 23 w 57"/>
                <a:gd name="T15" fmla="*/ 0 h 57"/>
                <a:gd name="T16" fmla="*/ 29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5 w 57"/>
                <a:gd name="T23" fmla="*/ 5 h 57"/>
                <a:gd name="T24" fmla="*/ 48 w 57"/>
                <a:gd name="T25" fmla="*/ 7 h 57"/>
                <a:gd name="T26" fmla="*/ 52 w 57"/>
                <a:gd name="T27" fmla="*/ 12 h 57"/>
                <a:gd name="T28" fmla="*/ 54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4 w 57"/>
                <a:gd name="T39" fmla="*/ 39 h 57"/>
                <a:gd name="T40" fmla="*/ 52 w 57"/>
                <a:gd name="T41" fmla="*/ 43 h 57"/>
                <a:gd name="T42" fmla="*/ 48 w 57"/>
                <a:gd name="T43" fmla="*/ 48 h 57"/>
                <a:gd name="T44" fmla="*/ 45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29 w 57"/>
                <a:gd name="T51" fmla="*/ 57 h 57"/>
                <a:gd name="T52" fmla="*/ 23 w 57"/>
                <a:gd name="T53" fmla="*/ 55 h 57"/>
                <a:gd name="T54" fmla="*/ 18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4 w 57"/>
                <a:gd name="T61" fmla="*/ 43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8" y="3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5" y="5"/>
                  </a:lnTo>
                  <a:lnTo>
                    <a:pt x="48" y="7"/>
                  </a:lnTo>
                  <a:lnTo>
                    <a:pt x="52" y="12"/>
                  </a:lnTo>
                  <a:lnTo>
                    <a:pt x="54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4" y="39"/>
                  </a:lnTo>
                  <a:lnTo>
                    <a:pt x="52" y="43"/>
                  </a:lnTo>
                  <a:lnTo>
                    <a:pt x="48" y="48"/>
                  </a:lnTo>
                  <a:lnTo>
                    <a:pt x="45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29" y="57"/>
                  </a:lnTo>
                  <a:lnTo>
                    <a:pt x="23" y="55"/>
                  </a:lnTo>
                  <a:lnTo>
                    <a:pt x="18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4" name="Freeform 71"/>
            <p:cNvSpPr>
              <a:spLocks/>
            </p:cNvSpPr>
            <p:nvPr/>
          </p:nvSpPr>
          <p:spPr bwMode="auto">
            <a:xfrm>
              <a:off x="5258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2 w 57"/>
                <a:gd name="T5" fmla="*/ 16 h 57"/>
                <a:gd name="T6" fmla="*/ 4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8 w 57"/>
                <a:gd name="T13" fmla="*/ 3 h 57"/>
                <a:gd name="T14" fmla="*/ 23 w 57"/>
                <a:gd name="T15" fmla="*/ 0 h 57"/>
                <a:gd name="T16" fmla="*/ 29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5 w 57"/>
                <a:gd name="T23" fmla="*/ 5 h 57"/>
                <a:gd name="T24" fmla="*/ 48 w 57"/>
                <a:gd name="T25" fmla="*/ 7 h 57"/>
                <a:gd name="T26" fmla="*/ 52 w 57"/>
                <a:gd name="T27" fmla="*/ 12 h 57"/>
                <a:gd name="T28" fmla="*/ 54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4 w 57"/>
                <a:gd name="T39" fmla="*/ 39 h 57"/>
                <a:gd name="T40" fmla="*/ 52 w 57"/>
                <a:gd name="T41" fmla="*/ 43 h 57"/>
                <a:gd name="T42" fmla="*/ 48 w 57"/>
                <a:gd name="T43" fmla="*/ 48 h 57"/>
                <a:gd name="T44" fmla="*/ 45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29 w 57"/>
                <a:gd name="T51" fmla="*/ 57 h 57"/>
                <a:gd name="T52" fmla="*/ 23 w 57"/>
                <a:gd name="T53" fmla="*/ 55 h 57"/>
                <a:gd name="T54" fmla="*/ 18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4 w 57"/>
                <a:gd name="T61" fmla="*/ 43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8" y="3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5" y="5"/>
                  </a:lnTo>
                  <a:lnTo>
                    <a:pt x="48" y="7"/>
                  </a:lnTo>
                  <a:lnTo>
                    <a:pt x="52" y="12"/>
                  </a:lnTo>
                  <a:lnTo>
                    <a:pt x="54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4" y="39"/>
                  </a:lnTo>
                  <a:lnTo>
                    <a:pt x="52" y="43"/>
                  </a:lnTo>
                  <a:lnTo>
                    <a:pt x="48" y="48"/>
                  </a:lnTo>
                  <a:lnTo>
                    <a:pt x="45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29" y="57"/>
                  </a:lnTo>
                  <a:lnTo>
                    <a:pt x="23" y="55"/>
                  </a:lnTo>
                  <a:lnTo>
                    <a:pt x="18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65" name="Rectangle 72"/>
            <p:cNvSpPr>
              <a:spLocks noChangeArrowheads="1"/>
            </p:cNvSpPr>
            <p:nvPr/>
          </p:nvSpPr>
          <p:spPr bwMode="auto">
            <a:xfrm>
              <a:off x="5269" y="2345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3" name="Group 73"/>
          <p:cNvGrpSpPr>
            <a:grpSpLocks/>
          </p:cNvGrpSpPr>
          <p:nvPr/>
        </p:nvGrpSpPr>
        <p:grpSpPr bwMode="auto">
          <a:xfrm>
            <a:off x="4100513" y="2322513"/>
            <a:ext cx="1449387" cy="1747837"/>
            <a:chOff x="371" y="2004"/>
            <a:chExt cx="913" cy="1101"/>
          </a:xfrm>
        </p:grpSpPr>
        <p:sp>
          <p:nvSpPr>
            <p:cNvPr id="89120" name="Line 74"/>
            <p:cNvSpPr>
              <a:spLocks noChangeShapeType="1"/>
            </p:cNvSpPr>
            <p:nvPr/>
          </p:nvSpPr>
          <p:spPr bwMode="auto">
            <a:xfrm>
              <a:off x="764" y="2624"/>
              <a:ext cx="0" cy="10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1" name="Freeform 75"/>
            <p:cNvSpPr>
              <a:spLocks/>
            </p:cNvSpPr>
            <p:nvPr/>
          </p:nvSpPr>
          <p:spPr bwMode="auto">
            <a:xfrm>
              <a:off x="837" y="2533"/>
              <a:ext cx="102" cy="41"/>
            </a:xfrm>
            <a:custGeom>
              <a:avLst/>
              <a:gdLst>
                <a:gd name="T0" fmla="*/ 102 w 102"/>
                <a:gd name="T1" fmla="*/ 0 h 41"/>
                <a:gd name="T2" fmla="*/ 84 w 102"/>
                <a:gd name="T3" fmla="*/ 20 h 41"/>
                <a:gd name="T4" fmla="*/ 102 w 102"/>
                <a:gd name="T5" fmla="*/ 41 h 41"/>
                <a:gd name="T6" fmla="*/ 0 w 102"/>
                <a:gd name="T7" fmla="*/ 20 h 41"/>
                <a:gd name="T8" fmla="*/ 102 w 10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41">
                  <a:moveTo>
                    <a:pt x="102" y="0"/>
                  </a:moveTo>
                  <a:lnTo>
                    <a:pt x="84" y="20"/>
                  </a:lnTo>
                  <a:lnTo>
                    <a:pt x="102" y="41"/>
                  </a:lnTo>
                  <a:lnTo>
                    <a:pt x="0" y="2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2" name="Freeform 76"/>
            <p:cNvSpPr>
              <a:spLocks/>
            </p:cNvSpPr>
            <p:nvPr/>
          </p:nvSpPr>
          <p:spPr bwMode="auto">
            <a:xfrm>
              <a:off x="837" y="2533"/>
              <a:ext cx="102" cy="41"/>
            </a:xfrm>
            <a:custGeom>
              <a:avLst/>
              <a:gdLst>
                <a:gd name="T0" fmla="*/ 102 w 102"/>
                <a:gd name="T1" fmla="*/ 0 h 41"/>
                <a:gd name="T2" fmla="*/ 84 w 102"/>
                <a:gd name="T3" fmla="*/ 20 h 41"/>
                <a:gd name="T4" fmla="*/ 102 w 102"/>
                <a:gd name="T5" fmla="*/ 41 h 41"/>
                <a:gd name="T6" fmla="*/ 0 w 102"/>
                <a:gd name="T7" fmla="*/ 20 h 41"/>
                <a:gd name="T8" fmla="*/ 102 w 10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41">
                  <a:moveTo>
                    <a:pt x="102" y="0"/>
                  </a:moveTo>
                  <a:lnTo>
                    <a:pt x="84" y="20"/>
                  </a:lnTo>
                  <a:lnTo>
                    <a:pt x="102" y="41"/>
                  </a:lnTo>
                  <a:lnTo>
                    <a:pt x="0" y="20"/>
                  </a:lnTo>
                  <a:lnTo>
                    <a:pt x="102" y="0"/>
                  </a:lnTo>
                  <a:close/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3" name="Line 77"/>
            <p:cNvSpPr>
              <a:spLocks noChangeShapeType="1"/>
            </p:cNvSpPr>
            <p:nvPr/>
          </p:nvSpPr>
          <p:spPr bwMode="auto">
            <a:xfrm>
              <a:off x="766" y="2676"/>
              <a:ext cx="173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4" name="Line 78"/>
            <p:cNvSpPr>
              <a:spLocks noChangeShapeType="1"/>
            </p:cNvSpPr>
            <p:nvPr/>
          </p:nvSpPr>
          <p:spPr bwMode="auto">
            <a:xfrm>
              <a:off x="764" y="2510"/>
              <a:ext cx="0" cy="8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5" name="Line 79"/>
            <p:cNvSpPr>
              <a:spLocks noChangeShapeType="1"/>
            </p:cNvSpPr>
            <p:nvPr/>
          </p:nvSpPr>
          <p:spPr bwMode="auto">
            <a:xfrm>
              <a:off x="764" y="2385"/>
              <a:ext cx="0" cy="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6" name="Line 80"/>
            <p:cNvSpPr>
              <a:spLocks noChangeShapeType="1"/>
            </p:cNvSpPr>
            <p:nvPr/>
          </p:nvSpPr>
          <p:spPr bwMode="auto">
            <a:xfrm>
              <a:off x="764" y="2553"/>
              <a:ext cx="402" cy="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7" name="Line 81"/>
            <p:cNvSpPr>
              <a:spLocks noChangeShapeType="1"/>
            </p:cNvSpPr>
            <p:nvPr/>
          </p:nvSpPr>
          <p:spPr bwMode="auto">
            <a:xfrm>
              <a:off x="764" y="2433"/>
              <a:ext cx="175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8" name="Line 82"/>
            <p:cNvSpPr>
              <a:spLocks noChangeShapeType="1"/>
            </p:cNvSpPr>
            <p:nvPr/>
          </p:nvSpPr>
          <p:spPr bwMode="auto">
            <a:xfrm>
              <a:off x="712" y="2437"/>
              <a:ext cx="0" cy="23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9" name="Line 83"/>
            <p:cNvSpPr>
              <a:spLocks noChangeShapeType="1"/>
            </p:cNvSpPr>
            <p:nvPr/>
          </p:nvSpPr>
          <p:spPr bwMode="auto">
            <a:xfrm>
              <a:off x="382" y="2669"/>
              <a:ext cx="33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0" name="Line 84"/>
            <p:cNvSpPr>
              <a:spLocks noChangeShapeType="1"/>
            </p:cNvSpPr>
            <p:nvPr/>
          </p:nvSpPr>
          <p:spPr bwMode="auto">
            <a:xfrm>
              <a:off x="939" y="2669"/>
              <a:ext cx="0" cy="39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1" name="Line 85"/>
            <p:cNvSpPr>
              <a:spLocks noChangeShapeType="1"/>
            </p:cNvSpPr>
            <p:nvPr/>
          </p:nvSpPr>
          <p:spPr bwMode="auto">
            <a:xfrm>
              <a:off x="939" y="2044"/>
              <a:ext cx="0" cy="39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2" name="Freeform 86"/>
            <p:cNvSpPr>
              <a:spLocks/>
            </p:cNvSpPr>
            <p:nvPr/>
          </p:nvSpPr>
          <p:spPr bwMode="auto">
            <a:xfrm>
              <a:off x="912" y="2044"/>
              <a:ext cx="57" cy="57"/>
            </a:xfrm>
            <a:custGeom>
              <a:avLst/>
              <a:gdLst>
                <a:gd name="T0" fmla="*/ 0 w 57"/>
                <a:gd name="T1" fmla="*/ 30 h 57"/>
                <a:gd name="T2" fmla="*/ 0 w 57"/>
                <a:gd name="T3" fmla="*/ 23 h 57"/>
                <a:gd name="T4" fmla="*/ 2 w 57"/>
                <a:gd name="T5" fmla="*/ 18 h 57"/>
                <a:gd name="T6" fmla="*/ 4 w 57"/>
                <a:gd name="T7" fmla="*/ 14 h 57"/>
                <a:gd name="T8" fmla="*/ 7 w 57"/>
                <a:gd name="T9" fmla="*/ 9 h 57"/>
                <a:gd name="T10" fmla="*/ 11 w 57"/>
                <a:gd name="T11" fmla="*/ 5 h 57"/>
                <a:gd name="T12" fmla="*/ 16 w 57"/>
                <a:gd name="T13" fmla="*/ 3 h 57"/>
                <a:gd name="T14" fmla="*/ 23 w 57"/>
                <a:gd name="T15" fmla="*/ 0 h 57"/>
                <a:gd name="T16" fmla="*/ 27 w 57"/>
                <a:gd name="T17" fmla="*/ 0 h 57"/>
                <a:gd name="T18" fmla="*/ 34 w 57"/>
                <a:gd name="T19" fmla="*/ 0 h 57"/>
                <a:gd name="T20" fmla="*/ 38 w 57"/>
                <a:gd name="T21" fmla="*/ 3 h 57"/>
                <a:gd name="T22" fmla="*/ 43 w 57"/>
                <a:gd name="T23" fmla="*/ 5 h 57"/>
                <a:gd name="T24" fmla="*/ 48 w 57"/>
                <a:gd name="T25" fmla="*/ 9 h 57"/>
                <a:gd name="T26" fmla="*/ 50 w 57"/>
                <a:gd name="T27" fmla="*/ 14 h 57"/>
                <a:gd name="T28" fmla="*/ 54 w 57"/>
                <a:gd name="T29" fmla="*/ 18 h 57"/>
                <a:gd name="T30" fmla="*/ 54 w 57"/>
                <a:gd name="T31" fmla="*/ 23 h 57"/>
                <a:gd name="T32" fmla="*/ 57 w 57"/>
                <a:gd name="T33" fmla="*/ 30 h 57"/>
                <a:gd name="T34" fmla="*/ 57 w 57"/>
                <a:gd name="T35" fmla="*/ 30 h 57"/>
                <a:gd name="T36" fmla="*/ 54 w 57"/>
                <a:gd name="T37" fmla="*/ 34 h 57"/>
                <a:gd name="T38" fmla="*/ 54 w 57"/>
                <a:gd name="T39" fmla="*/ 39 h 57"/>
                <a:gd name="T40" fmla="*/ 50 w 57"/>
                <a:gd name="T41" fmla="*/ 46 h 57"/>
                <a:gd name="T42" fmla="*/ 48 w 57"/>
                <a:gd name="T43" fmla="*/ 48 h 57"/>
                <a:gd name="T44" fmla="*/ 43 w 57"/>
                <a:gd name="T45" fmla="*/ 53 h 57"/>
                <a:gd name="T46" fmla="*/ 38 w 57"/>
                <a:gd name="T47" fmla="*/ 55 h 57"/>
                <a:gd name="T48" fmla="*/ 34 w 57"/>
                <a:gd name="T49" fmla="*/ 57 h 57"/>
                <a:gd name="T50" fmla="*/ 27 w 57"/>
                <a:gd name="T51" fmla="*/ 57 h 57"/>
                <a:gd name="T52" fmla="*/ 23 w 57"/>
                <a:gd name="T53" fmla="*/ 57 h 57"/>
                <a:gd name="T54" fmla="*/ 16 w 57"/>
                <a:gd name="T55" fmla="*/ 55 h 57"/>
                <a:gd name="T56" fmla="*/ 11 w 57"/>
                <a:gd name="T57" fmla="*/ 53 h 57"/>
                <a:gd name="T58" fmla="*/ 7 w 57"/>
                <a:gd name="T59" fmla="*/ 48 h 57"/>
                <a:gd name="T60" fmla="*/ 4 w 57"/>
                <a:gd name="T61" fmla="*/ 46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30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7" y="9"/>
                  </a:lnTo>
                  <a:lnTo>
                    <a:pt x="11" y="5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3"/>
                  </a:lnTo>
                  <a:lnTo>
                    <a:pt x="43" y="5"/>
                  </a:lnTo>
                  <a:lnTo>
                    <a:pt x="48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7" y="30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6"/>
                  </a:lnTo>
                  <a:lnTo>
                    <a:pt x="48" y="48"/>
                  </a:lnTo>
                  <a:lnTo>
                    <a:pt x="43" y="53"/>
                  </a:lnTo>
                  <a:lnTo>
                    <a:pt x="38" y="55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3" y="57"/>
                  </a:lnTo>
                  <a:lnTo>
                    <a:pt x="16" y="55"/>
                  </a:lnTo>
                  <a:lnTo>
                    <a:pt x="11" y="53"/>
                  </a:lnTo>
                  <a:lnTo>
                    <a:pt x="7" y="48"/>
                  </a:lnTo>
                  <a:lnTo>
                    <a:pt x="4" y="46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3" name="Freeform 87"/>
            <p:cNvSpPr>
              <a:spLocks/>
            </p:cNvSpPr>
            <p:nvPr/>
          </p:nvSpPr>
          <p:spPr bwMode="auto">
            <a:xfrm>
              <a:off x="912" y="2044"/>
              <a:ext cx="57" cy="57"/>
            </a:xfrm>
            <a:custGeom>
              <a:avLst/>
              <a:gdLst>
                <a:gd name="T0" fmla="*/ 0 w 57"/>
                <a:gd name="T1" fmla="*/ 30 h 57"/>
                <a:gd name="T2" fmla="*/ 0 w 57"/>
                <a:gd name="T3" fmla="*/ 23 h 57"/>
                <a:gd name="T4" fmla="*/ 2 w 57"/>
                <a:gd name="T5" fmla="*/ 18 h 57"/>
                <a:gd name="T6" fmla="*/ 4 w 57"/>
                <a:gd name="T7" fmla="*/ 14 h 57"/>
                <a:gd name="T8" fmla="*/ 7 w 57"/>
                <a:gd name="T9" fmla="*/ 9 h 57"/>
                <a:gd name="T10" fmla="*/ 11 w 57"/>
                <a:gd name="T11" fmla="*/ 5 h 57"/>
                <a:gd name="T12" fmla="*/ 16 w 57"/>
                <a:gd name="T13" fmla="*/ 3 h 57"/>
                <a:gd name="T14" fmla="*/ 23 w 57"/>
                <a:gd name="T15" fmla="*/ 0 h 57"/>
                <a:gd name="T16" fmla="*/ 27 w 57"/>
                <a:gd name="T17" fmla="*/ 0 h 57"/>
                <a:gd name="T18" fmla="*/ 34 w 57"/>
                <a:gd name="T19" fmla="*/ 0 h 57"/>
                <a:gd name="T20" fmla="*/ 38 w 57"/>
                <a:gd name="T21" fmla="*/ 3 h 57"/>
                <a:gd name="T22" fmla="*/ 43 w 57"/>
                <a:gd name="T23" fmla="*/ 5 h 57"/>
                <a:gd name="T24" fmla="*/ 48 w 57"/>
                <a:gd name="T25" fmla="*/ 9 h 57"/>
                <a:gd name="T26" fmla="*/ 50 w 57"/>
                <a:gd name="T27" fmla="*/ 14 h 57"/>
                <a:gd name="T28" fmla="*/ 54 w 57"/>
                <a:gd name="T29" fmla="*/ 18 h 57"/>
                <a:gd name="T30" fmla="*/ 54 w 57"/>
                <a:gd name="T31" fmla="*/ 23 h 57"/>
                <a:gd name="T32" fmla="*/ 57 w 57"/>
                <a:gd name="T33" fmla="*/ 30 h 57"/>
                <a:gd name="T34" fmla="*/ 57 w 57"/>
                <a:gd name="T35" fmla="*/ 30 h 57"/>
                <a:gd name="T36" fmla="*/ 54 w 57"/>
                <a:gd name="T37" fmla="*/ 34 h 57"/>
                <a:gd name="T38" fmla="*/ 54 w 57"/>
                <a:gd name="T39" fmla="*/ 39 h 57"/>
                <a:gd name="T40" fmla="*/ 50 w 57"/>
                <a:gd name="T41" fmla="*/ 46 h 57"/>
                <a:gd name="T42" fmla="*/ 48 w 57"/>
                <a:gd name="T43" fmla="*/ 48 h 57"/>
                <a:gd name="T44" fmla="*/ 43 w 57"/>
                <a:gd name="T45" fmla="*/ 53 h 57"/>
                <a:gd name="T46" fmla="*/ 38 w 57"/>
                <a:gd name="T47" fmla="*/ 55 h 57"/>
                <a:gd name="T48" fmla="*/ 34 w 57"/>
                <a:gd name="T49" fmla="*/ 57 h 57"/>
                <a:gd name="T50" fmla="*/ 27 w 57"/>
                <a:gd name="T51" fmla="*/ 57 h 57"/>
                <a:gd name="T52" fmla="*/ 23 w 57"/>
                <a:gd name="T53" fmla="*/ 57 h 57"/>
                <a:gd name="T54" fmla="*/ 16 w 57"/>
                <a:gd name="T55" fmla="*/ 55 h 57"/>
                <a:gd name="T56" fmla="*/ 11 w 57"/>
                <a:gd name="T57" fmla="*/ 53 h 57"/>
                <a:gd name="T58" fmla="*/ 7 w 57"/>
                <a:gd name="T59" fmla="*/ 48 h 57"/>
                <a:gd name="T60" fmla="*/ 4 w 57"/>
                <a:gd name="T61" fmla="*/ 46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30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30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7" y="9"/>
                  </a:lnTo>
                  <a:lnTo>
                    <a:pt x="11" y="5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3"/>
                  </a:lnTo>
                  <a:lnTo>
                    <a:pt x="43" y="5"/>
                  </a:lnTo>
                  <a:lnTo>
                    <a:pt x="48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7" y="30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6"/>
                  </a:lnTo>
                  <a:lnTo>
                    <a:pt x="48" y="48"/>
                  </a:lnTo>
                  <a:lnTo>
                    <a:pt x="43" y="53"/>
                  </a:lnTo>
                  <a:lnTo>
                    <a:pt x="38" y="55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3" y="57"/>
                  </a:lnTo>
                  <a:lnTo>
                    <a:pt x="16" y="55"/>
                  </a:lnTo>
                  <a:lnTo>
                    <a:pt x="11" y="53"/>
                  </a:lnTo>
                  <a:lnTo>
                    <a:pt x="7" y="48"/>
                  </a:lnTo>
                  <a:lnTo>
                    <a:pt x="4" y="46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3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4" name="Rectangle 88"/>
            <p:cNvSpPr>
              <a:spLocks noChangeArrowheads="1"/>
            </p:cNvSpPr>
            <p:nvPr/>
          </p:nvSpPr>
          <p:spPr bwMode="auto">
            <a:xfrm>
              <a:off x="1032" y="2004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35" name="Freeform 89"/>
            <p:cNvSpPr>
              <a:spLocks/>
            </p:cNvSpPr>
            <p:nvPr/>
          </p:nvSpPr>
          <p:spPr bwMode="auto">
            <a:xfrm>
              <a:off x="912" y="3010"/>
              <a:ext cx="57" cy="57"/>
            </a:xfrm>
            <a:custGeom>
              <a:avLst/>
              <a:gdLst>
                <a:gd name="T0" fmla="*/ 0 w 57"/>
                <a:gd name="T1" fmla="*/ 29 h 57"/>
                <a:gd name="T2" fmla="*/ 0 w 57"/>
                <a:gd name="T3" fmla="*/ 23 h 57"/>
                <a:gd name="T4" fmla="*/ 2 w 57"/>
                <a:gd name="T5" fmla="*/ 18 h 57"/>
                <a:gd name="T6" fmla="*/ 4 w 57"/>
                <a:gd name="T7" fmla="*/ 14 h 57"/>
                <a:gd name="T8" fmla="*/ 7 w 57"/>
                <a:gd name="T9" fmla="*/ 9 h 57"/>
                <a:gd name="T10" fmla="*/ 11 w 57"/>
                <a:gd name="T11" fmla="*/ 4 h 57"/>
                <a:gd name="T12" fmla="*/ 16 w 57"/>
                <a:gd name="T13" fmla="*/ 2 h 57"/>
                <a:gd name="T14" fmla="*/ 23 w 57"/>
                <a:gd name="T15" fmla="*/ 0 h 57"/>
                <a:gd name="T16" fmla="*/ 27 w 57"/>
                <a:gd name="T17" fmla="*/ 0 h 57"/>
                <a:gd name="T18" fmla="*/ 34 w 57"/>
                <a:gd name="T19" fmla="*/ 0 h 57"/>
                <a:gd name="T20" fmla="*/ 38 w 57"/>
                <a:gd name="T21" fmla="*/ 2 h 57"/>
                <a:gd name="T22" fmla="*/ 43 w 57"/>
                <a:gd name="T23" fmla="*/ 4 h 57"/>
                <a:gd name="T24" fmla="*/ 48 w 57"/>
                <a:gd name="T25" fmla="*/ 9 h 57"/>
                <a:gd name="T26" fmla="*/ 50 w 57"/>
                <a:gd name="T27" fmla="*/ 14 h 57"/>
                <a:gd name="T28" fmla="*/ 54 w 57"/>
                <a:gd name="T29" fmla="*/ 18 h 57"/>
                <a:gd name="T30" fmla="*/ 54 w 57"/>
                <a:gd name="T31" fmla="*/ 23 h 57"/>
                <a:gd name="T32" fmla="*/ 57 w 57"/>
                <a:gd name="T33" fmla="*/ 29 h 57"/>
                <a:gd name="T34" fmla="*/ 57 w 57"/>
                <a:gd name="T35" fmla="*/ 29 h 57"/>
                <a:gd name="T36" fmla="*/ 54 w 57"/>
                <a:gd name="T37" fmla="*/ 34 h 57"/>
                <a:gd name="T38" fmla="*/ 54 w 57"/>
                <a:gd name="T39" fmla="*/ 39 h 57"/>
                <a:gd name="T40" fmla="*/ 50 w 57"/>
                <a:gd name="T41" fmla="*/ 45 h 57"/>
                <a:gd name="T42" fmla="*/ 48 w 57"/>
                <a:gd name="T43" fmla="*/ 48 h 57"/>
                <a:gd name="T44" fmla="*/ 43 w 57"/>
                <a:gd name="T45" fmla="*/ 52 h 57"/>
                <a:gd name="T46" fmla="*/ 38 w 57"/>
                <a:gd name="T47" fmla="*/ 54 h 57"/>
                <a:gd name="T48" fmla="*/ 34 w 57"/>
                <a:gd name="T49" fmla="*/ 57 h 57"/>
                <a:gd name="T50" fmla="*/ 27 w 57"/>
                <a:gd name="T51" fmla="*/ 57 h 57"/>
                <a:gd name="T52" fmla="*/ 23 w 57"/>
                <a:gd name="T53" fmla="*/ 57 h 57"/>
                <a:gd name="T54" fmla="*/ 16 w 57"/>
                <a:gd name="T55" fmla="*/ 54 h 57"/>
                <a:gd name="T56" fmla="*/ 11 w 57"/>
                <a:gd name="T57" fmla="*/ 52 h 57"/>
                <a:gd name="T58" fmla="*/ 7 w 57"/>
                <a:gd name="T59" fmla="*/ 48 h 57"/>
                <a:gd name="T60" fmla="*/ 4 w 57"/>
                <a:gd name="T61" fmla="*/ 45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9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7" y="9"/>
                  </a:lnTo>
                  <a:lnTo>
                    <a:pt x="11" y="4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3" y="4"/>
                  </a:lnTo>
                  <a:lnTo>
                    <a:pt x="48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7" y="29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5"/>
                  </a:lnTo>
                  <a:lnTo>
                    <a:pt x="48" y="48"/>
                  </a:lnTo>
                  <a:lnTo>
                    <a:pt x="43" y="52"/>
                  </a:lnTo>
                  <a:lnTo>
                    <a:pt x="38" y="54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3" y="57"/>
                  </a:lnTo>
                  <a:lnTo>
                    <a:pt x="16" y="54"/>
                  </a:lnTo>
                  <a:lnTo>
                    <a:pt x="11" y="52"/>
                  </a:lnTo>
                  <a:lnTo>
                    <a:pt x="7" y="48"/>
                  </a:lnTo>
                  <a:lnTo>
                    <a:pt x="4" y="45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6" name="Freeform 90"/>
            <p:cNvSpPr>
              <a:spLocks/>
            </p:cNvSpPr>
            <p:nvPr/>
          </p:nvSpPr>
          <p:spPr bwMode="auto">
            <a:xfrm>
              <a:off x="912" y="3010"/>
              <a:ext cx="57" cy="57"/>
            </a:xfrm>
            <a:custGeom>
              <a:avLst/>
              <a:gdLst>
                <a:gd name="T0" fmla="*/ 0 w 57"/>
                <a:gd name="T1" fmla="*/ 29 h 57"/>
                <a:gd name="T2" fmla="*/ 0 w 57"/>
                <a:gd name="T3" fmla="*/ 23 h 57"/>
                <a:gd name="T4" fmla="*/ 2 w 57"/>
                <a:gd name="T5" fmla="*/ 18 h 57"/>
                <a:gd name="T6" fmla="*/ 4 w 57"/>
                <a:gd name="T7" fmla="*/ 14 h 57"/>
                <a:gd name="T8" fmla="*/ 7 w 57"/>
                <a:gd name="T9" fmla="*/ 9 h 57"/>
                <a:gd name="T10" fmla="*/ 11 w 57"/>
                <a:gd name="T11" fmla="*/ 4 h 57"/>
                <a:gd name="T12" fmla="*/ 16 w 57"/>
                <a:gd name="T13" fmla="*/ 2 h 57"/>
                <a:gd name="T14" fmla="*/ 23 w 57"/>
                <a:gd name="T15" fmla="*/ 0 h 57"/>
                <a:gd name="T16" fmla="*/ 27 w 57"/>
                <a:gd name="T17" fmla="*/ 0 h 57"/>
                <a:gd name="T18" fmla="*/ 34 w 57"/>
                <a:gd name="T19" fmla="*/ 0 h 57"/>
                <a:gd name="T20" fmla="*/ 38 w 57"/>
                <a:gd name="T21" fmla="*/ 2 h 57"/>
                <a:gd name="T22" fmla="*/ 43 w 57"/>
                <a:gd name="T23" fmla="*/ 4 h 57"/>
                <a:gd name="T24" fmla="*/ 48 w 57"/>
                <a:gd name="T25" fmla="*/ 9 h 57"/>
                <a:gd name="T26" fmla="*/ 50 w 57"/>
                <a:gd name="T27" fmla="*/ 14 h 57"/>
                <a:gd name="T28" fmla="*/ 54 w 57"/>
                <a:gd name="T29" fmla="*/ 18 h 57"/>
                <a:gd name="T30" fmla="*/ 54 w 57"/>
                <a:gd name="T31" fmla="*/ 23 h 57"/>
                <a:gd name="T32" fmla="*/ 57 w 57"/>
                <a:gd name="T33" fmla="*/ 29 h 57"/>
                <a:gd name="T34" fmla="*/ 57 w 57"/>
                <a:gd name="T35" fmla="*/ 29 h 57"/>
                <a:gd name="T36" fmla="*/ 54 w 57"/>
                <a:gd name="T37" fmla="*/ 34 h 57"/>
                <a:gd name="T38" fmla="*/ 54 w 57"/>
                <a:gd name="T39" fmla="*/ 39 h 57"/>
                <a:gd name="T40" fmla="*/ 50 w 57"/>
                <a:gd name="T41" fmla="*/ 45 h 57"/>
                <a:gd name="T42" fmla="*/ 48 w 57"/>
                <a:gd name="T43" fmla="*/ 48 h 57"/>
                <a:gd name="T44" fmla="*/ 43 w 57"/>
                <a:gd name="T45" fmla="*/ 52 h 57"/>
                <a:gd name="T46" fmla="*/ 38 w 57"/>
                <a:gd name="T47" fmla="*/ 54 h 57"/>
                <a:gd name="T48" fmla="*/ 34 w 57"/>
                <a:gd name="T49" fmla="*/ 57 h 57"/>
                <a:gd name="T50" fmla="*/ 27 w 57"/>
                <a:gd name="T51" fmla="*/ 57 h 57"/>
                <a:gd name="T52" fmla="*/ 23 w 57"/>
                <a:gd name="T53" fmla="*/ 57 h 57"/>
                <a:gd name="T54" fmla="*/ 16 w 57"/>
                <a:gd name="T55" fmla="*/ 54 h 57"/>
                <a:gd name="T56" fmla="*/ 11 w 57"/>
                <a:gd name="T57" fmla="*/ 52 h 57"/>
                <a:gd name="T58" fmla="*/ 7 w 57"/>
                <a:gd name="T59" fmla="*/ 48 h 57"/>
                <a:gd name="T60" fmla="*/ 4 w 57"/>
                <a:gd name="T61" fmla="*/ 45 h 57"/>
                <a:gd name="T62" fmla="*/ 2 w 57"/>
                <a:gd name="T63" fmla="*/ 39 h 57"/>
                <a:gd name="T64" fmla="*/ 0 w 57"/>
                <a:gd name="T65" fmla="*/ 34 h 57"/>
                <a:gd name="T66" fmla="*/ 0 w 57"/>
                <a:gd name="T67" fmla="*/ 29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9"/>
                  </a:moveTo>
                  <a:lnTo>
                    <a:pt x="0" y="23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7" y="9"/>
                  </a:lnTo>
                  <a:lnTo>
                    <a:pt x="11" y="4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3" y="4"/>
                  </a:lnTo>
                  <a:lnTo>
                    <a:pt x="48" y="9"/>
                  </a:lnTo>
                  <a:lnTo>
                    <a:pt x="50" y="14"/>
                  </a:lnTo>
                  <a:lnTo>
                    <a:pt x="54" y="18"/>
                  </a:lnTo>
                  <a:lnTo>
                    <a:pt x="54" y="23"/>
                  </a:lnTo>
                  <a:lnTo>
                    <a:pt x="57" y="29"/>
                  </a:lnTo>
                  <a:lnTo>
                    <a:pt x="54" y="34"/>
                  </a:lnTo>
                  <a:lnTo>
                    <a:pt x="54" y="39"/>
                  </a:lnTo>
                  <a:lnTo>
                    <a:pt x="50" y="45"/>
                  </a:lnTo>
                  <a:lnTo>
                    <a:pt x="48" y="48"/>
                  </a:lnTo>
                  <a:lnTo>
                    <a:pt x="43" y="52"/>
                  </a:lnTo>
                  <a:lnTo>
                    <a:pt x="38" y="54"/>
                  </a:lnTo>
                  <a:lnTo>
                    <a:pt x="34" y="57"/>
                  </a:lnTo>
                  <a:lnTo>
                    <a:pt x="27" y="57"/>
                  </a:lnTo>
                  <a:lnTo>
                    <a:pt x="23" y="57"/>
                  </a:lnTo>
                  <a:lnTo>
                    <a:pt x="16" y="54"/>
                  </a:lnTo>
                  <a:lnTo>
                    <a:pt x="11" y="52"/>
                  </a:lnTo>
                  <a:lnTo>
                    <a:pt x="7" y="48"/>
                  </a:lnTo>
                  <a:lnTo>
                    <a:pt x="4" y="45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9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7" name="Rectangle 91"/>
            <p:cNvSpPr>
              <a:spLocks noChangeArrowheads="1"/>
            </p:cNvSpPr>
            <p:nvPr/>
          </p:nvSpPr>
          <p:spPr bwMode="auto">
            <a:xfrm>
              <a:off x="1043" y="291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38" name="Freeform 92"/>
            <p:cNvSpPr>
              <a:spLocks/>
            </p:cNvSpPr>
            <p:nvPr/>
          </p:nvSpPr>
          <p:spPr bwMode="auto">
            <a:xfrm>
              <a:off x="371" y="2642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2 w 57"/>
                <a:gd name="T5" fmla="*/ 16 h 57"/>
                <a:gd name="T6" fmla="*/ 4 w 57"/>
                <a:gd name="T7" fmla="*/ 11 h 57"/>
                <a:gd name="T8" fmla="*/ 9 w 57"/>
                <a:gd name="T9" fmla="*/ 7 h 57"/>
                <a:gd name="T10" fmla="*/ 13 w 57"/>
                <a:gd name="T11" fmla="*/ 4 h 57"/>
                <a:gd name="T12" fmla="*/ 18 w 57"/>
                <a:gd name="T13" fmla="*/ 2 h 57"/>
                <a:gd name="T14" fmla="*/ 23 w 57"/>
                <a:gd name="T15" fmla="*/ 0 h 57"/>
                <a:gd name="T16" fmla="*/ 29 w 57"/>
                <a:gd name="T17" fmla="*/ 0 h 57"/>
                <a:gd name="T18" fmla="*/ 34 w 57"/>
                <a:gd name="T19" fmla="*/ 0 h 57"/>
                <a:gd name="T20" fmla="*/ 38 w 57"/>
                <a:gd name="T21" fmla="*/ 2 h 57"/>
                <a:gd name="T22" fmla="*/ 45 w 57"/>
                <a:gd name="T23" fmla="*/ 4 h 57"/>
                <a:gd name="T24" fmla="*/ 48 w 57"/>
                <a:gd name="T25" fmla="*/ 7 h 57"/>
                <a:gd name="T26" fmla="*/ 52 w 57"/>
                <a:gd name="T27" fmla="*/ 11 h 57"/>
                <a:gd name="T28" fmla="*/ 54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4 w 57"/>
                <a:gd name="T39" fmla="*/ 38 h 57"/>
                <a:gd name="T40" fmla="*/ 52 w 57"/>
                <a:gd name="T41" fmla="*/ 43 h 57"/>
                <a:gd name="T42" fmla="*/ 48 w 57"/>
                <a:gd name="T43" fmla="*/ 48 h 57"/>
                <a:gd name="T44" fmla="*/ 45 w 57"/>
                <a:gd name="T45" fmla="*/ 52 h 57"/>
                <a:gd name="T46" fmla="*/ 38 w 57"/>
                <a:gd name="T47" fmla="*/ 54 h 57"/>
                <a:gd name="T48" fmla="*/ 34 w 57"/>
                <a:gd name="T49" fmla="*/ 54 h 57"/>
                <a:gd name="T50" fmla="*/ 29 w 57"/>
                <a:gd name="T51" fmla="*/ 57 h 57"/>
                <a:gd name="T52" fmla="*/ 23 w 57"/>
                <a:gd name="T53" fmla="*/ 54 h 57"/>
                <a:gd name="T54" fmla="*/ 18 w 57"/>
                <a:gd name="T55" fmla="*/ 54 h 57"/>
                <a:gd name="T56" fmla="*/ 13 w 57"/>
                <a:gd name="T57" fmla="*/ 52 h 57"/>
                <a:gd name="T58" fmla="*/ 9 w 57"/>
                <a:gd name="T59" fmla="*/ 48 h 57"/>
                <a:gd name="T60" fmla="*/ 4 w 57"/>
                <a:gd name="T61" fmla="*/ 43 h 57"/>
                <a:gd name="T62" fmla="*/ 2 w 57"/>
                <a:gd name="T63" fmla="*/ 38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1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5" y="4"/>
                  </a:lnTo>
                  <a:lnTo>
                    <a:pt x="48" y="7"/>
                  </a:lnTo>
                  <a:lnTo>
                    <a:pt x="52" y="11"/>
                  </a:lnTo>
                  <a:lnTo>
                    <a:pt x="54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4" y="38"/>
                  </a:lnTo>
                  <a:lnTo>
                    <a:pt x="52" y="43"/>
                  </a:lnTo>
                  <a:lnTo>
                    <a:pt x="48" y="48"/>
                  </a:lnTo>
                  <a:lnTo>
                    <a:pt x="45" y="52"/>
                  </a:lnTo>
                  <a:lnTo>
                    <a:pt x="38" y="54"/>
                  </a:lnTo>
                  <a:lnTo>
                    <a:pt x="34" y="54"/>
                  </a:lnTo>
                  <a:lnTo>
                    <a:pt x="29" y="57"/>
                  </a:lnTo>
                  <a:lnTo>
                    <a:pt x="23" y="54"/>
                  </a:lnTo>
                  <a:lnTo>
                    <a:pt x="18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8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9" name="Freeform 93"/>
            <p:cNvSpPr>
              <a:spLocks/>
            </p:cNvSpPr>
            <p:nvPr/>
          </p:nvSpPr>
          <p:spPr bwMode="auto">
            <a:xfrm>
              <a:off x="371" y="2642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2 w 57"/>
                <a:gd name="T5" fmla="*/ 16 h 57"/>
                <a:gd name="T6" fmla="*/ 4 w 57"/>
                <a:gd name="T7" fmla="*/ 11 h 57"/>
                <a:gd name="T8" fmla="*/ 9 w 57"/>
                <a:gd name="T9" fmla="*/ 7 h 57"/>
                <a:gd name="T10" fmla="*/ 13 w 57"/>
                <a:gd name="T11" fmla="*/ 4 h 57"/>
                <a:gd name="T12" fmla="*/ 18 w 57"/>
                <a:gd name="T13" fmla="*/ 2 h 57"/>
                <a:gd name="T14" fmla="*/ 23 w 57"/>
                <a:gd name="T15" fmla="*/ 0 h 57"/>
                <a:gd name="T16" fmla="*/ 29 w 57"/>
                <a:gd name="T17" fmla="*/ 0 h 57"/>
                <a:gd name="T18" fmla="*/ 34 w 57"/>
                <a:gd name="T19" fmla="*/ 0 h 57"/>
                <a:gd name="T20" fmla="*/ 38 w 57"/>
                <a:gd name="T21" fmla="*/ 2 h 57"/>
                <a:gd name="T22" fmla="*/ 45 w 57"/>
                <a:gd name="T23" fmla="*/ 4 h 57"/>
                <a:gd name="T24" fmla="*/ 48 w 57"/>
                <a:gd name="T25" fmla="*/ 7 h 57"/>
                <a:gd name="T26" fmla="*/ 52 w 57"/>
                <a:gd name="T27" fmla="*/ 11 h 57"/>
                <a:gd name="T28" fmla="*/ 54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4 w 57"/>
                <a:gd name="T39" fmla="*/ 38 h 57"/>
                <a:gd name="T40" fmla="*/ 52 w 57"/>
                <a:gd name="T41" fmla="*/ 43 h 57"/>
                <a:gd name="T42" fmla="*/ 48 w 57"/>
                <a:gd name="T43" fmla="*/ 48 h 57"/>
                <a:gd name="T44" fmla="*/ 45 w 57"/>
                <a:gd name="T45" fmla="*/ 52 h 57"/>
                <a:gd name="T46" fmla="*/ 38 w 57"/>
                <a:gd name="T47" fmla="*/ 54 h 57"/>
                <a:gd name="T48" fmla="*/ 34 w 57"/>
                <a:gd name="T49" fmla="*/ 54 h 57"/>
                <a:gd name="T50" fmla="*/ 29 w 57"/>
                <a:gd name="T51" fmla="*/ 57 h 57"/>
                <a:gd name="T52" fmla="*/ 23 w 57"/>
                <a:gd name="T53" fmla="*/ 54 h 57"/>
                <a:gd name="T54" fmla="*/ 18 w 57"/>
                <a:gd name="T55" fmla="*/ 54 h 57"/>
                <a:gd name="T56" fmla="*/ 13 w 57"/>
                <a:gd name="T57" fmla="*/ 52 h 57"/>
                <a:gd name="T58" fmla="*/ 9 w 57"/>
                <a:gd name="T59" fmla="*/ 48 h 57"/>
                <a:gd name="T60" fmla="*/ 4 w 57"/>
                <a:gd name="T61" fmla="*/ 43 h 57"/>
                <a:gd name="T62" fmla="*/ 2 w 57"/>
                <a:gd name="T63" fmla="*/ 38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2" y="16"/>
                  </a:lnTo>
                  <a:lnTo>
                    <a:pt x="4" y="11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8" y="2"/>
                  </a:lnTo>
                  <a:lnTo>
                    <a:pt x="45" y="4"/>
                  </a:lnTo>
                  <a:lnTo>
                    <a:pt x="48" y="7"/>
                  </a:lnTo>
                  <a:lnTo>
                    <a:pt x="52" y="11"/>
                  </a:lnTo>
                  <a:lnTo>
                    <a:pt x="54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4" y="38"/>
                  </a:lnTo>
                  <a:lnTo>
                    <a:pt x="52" y="43"/>
                  </a:lnTo>
                  <a:lnTo>
                    <a:pt x="48" y="48"/>
                  </a:lnTo>
                  <a:lnTo>
                    <a:pt x="45" y="52"/>
                  </a:lnTo>
                  <a:lnTo>
                    <a:pt x="38" y="54"/>
                  </a:lnTo>
                  <a:lnTo>
                    <a:pt x="34" y="54"/>
                  </a:lnTo>
                  <a:lnTo>
                    <a:pt x="29" y="57"/>
                  </a:lnTo>
                  <a:lnTo>
                    <a:pt x="23" y="54"/>
                  </a:lnTo>
                  <a:lnTo>
                    <a:pt x="18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4" y="43"/>
                  </a:lnTo>
                  <a:lnTo>
                    <a:pt x="2" y="38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0" name="Rectangle 94"/>
            <p:cNvSpPr>
              <a:spLocks noChangeArrowheads="1"/>
            </p:cNvSpPr>
            <p:nvPr/>
          </p:nvSpPr>
          <p:spPr bwMode="auto">
            <a:xfrm>
              <a:off x="373" y="2374"/>
              <a:ext cx="1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89141" name="Freeform 95"/>
            <p:cNvSpPr>
              <a:spLocks/>
            </p:cNvSpPr>
            <p:nvPr/>
          </p:nvSpPr>
          <p:spPr bwMode="auto">
            <a:xfrm>
              <a:off x="1166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3 w 57"/>
                <a:gd name="T5" fmla="*/ 16 h 57"/>
                <a:gd name="T6" fmla="*/ 5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9 w 57"/>
                <a:gd name="T13" fmla="*/ 3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6 w 57"/>
                <a:gd name="T23" fmla="*/ 5 h 57"/>
                <a:gd name="T24" fmla="*/ 48 w 57"/>
                <a:gd name="T25" fmla="*/ 7 h 57"/>
                <a:gd name="T26" fmla="*/ 53 w 57"/>
                <a:gd name="T27" fmla="*/ 12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9 h 57"/>
                <a:gd name="T40" fmla="*/ 53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30 w 57"/>
                <a:gd name="T51" fmla="*/ 57 h 57"/>
                <a:gd name="T52" fmla="*/ 23 w 57"/>
                <a:gd name="T53" fmla="*/ 55 h 57"/>
                <a:gd name="T54" fmla="*/ 19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3" y="16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9" y="3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6" y="5"/>
                  </a:lnTo>
                  <a:lnTo>
                    <a:pt x="48" y="7"/>
                  </a:lnTo>
                  <a:lnTo>
                    <a:pt x="53" y="12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9"/>
                  </a:lnTo>
                  <a:lnTo>
                    <a:pt x="53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30" y="57"/>
                  </a:lnTo>
                  <a:lnTo>
                    <a:pt x="23" y="55"/>
                  </a:lnTo>
                  <a:lnTo>
                    <a:pt x="19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2" name="Freeform 96"/>
            <p:cNvSpPr>
              <a:spLocks/>
            </p:cNvSpPr>
            <p:nvPr/>
          </p:nvSpPr>
          <p:spPr bwMode="auto">
            <a:xfrm>
              <a:off x="1166" y="2528"/>
              <a:ext cx="57" cy="57"/>
            </a:xfrm>
            <a:custGeom>
              <a:avLst/>
              <a:gdLst>
                <a:gd name="T0" fmla="*/ 0 w 57"/>
                <a:gd name="T1" fmla="*/ 27 h 57"/>
                <a:gd name="T2" fmla="*/ 0 w 57"/>
                <a:gd name="T3" fmla="*/ 23 h 57"/>
                <a:gd name="T4" fmla="*/ 3 w 57"/>
                <a:gd name="T5" fmla="*/ 16 h 57"/>
                <a:gd name="T6" fmla="*/ 5 w 57"/>
                <a:gd name="T7" fmla="*/ 12 h 57"/>
                <a:gd name="T8" fmla="*/ 9 w 57"/>
                <a:gd name="T9" fmla="*/ 7 h 57"/>
                <a:gd name="T10" fmla="*/ 14 w 57"/>
                <a:gd name="T11" fmla="*/ 5 h 57"/>
                <a:gd name="T12" fmla="*/ 19 w 57"/>
                <a:gd name="T13" fmla="*/ 3 h 57"/>
                <a:gd name="T14" fmla="*/ 23 w 57"/>
                <a:gd name="T15" fmla="*/ 0 h 57"/>
                <a:gd name="T16" fmla="*/ 30 w 57"/>
                <a:gd name="T17" fmla="*/ 0 h 57"/>
                <a:gd name="T18" fmla="*/ 34 w 57"/>
                <a:gd name="T19" fmla="*/ 0 h 57"/>
                <a:gd name="T20" fmla="*/ 39 w 57"/>
                <a:gd name="T21" fmla="*/ 3 h 57"/>
                <a:gd name="T22" fmla="*/ 46 w 57"/>
                <a:gd name="T23" fmla="*/ 5 h 57"/>
                <a:gd name="T24" fmla="*/ 48 w 57"/>
                <a:gd name="T25" fmla="*/ 7 h 57"/>
                <a:gd name="T26" fmla="*/ 53 w 57"/>
                <a:gd name="T27" fmla="*/ 12 h 57"/>
                <a:gd name="T28" fmla="*/ 55 w 57"/>
                <a:gd name="T29" fmla="*/ 16 h 57"/>
                <a:gd name="T30" fmla="*/ 57 w 57"/>
                <a:gd name="T31" fmla="*/ 23 h 57"/>
                <a:gd name="T32" fmla="*/ 57 w 57"/>
                <a:gd name="T33" fmla="*/ 27 h 57"/>
                <a:gd name="T34" fmla="*/ 57 w 57"/>
                <a:gd name="T35" fmla="*/ 27 h 57"/>
                <a:gd name="T36" fmla="*/ 57 w 57"/>
                <a:gd name="T37" fmla="*/ 34 h 57"/>
                <a:gd name="T38" fmla="*/ 55 w 57"/>
                <a:gd name="T39" fmla="*/ 39 h 57"/>
                <a:gd name="T40" fmla="*/ 53 w 57"/>
                <a:gd name="T41" fmla="*/ 43 h 57"/>
                <a:gd name="T42" fmla="*/ 48 w 57"/>
                <a:gd name="T43" fmla="*/ 48 h 57"/>
                <a:gd name="T44" fmla="*/ 46 w 57"/>
                <a:gd name="T45" fmla="*/ 52 h 57"/>
                <a:gd name="T46" fmla="*/ 39 w 57"/>
                <a:gd name="T47" fmla="*/ 55 h 57"/>
                <a:gd name="T48" fmla="*/ 34 w 57"/>
                <a:gd name="T49" fmla="*/ 55 h 57"/>
                <a:gd name="T50" fmla="*/ 30 w 57"/>
                <a:gd name="T51" fmla="*/ 57 h 57"/>
                <a:gd name="T52" fmla="*/ 23 w 57"/>
                <a:gd name="T53" fmla="*/ 55 h 57"/>
                <a:gd name="T54" fmla="*/ 19 w 57"/>
                <a:gd name="T55" fmla="*/ 55 h 57"/>
                <a:gd name="T56" fmla="*/ 14 w 57"/>
                <a:gd name="T57" fmla="*/ 52 h 57"/>
                <a:gd name="T58" fmla="*/ 9 w 57"/>
                <a:gd name="T59" fmla="*/ 48 h 57"/>
                <a:gd name="T60" fmla="*/ 5 w 57"/>
                <a:gd name="T61" fmla="*/ 43 h 57"/>
                <a:gd name="T62" fmla="*/ 3 w 57"/>
                <a:gd name="T63" fmla="*/ 39 h 57"/>
                <a:gd name="T64" fmla="*/ 0 w 57"/>
                <a:gd name="T65" fmla="*/ 34 h 57"/>
                <a:gd name="T66" fmla="*/ 0 w 57"/>
                <a:gd name="T67" fmla="*/ 27 h 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57" h="57">
                  <a:moveTo>
                    <a:pt x="0" y="27"/>
                  </a:moveTo>
                  <a:lnTo>
                    <a:pt x="0" y="23"/>
                  </a:lnTo>
                  <a:lnTo>
                    <a:pt x="3" y="16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5"/>
                  </a:lnTo>
                  <a:lnTo>
                    <a:pt x="19" y="3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9" y="3"/>
                  </a:lnTo>
                  <a:lnTo>
                    <a:pt x="46" y="5"/>
                  </a:lnTo>
                  <a:lnTo>
                    <a:pt x="48" y="7"/>
                  </a:lnTo>
                  <a:lnTo>
                    <a:pt x="53" y="12"/>
                  </a:lnTo>
                  <a:lnTo>
                    <a:pt x="55" y="16"/>
                  </a:lnTo>
                  <a:lnTo>
                    <a:pt x="57" y="23"/>
                  </a:lnTo>
                  <a:lnTo>
                    <a:pt x="57" y="27"/>
                  </a:lnTo>
                  <a:lnTo>
                    <a:pt x="57" y="34"/>
                  </a:lnTo>
                  <a:lnTo>
                    <a:pt x="55" y="39"/>
                  </a:lnTo>
                  <a:lnTo>
                    <a:pt x="53" y="43"/>
                  </a:lnTo>
                  <a:lnTo>
                    <a:pt x="48" y="48"/>
                  </a:lnTo>
                  <a:lnTo>
                    <a:pt x="46" y="52"/>
                  </a:lnTo>
                  <a:lnTo>
                    <a:pt x="39" y="55"/>
                  </a:lnTo>
                  <a:lnTo>
                    <a:pt x="34" y="55"/>
                  </a:lnTo>
                  <a:lnTo>
                    <a:pt x="30" y="57"/>
                  </a:lnTo>
                  <a:lnTo>
                    <a:pt x="23" y="55"/>
                  </a:lnTo>
                  <a:lnTo>
                    <a:pt x="19" y="55"/>
                  </a:lnTo>
                  <a:lnTo>
                    <a:pt x="14" y="52"/>
                  </a:lnTo>
                  <a:lnTo>
                    <a:pt x="9" y="48"/>
                  </a:lnTo>
                  <a:lnTo>
                    <a:pt x="5" y="43"/>
                  </a:lnTo>
                  <a:lnTo>
                    <a:pt x="3" y="39"/>
                  </a:lnTo>
                  <a:lnTo>
                    <a:pt x="0" y="34"/>
                  </a:lnTo>
                  <a:lnTo>
                    <a:pt x="0" y="2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3" name="Rectangle 97"/>
            <p:cNvSpPr>
              <a:spLocks noChangeArrowheads="1"/>
            </p:cNvSpPr>
            <p:nvPr/>
          </p:nvSpPr>
          <p:spPr bwMode="auto">
            <a:xfrm>
              <a:off x="1177" y="2345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138" name="Rectangle 98"/>
          <p:cNvSpPr>
            <a:spLocks noChangeArrowheads="1"/>
          </p:cNvSpPr>
          <p:nvPr/>
        </p:nvSpPr>
        <p:spPr bwMode="auto">
          <a:xfrm>
            <a:off x="4803775" y="1962150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39" name="Rectangle 99"/>
          <p:cNvSpPr>
            <a:spLocks noChangeArrowheads="1"/>
          </p:cNvSpPr>
          <p:nvPr/>
        </p:nvSpPr>
        <p:spPr bwMode="auto">
          <a:xfrm>
            <a:off x="5010150" y="1971675"/>
            <a:ext cx="50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40" name="Rectangle 100"/>
          <p:cNvSpPr>
            <a:spLocks noChangeArrowheads="1"/>
          </p:cNvSpPr>
          <p:nvPr/>
        </p:nvSpPr>
        <p:spPr bwMode="auto">
          <a:xfrm>
            <a:off x="6805613" y="196215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1" name="Rectangle 101"/>
          <p:cNvSpPr>
            <a:spLocks noChangeArrowheads="1"/>
          </p:cNvSpPr>
          <p:nvPr/>
        </p:nvSpPr>
        <p:spPr bwMode="auto">
          <a:xfrm>
            <a:off x="6972300" y="1971675"/>
            <a:ext cx="50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42" name="Freeform 102"/>
          <p:cNvSpPr>
            <a:spLocks/>
          </p:cNvSpPr>
          <p:nvPr/>
        </p:nvSpPr>
        <p:spPr bwMode="auto">
          <a:xfrm>
            <a:off x="5092700" y="1665288"/>
            <a:ext cx="1984375" cy="180975"/>
          </a:xfrm>
          <a:custGeom>
            <a:avLst/>
            <a:gdLst>
              <a:gd name="T0" fmla="*/ 2147483646 w 1250"/>
              <a:gd name="T1" fmla="*/ 2147483646 h 114"/>
              <a:gd name="T2" fmla="*/ 2147483646 w 1250"/>
              <a:gd name="T3" fmla="*/ 2147483646 h 114"/>
              <a:gd name="T4" fmla="*/ 2147483646 w 1250"/>
              <a:gd name="T5" fmla="*/ 2147483646 h 114"/>
              <a:gd name="T6" fmla="*/ 2147483646 w 1250"/>
              <a:gd name="T7" fmla="*/ 2147483646 h 114"/>
              <a:gd name="T8" fmla="*/ 2147483646 w 1250"/>
              <a:gd name="T9" fmla="*/ 2147483646 h 114"/>
              <a:gd name="T10" fmla="*/ 2147483646 w 1250"/>
              <a:gd name="T11" fmla="*/ 2147483646 h 114"/>
              <a:gd name="T12" fmla="*/ 2147483646 w 1250"/>
              <a:gd name="T13" fmla="*/ 2147483646 h 114"/>
              <a:gd name="T14" fmla="*/ 2147483646 w 1250"/>
              <a:gd name="T15" fmla="*/ 2147483646 h 114"/>
              <a:gd name="T16" fmla="*/ 2147483646 w 1250"/>
              <a:gd name="T17" fmla="*/ 2147483646 h 114"/>
              <a:gd name="T18" fmla="*/ 2147483646 w 1250"/>
              <a:gd name="T19" fmla="*/ 2147483646 h 114"/>
              <a:gd name="T20" fmla="*/ 2147483646 w 1250"/>
              <a:gd name="T21" fmla="*/ 2147483646 h 114"/>
              <a:gd name="T22" fmla="*/ 2147483646 w 1250"/>
              <a:gd name="T23" fmla="*/ 2147483646 h 114"/>
              <a:gd name="T24" fmla="*/ 2147483646 w 1250"/>
              <a:gd name="T25" fmla="*/ 2147483646 h 114"/>
              <a:gd name="T26" fmla="*/ 2147483646 w 1250"/>
              <a:gd name="T27" fmla="*/ 2147483646 h 114"/>
              <a:gd name="T28" fmla="*/ 2147483646 w 1250"/>
              <a:gd name="T29" fmla="*/ 2147483646 h 114"/>
              <a:gd name="T30" fmla="*/ 2147483646 w 1250"/>
              <a:gd name="T31" fmla="*/ 2147483646 h 114"/>
              <a:gd name="T32" fmla="*/ 2147483646 w 1250"/>
              <a:gd name="T33" fmla="*/ 2147483646 h 114"/>
              <a:gd name="T34" fmla="*/ 2147483646 w 1250"/>
              <a:gd name="T35" fmla="*/ 2147483646 h 114"/>
              <a:gd name="T36" fmla="*/ 2147483646 w 1250"/>
              <a:gd name="T37" fmla="*/ 2147483646 h 114"/>
              <a:gd name="T38" fmla="*/ 2147483646 w 1250"/>
              <a:gd name="T39" fmla="*/ 2147483646 h 114"/>
              <a:gd name="T40" fmla="*/ 2147483646 w 1250"/>
              <a:gd name="T41" fmla="*/ 2147483646 h 114"/>
              <a:gd name="T42" fmla="*/ 2147483646 w 1250"/>
              <a:gd name="T43" fmla="*/ 2147483646 h 114"/>
              <a:gd name="T44" fmla="*/ 2147483646 w 1250"/>
              <a:gd name="T45" fmla="*/ 0 h 114"/>
              <a:gd name="T46" fmla="*/ 2147483646 w 1250"/>
              <a:gd name="T47" fmla="*/ 0 h 114"/>
              <a:gd name="T48" fmla="*/ 2147483646 w 1250"/>
              <a:gd name="T49" fmla="*/ 2147483646 h 114"/>
              <a:gd name="T50" fmla="*/ 2147483646 w 1250"/>
              <a:gd name="T51" fmla="*/ 2147483646 h 114"/>
              <a:gd name="T52" fmla="*/ 2147483646 w 1250"/>
              <a:gd name="T53" fmla="*/ 2147483646 h 114"/>
              <a:gd name="T54" fmla="*/ 2147483646 w 1250"/>
              <a:gd name="T55" fmla="*/ 2147483646 h 114"/>
              <a:gd name="T56" fmla="*/ 2147483646 w 1250"/>
              <a:gd name="T57" fmla="*/ 2147483646 h 114"/>
              <a:gd name="T58" fmla="*/ 2147483646 w 1250"/>
              <a:gd name="T59" fmla="*/ 2147483646 h 114"/>
              <a:gd name="T60" fmla="*/ 2147483646 w 1250"/>
              <a:gd name="T61" fmla="*/ 2147483646 h 114"/>
              <a:gd name="T62" fmla="*/ 2147483646 w 1250"/>
              <a:gd name="T63" fmla="*/ 2147483646 h 114"/>
              <a:gd name="T64" fmla="*/ 2147483646 w 1250"/>
              <a:gd name="T65" fmla="*/ 2147483646 h 114"/>
              <a:gd name="T66" fmla="*/ 2147483646 w 1250"/>
              <a:gd name="T67" fmla="*/ 2147483646 h 114"/>
              <a:gd name="T68" fmla="*/ 2147483646 w 1250"/>
              <a:gd name="T69" fmla="*/ 2147483646 h 114"/>
              <a:gd name="T70" fmla="*/ 2147483646 w 1250"/>
              <a:gd name="T71" fmla="*/ 2147483646 h 114"/>
              <a:gd name="T72" fmla="*/ 2147483646 w 1250"/>
              <a:gd name="T73" fmla="*/ 2147483646 h 114"/>
              <a:gd name="T74" fmla="*/ 2147483646 w 1250"/>
              <a:gd name="T75" fmla="*/ 2147483646 h 114"/>
              <a:gd name="T76" fmla="*/ 2147483646 w 1250"/>
              <a:gd name="T77" fmla="*/ 2147483646 h 114"/>
              <a:gd name="T78" fmla="*/ 2147483646 w 1250"/>
              <a:gd name="T79" fmla="*/ 2147483646 h 114"/>
              <a:gd name="T80" fmla="*/ 2147483646 w 1250"/>
              <a:gd name="T81" fmla="*/ 2147483646 h 114"/>
              <a:gd name="T82" fmla="*/ 2147483646 w 1250"/>
              <a:gd name="T83" fmla="*/ 2147483646 h 114"/>
              <a:gd name="T84" fmla="*/ 2147483646 w 1250"/>
              <a:gd name="T85" fmla="*/ 2147483646 h 114"/>
              <a:gd name="T86" fmla="*/ 2147483646 w 1250"/>
              <a:gd name="T87" fmla="*/ 2147483646 h 114"/>
              <a:gd name="T88" fmla="*/ 0 w 1250"/>
              <a:gd name="T89" fmla="*/ 2147483646 h 114"/>
              <a:gd name="T90" fmla="*/ 0 w 1250"/>
              <a:gd name="T91" fmla="*/ 2147483646 h 114"/>
              <a:gd name="T92" fmla="*/ 0 w 1250"/>
              <a:gd name="T93" fmla="*/ 2147483646 h 114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250" h="114">
                <a:moveTo>
                  <a:pt x="1250" y="114"/>
                </a:moveTo>
                <a:lnTo>
                  <a:pt x="1250" y="109"/>
                </a:lnTo>
                <a:lnTo>
                  <a:pt x="1250" y="102"/>
                </a:lnTo>
                <a:lnTo>
                  <a:pt x="1246" y="91"/>
                </a:lnTo>
                <a:lnTo>
                  <a:pt x="1241" y="82"/>
                </a:lnTo>
                <a:lnTo>
                  <a:pt x="1234" y="73"/>
                </a:lnTo>
                <a:lnTo>
                  <a:pt x="1225" y="66"/>
                </a:lnTo>
                <a:lnTo>
                  <a:pt x="1216" y="61"/>
                </a:lnTo>
                <a:lnTo>
                  <a:pt x="1205" y="59"/>
                </a:lnTo>
                <a:lnTo>
                  <a:pt x="1200" y="57"/>
                </a:lnTo>
                <a:lnTo>
                  <a:pt x="1193" y="57"/>
                </a:lnTo>
                <a:lnTo>
                  <a:pt x="682" y="57"/>
                </a:lnTo>
                <a:lnTo>
                  <a:pt x="677" y="57"/>
                </a:lnTo>
                <a:lnTo>
                  <a:pt x="670" y="57"/>
                </a:lnTo>
                <a:lnTo>
                  <a:pt x="659" y="52"/>
                </a:lnTo>
                <a:lnTo>
                  <a:pt x="650" y="48"/>
                </a:lnTo>
                <a:lnTo>
                  <a:pt x="641" y="41"/>
                </a:lnTo>
                <a:lnTo>
                  <a:pt x="634" y="32"/>
                </a:lnTo>
                <a:lnTo>
                  <a:pt x="630" y="23"/>
                </a:lnTo>
                <a:lnTo>
                  <a:pt x="627" y="11"/>
                </a:lnTo>
                <a:lnTo>
                  <a:pt x="625" y="7"/>
                </a:lnTo>
                <a:lnTo>
                  <a:pt x="625" y="0"/>
                </a:lnTo>
                <a:lnTo>
                  <a:pt x="625" y="7"/>
                </a:lnTo>
                <a:lnTo>
                  <a:pt x="625" y="11"/>
                </a:lnTo>
                <a:lnTo>
                  <a:pt x="620" y="23"/>
                </a:lnTo>
                <a:lnTo>
                  <a:pt x="616" y="32"/>
                </a:lnTo>
                <a:lnTo>
                  <a:pt x="609" y="41"/>
                </a:lnTo>
                <a:lnTo>
                  <a:pt x="600" y="48"/>
                </a:lnTo>
                <a:lnTo>
                  <a:pt x="591" y="52"/>
                </a:lnTo>
                <a:lnTo>
                  <a:pt x="580" y="57"/>
                </a:lnTo>
                <a:lnTo>
                  <a:pt x="575" y="57"/>
                </a:lnTo>
                <a:lnTo>
                  <a:pt x="568" y="57"/>
                </a:lnTo>
                <a:lnTo>
                  <a:pt x="57" y="57"/>
                </a:lnTo>
                <a:lnTo>
                  <a:pt x="52" y="57"/>
                </a:lnTo>
                <a:lnTo>
                  <a:pt x="45" y="59"/>
                </a:lnTo>
                <a:lnTo>
                  <a:pt x="34" y="61"/>
                </a:lnTo>
                <a:lnTo>
                  <a:pt x="25" y="66"/>
                </a:lnTo>
                <a:lnTo>
                  <a:pt x="16" y="73"/>
                </a:lnTo>
                <a:lnTo>
                  <a:pt x="9" y="82"/>
                </a:lnTo>
                <a:lnTo>
                  <a:pt x="4" y="91"/>
                </a:lnTo>
                <a:lnTo>
                  <a:pt x="2" y="102"/>
                </a:lnTo>
                <a:lnTo>
                  <a:pt x="0" y="109"/>
                </a:lnTo>
                <a:lnTo>
                  <a:pt x="0" y="114"/>
                </a:lnTo>
              </a:path>
            </a:pathLst>
          </a:custGeom>
          <a:noFill/>
          <a:ln w="27051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" name="Rectangle 103"/>
          <p:cNvSpPr>
            <a:spLocks noChangeArrowheads="1"/>
          </p:cNvSpPr>
          <p:nvPr/>
        </p:nvSpPr>
        <p:spPr bwMode="auto">
          <a:xfrm>
            <a:off x="5786438" y="1249363"/>
            <a:ext cx="766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增强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44" name="Rectangle 104"/>
          <p:cNvSpPr>
            <a:spLocks noChangeArrowheads="1"/>
          </p:cNvSpPr>
          <p:nvPr/>
        </p:nvSpPr>
        <p:spPr bwMode="auto">
          <a:xfrm>
            <a:off x="4821238" y="4535488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5" name="Rectangle 105"/>
          <p:cNvSpPr>
            <a:spLocks noChangeArrowheads="1"/>
          </p:cNvSpPr>
          <p:nvPr/>
        </p:nvSpPr>
        <p:spPr bwMode="auto">
          <a:xfrm>
            <a:off x="5027613" y="4545013"/>
            <a:ext cx="50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46" name="Rectangle 106"/>
          <p:cNvSpPr>
            <a:spLocks noChangeArrowheads="1"/>
          </p:cNvSpPr>
          <p:nvPr/>
        </p:nvSpPr>
        <p:spPr bwMode="auto">
          <a:xfrm>
            <a:off x="6823075" y="4535488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47" name="Rectangle 107"/>
          <p:cNvSpPr>
            <a:spLocks noChangeArrowheads="1"/>
          </p:cNvSpPr>
          <p:nvPr/>
        </p:nvSpPr>
        <p:spPr bwMode="auto">
          <a:xfrm>
            <a:off x="6991350" y="4545013"/>
            <a:ext cx="50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沟道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48" name="Freeform 108"/>
          <p:cNvSpPr>
            <a:spLocks/>
          </p:cNvSpPr>
          <p:nvPr/>
        </p:nvSpPr>
        <p:spPr bwMode="auto">
          <a:xfrm>
            <a:off x="5111750" y="4238625"/>
            <a:ext cx="1984375" cy="180975"/>
          </a:xfrm>
          <a:custGeom>
            <a:avLst/>
            <a:gdLst>
              <a:gd name="T0" fmla="*/ 2147483646 w 1250"/>
              <a:gd name="T1" fmla="*/ 2147483646 h 114"/>
              <a:gd name="T2" fmla="*/ 2147483646 w 1250"/>
              <a:gd name="T3" fmla="*/ 2147483646 h 114"/>
              <a:gd name="T4" fmla="*/ 2147483646 w 1250"/>
              <a:gd name="T5" fmla="*/ 2147483646 h 114"/>
              <a:gd name="T6" fmla="*/ 2147483646 w 1250"/>
              <a:gd name="T7" fmla="*/ 2147483646 h 114"/>
              <a:gd name="T8" fmla="*/ 2147483646 w 1250"/>
              <a:gd name="T9" fmla="*/ 2147483646 h 114"/>
              <a:gd name="T10" fmla="*/ 2147483646 w 1250"/>
              <a:gd name="T11" fmla="*/ 2147483646 h 114"/>
              <a:gd name="T12" fmla="*/ 2147483646 w 1250"/>
              <a:gd name="T13" fmla="*/ 2147483646 h 114"/>
              <a:gd name="T14" fmla="*/ 2147483646 w 1250"/>
              <a:gd name="T15" fmla="*/ 2147483646 h 114"/>
              <a:gd name="T16" fmla="*/ 2147483646 w 1250"/>
              <a:gd name="T17" fmla="*/ 2147483646 h 114"/>
              <a:gd name="T18" fmla="*/ 2147483646 w 1250"/>
              <a:gd name="T19" fmla="*/ 2147483646 h 114"/>
              <a:gd name="T20" fmla="*/ 2147483646 w 1250"/>
              <a:gd name="T21" fmla="*/ 2147483646 h 114"/>
              <a:gd name="T22" fmla="*/ 2147483646 w 1250"/>
              <a:gd name="T23" fmla="*/ 2147483646 h 114"/>
              <a:gd name="T24" fmla="*/ 2147483646 w 1250"/>
              <a:gd name="T25" fmla="*/ 2147483646 h 114"/>
              <a:gd name="T26" fmla="*/ 2147483646 w 1250"/>
              <a:gd name="T27" fmla="*/ 2147483646 h 114"/>
              <a:gd name="T28" fmla="*/ 2147483646 w 1250"/>
              <a:gd name="T29" fmla="*/ 2147483646 h 114"/>
              <a:gd name="T30" fmla="*/ 2147483646 w 1250"/>
              <a:gd name="T31" fmla="*/ 2147483646 h 114"/>
              <a:gd name="T32" fmla="*/ 2147483646 w 1250"/>
              <a:gd name="T33" fmla="*/ 2147483646 h 114"/>
              <a:gd name="T34" fmla="*/ 2147483646 w 1250"/>
              <a:gd name="T35" fmla="*/ 2147483646 h 114"/>
              <a:gd name="T36" fmla="*/ 2147483646 w 1250"/>
              <a:gd name="T37" fmla="*/ 2147483646 h 114"/>
              <a:gd name="T38" fmla="*/ 2147483646 w 1250"/>
              <a:gd name="T39" fmla="*/ 2147483646 h 114"/>
              <a:gd name="T40" fmla="*/ 2147483646 w 1250"/>
              <a:gd name="T41" fmla="*/ 2147483646 h 114"/>
              <a:gd name="T42" fmla="*/ 2147483646 w 1250"/>
              <a:gd name="T43" fmla="*/ 2147483646 h 114"/>
              <a:gd name="T44" fmla="*/ 2147483646 w 1250"/>
              <a:gd name="T45" fmla="*/ 0 h 114"/>
              <a:gd name="T46" fmla="*/ 2147483646 w 1250"/>
              <a:gd name="T47" fmla="*/ 0 h 114"/>
              <a:gd name="T48" fmla="*/ 2147483646 w 1250"/>
              <a:gd name="T49" fmla="*/ 2147483646 h 114"/>
              <a:gd name="T50" fmla="*/ 2147483646 w 1250"/>
              <a:gd name="T51" fmla="*/ 2147483646 h 114"/>
              <a:gd name="T52" fmla="*/ 2147483646 w 1250"/>
              <a:gd name="T53" fmla="*/ 2147483646 h 114"/>
              <a:gd name="T54" fmla="*/ 2147483646 w 1250"/>
              <a:gd name="T55" fmla="*/ 2147483646 h 114"/>
              <a:gd name="T56" fmla="*/ 2147483646 w 1250"/>
              <a:gd name="T57" fmla="*/ 2147483646 h 114"/>
              <a:gd name="T58" fmla="*/ 2147483646 w 1250"/>
              <a:gd name="T59" fmla="*/ 2147483646 h 114"/>
              <a:gd name="T60" fmla="*/ 2147483646 w 1250"/>
              <a:gd name="T61" fmla="*/ 2147483646 h 114"/>
              <a:gd name="T62" fmla="*/ 2147483646 w 1250"/>
              <a:gd name="T63" fmla="*/ 2147483646 h 114"/>
              <a:gd name="T64" fmla="*/ 2147483646 w 1250"/>
              <a:gd name="T65" fmla="*/ 2147483646 h 114"/>
              <a:gd name="T66" fmla="*/ 2147483646 w 1250"/>
              <a:gd name="T67" fmla="*/ 2147483646 h 114"/>
              <a:gd name="T68" fmla="*/ 2147483646 w 1250"/>
              <a:gd name="T69" fmla="*/ 2147483646 h 114"/>
              <a:gd name="T70" fmla="*/ 2147483646 w 1250"/>
              <a:gd name="T71" fmla="*/ 2147483646 h 114"/>
              <a:gd name="T72" fmla="*/ 2147483646 w 1250"/>
              <a:gd name="T73" fmla="*/ 2147483646 h 114"/>
              <a:gd name="T74" fmla="*/ 2147483646 w 1250"/>
              <a:gd name="T75" fmla="*/ 2147483646 h 114"/>
              <a:gd name="T76" fmla="*/ 2147483646 w 1250"/>
              <a:gd name="T77" fmla="*/ 2147483646 h 114"/>
              <a:gd name="T78" fmla="*/ 2147483646 w 1250"/>
              <a:gd name="T79" fmla="*/ 2147483646 h 114"/>
              <a:gd name="T80" fmla="*/ 2147483646 w 1250"/>
              <a:gd name="T81" fmla="*/ 2147483646 h 114"/>
              <a:gd name="T82" fmla="*/ 2147483646 w 1250"/>
              <a:gd name="T83" fmla="*/ 2147483646 h 114"/>
              <a:gd name="T84" fmla="*/ 2147483646 w 1250"/>
              <a:gd name="T85" fmla="*/ 2147483646 h 114"/>
              <a:gd name="T86" fmla="*/ 2147483646 w 1250"/>
              <a:gd name="T87" fmla="*/ 2147483646 h 114"/>
              <a:gd name="T88" fmla="*/ 0 w 1250"/>
              <a:gd name="T89" fmla="*/ 2147483646 h 114"/>
              <a:gd name="T90" fmla="*/ 0 w 1250"/>
              <a:gd name="T91" fmla="*/ 2147483646 h 114"/>
              <a:gd name="T92" fmla="*/ 0 w 1250"/>
              <a:gd name="T93" fmla="*/ 2147483646 h 114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250" h="114">
                <a:moveTo>
                  <a:pt x="1250" y="114"/>
                </a:moveTo>
                <a:lnTo>
                  <a:pt x="1250" y="109"/>
                </a:lnTo>
                <a:lnTo>
                  <a:pt x="1250" y="102"/>
                </a:lnTo>
                <a:lnTo>
                  <a:pt x="1245" y="91"/>
                </a:lnTo>
                <a:lnTo>
                  <a:pt x="1241" y="82"/>
                </a:lnTo>
                <a:lnTo>
                  <a:pt x="1234" y="73"/>
                </a:lnTo>
                <a:lnTo>
                  <a:pt x="1225" y="66"/>
                </a:lnTo>
                <a:lnTo>
                  <a:pt x="1216" y="61"/>
                </a:lnTo>
                <a:lnTo>
                  <a:pt x="1204" y="59"/>
                </a:lnTo>
                <a:lnTo>
                  <a:pt x="1200" y="57"/>
                </a:lnTo>
                <a:lnTo>
                  <a:pt x="1193" y="57"/>
                </a:lnTo>
                <a:lnTo>
                  <a:pt x="682" y="57"/>
                </a:lnTo>
                <a:lnTo>
                  <a:pt x="677" y="57"/>
                </a:lnTo>
                <a:lnTo>
                  <a:pt x="670" y="57"/>
                </a:lnTo>
                <a:lnTo>
                  <a:pt x="659" y="52"/>
                </a:lnTo>
                <a:lnTo>
                  <a:pt x="650" y="48"/>
                </a:lnTo>
                <a:lnTo>
                  <a:pt x="641" y="41"/>
                </a:lnTo>
                <a:lnTo>
                  <a:pt x="634" y="32"/>
                </a:lnTo>
                <a:lnTo>
                  <a:pt x="629" y="23"/>
                </a:lnTo>
                <a:lnTo>
                  <a:pt x="627" y="11"/>
                </a:lnTo>
                <a:lnTo>
                  <a:pt x="625" y="7"/>
                </a:lnTo>
                <a:lnTo>
                  <a:pt x="625" y="0"/>
                </a:lnTo>
                <a:lnTo>
                  <a:pt x="625" y="7"/>
                </a:lnTo>
                <a:lnTo>
                  <a:pt x="625" y="11"/>
                </a:lnTo>
                <a:lnTo>
                  <a:pt x="620" y="23"/>
                </a:lnTo>
                <a:lnTo>
                  <a:pt x="616" y="32"/>
                </a:lnTo>
                <a:lnTo>
                  <a:pt x="609" y="41"/>
                </a:lnTo>
                <a:lnTo>
                  <a:pt x="600" y="48"/>
                </a:lnTo>
                <a:lnTo>
                  <a:pt x="591" y="52"/>
                </a:lnTo>
                <a:lnTo>
                  <a:pt x="579" y="57"/>
                </a:lnTo>
                <a:lnTo>
                  <a:pt x="575" y="57"/>
                </a:lnTo>
                <a:lnTo>
                  <a:pt x="568" y="57"/>
                </a:lnTo>
                <a:lnTo>
                  <a:pt x="56" y="57"/>
                </a:lnTo>
                <a:lnTo>
                  <a:pt x="52" y="57"/>
                </a:lnTo>
                <a:lnTo>
                  <a:pt x="45" y="59"/>
                </a:lnTo>
                <a:lnTo>
                  <a:pt x="34" y="61"/>
                </a:lnTo>
                <a:lnTo>
                  <a:pt x="25" y="66"/>
                </a:lnTo>
                <a:lnTo>
                  <a:pt x="16" y="73"/>
                </a:lnTo>
                <a:lnTo>
                  <a:pt x="9" y="82"/>
                </a:lnTo>
                <a:lnTo>
                  <a:pt x="4" y="91"/>
                </a:lnTo>
                <a:lnTo>
                  <a:pt x="2" y="102"/>
                </a:lnTo>
                <a:lnTo>
                  <a:pt x="0" y="109"/>
                </a:lnTo>
                <a:lnTo>
                  <a:pt x="0" y="114"/>
                </a:lnTo>
              </a:path>
            </a:pathLst>
          </a:custGeom>
          <a:noFill/>
          <a:ln w="27051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" name="Rectangle 109"/>
          <p:cNvSpPr>
            <a:spLocks noChangeArrowheads="1"/>
          </p:cNvSpPr>
          <p:nvPr/>
        </p:nvSpPr>
        <p:spPr bwMode="auto">
          <a:xfrm>
            <a:off x="5805488" y="3822700"/>
            <a:ext cx="766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</a:rPr>
              <a:t>耗尽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6043" name="Rectangle 111"/>
          <p:cNvSpPr>
            <a:spLocks noChangeArrowheads="1"/>
          </p:cNvSpPr>
          <p:nvPr/>
        </p:nvSpPr>
        <p:spPr bwMode="auto">
          <a:xfrm>
            <a:off x="5521325" y="746125"/>
            <a:ext cx="1298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MOSFET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6B284C-0597-41F3-891C-122E2BCF00C7}" type="slidenum">
              <a:rPr lang="zh-CN" altLang="en-US"/>
              <a:pPr>
                <a:defRPr/>
              </a:pPr>
              <a:t>91</a:t>
            </a:fld>
            <a:endParaRPr lang="zh-CN" altLang="en-US"/>
          </a:p>
        </p:txBody>
      </p:sp>
      <p:sp>
        <p:nvSpPr>
          <p:cNvPr id="3" name="椭圆 2"/>
          <p:cNvSpPr/>
          <p:nvPr/>
        </p:nvSpPr>
        <p:spPr>
          <a:xfrm>
            <a:off x="384175" y="3154363"/>
            <a:ext cx="1693863" cy="22828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0" name="椭圆 149"/>
          <p:cNvSpPr/>
          <p:nvPr/>
        </p:nvSpPr>
        <p:spPr>
          <a:xfrm>
            <a:off x="3976688" y="2316163"/>
            <a:ext cx="1865312" cy="19288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1" name="椭圆 150"/>
          <p:cNvSpPr/>
          <p:nvPr/>
        </p:nvSpPr>
        <p:spPr>
          <a:xfrm>
            <a:off x="4027488" y="4884738"/>
            <a:ext cx="1865312" cy="17589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6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9" grpId="0"/>
      <p:bldP spid="40" grpId="0" animBg="1"/>
      <p:bldP spid="41" grpId="0"/>
      <p:bldP spid="138" grpId="0"/>
      <p:bldP spid="139" grpId="0"/>
      <p:bldP spid="140" grpId="0"/>
      <p:bldP spid="141" grpId="0"/>
      <p:bldP spid="142" grpId="0" animBg="1"/>
      <p:bldP spid="143" grpId="0"/>
      <p:bldP spid="144" grpId="0"/>
      <p:bldP spid="145" grpId="0"/>
      <p:bldP spid="146" grpId="0"/>
      <p:bldP spid="147" grpId="0"/>
      <p:bldP spid="148" grpId="0" animBg="1"/>
      <p:bldP spid="149" grpId="0"/>
      <p:bldP spid="86043" grpId="0"/>
      <p:bldP spid="3" grpId="0" animBg="1"/>
      <p:bldP spid="150" grpId="0" animBg="1"/>
      <p:bldP spid="151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3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55613" y="331788"/>
            <a:ext cx="5083175" cy="52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5.4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各种场效应管的特性对比</a:t>
            </a:r>
          </a:p>
        </p:txBody>
      </p:sp>
      <p:sp>
        <p:nvSpPr>
          <p:cNvPr id="90115" name="Rectangle 2"/>
          <p:cNvSpPr>
            <a:spLocks noChangeArrowheads="1"/>
          </p:cNvSpPr>
          <p:nvPr/>
        </p:nvSpPr>
        <p:spPr bwMode="auto">
          <a:xfrm>
            <a:off x="5353050" y="1379538"/>
            <a:ext cx="603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7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0116" name="Rectangle 3"/>
          <p:cNvSpPr>
            <a:spLocks noChangeArrowheads="1"/>
          </p:cNvSpPr>
          <p:nvPr/>
        </p:nvSpPr>
        <p:spPr bwMode="auto">
          <a:xfrm>
            <a:off x="5416550" y="1482725"/>
            <a:ext cx="109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0117" name="Line 4"/>
          <p:cNvSpPr>
            <a:spLocks noChangeShapeType="1"/>
          </p:cNvSpPr>
          <p:nvPr/>
        </p:nvSpPr>
        <p:spPr bwMode="auto">
          <a:xfrm flipH="1">
            <a:off x="2930525" y="4052888"/>
            <a:ext cx="4545013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8" name="Freeform 5"/>
          <p:cNvSpPr>
            <a:spLocks/>
          </p:cNvSpPr>
          <p:nvPr/>
        </p:nvSpPr>
        <p:spPr bwMode="auto">
          <a:xfrm>
            <a:off x="7313613" y="4000500"/>
            <a:ext cx="198437" cy="85725"/>
          </a:xfrm>
          <a:custGeom>
            <a:avLst/>
            <a:gdLst>
              <a:gd name="T0" fmla="*/ 0 w 125"/>
              <a:gd name="T1" fmla="*/ 0 h 54"/>
              <a:gd name="T2" fmla="*/ 2147483646 w 125"/>
              <a:gd name="T3" fmla="*/ 2147483646 h 54"/>
              <a:gd name="T4" fmla="*/ 0 w 125"/>
              <a:gd name="T5" fmla="*/ 2147483646 h 54"/>
              <a:gd name="T6" fmla="*/ 2147483646 w 125"/>
              <a:gd name="T7" fmla="*/ 2147483646 h 54"/>
              <a:gd name="T8" fmla="*/ 0 w 125"/>
              <a:gd name="T9" fmla="*/ 0 h 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5" h="54">
                <a:moveTo>
                  <a:pt x="0" y="0"/>
                </a:moveTo>
                <a:lnTo>
                  <a:pt x="23" y="33"/>
                </a:lnTo>
                <a:lnTo>
                  <a:pt x="0" y="54"/>
                </a:lnTo>
                <a:lnTo>
                  <a:pt x="125" y="3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74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0119" name="Rectangle 6"/>
          <p:cNvSpPr>
            <a:spLocks noChangeArrowheads="1"/>
          </p:cNvSpPr>
          <p:nvPr/>
        </p:nvSpPr>
        <p:spPr bwMode="auto">
          <a:xfrm>
            <a:off x="7307263" y="40687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7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0120" name="Rectangle 7"/>
          <p:cNvSpPr>
            <a:spLocks noChangeArrowheads="1"/>
          </p:cNvSpPr>
          <p:nvPr/>
        </p:nvSpPr>
        <p:spPr bwMode="auto">
          <a:xfrm>
            <a:off x="7423150" y="418782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G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0121" name="Rectangle 8"/>
          <p:cNvSpPr>
            <a:spLocks noChangeArrowheads="1"/>
          </p:cNvSpPr>
          <p:nvPr/>
        </p:nvSpPr>
        <p:spPr bwMode="auto">
          <a:xfrm>
            <a:off x="7550150" y="4187825"/>
            <a:ext cx="8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" name="Freeform 9"/>
          <p:cNvSpPr>
            <a:spLocks/>
          </p:cNvSpPr>
          <p:nvPr/>
        </p:nvSpPr>
        <p:spPr bwMode="auto">
          <a:xfrm>
            <a:off x="3362325" y="2759075"/>
            <a:ext cx="1778000" cy="1293813"/>
          </a:xfrm>
          <a:custGeom>
            <a:avLst/>
            <a:gdLst>
              <a:gd name="T0" fmla="*/ 2147483646 w 1120"/>
              <a:gd name="T1" fmla="*/ 0 h 815"/>
              <a:gd name="T2" fmla="*/ 2147483646 w 1120"/>
              <a:gd name="T3" fmla="*/ 2147483646 h 815"/>
              <a:gd name="T4" fmla="*/ 2147483646 w 1120"/>
              <a:gd name="T5" fmla="*/ 2147483646 h 815"/>
              <a:gd name="T6" fmla="*/ 2147483646 w 1120"/>
              <a:gd name="T7" fmla="*/ 2147483646 h 815"/>
              <a:gd name="T8" fmla="*/ 2147483646 w 1120"/>
              <a:gd name="T9" fmla="*/ 2147483646 h 815"/>
              <a:gd name="T10" fmla="*/ 2147483646 w 1120"/>
              <a:gd name="T11" fmla="*/ 2147483646 h 815"/>
              <a:gd name="T12" fmla="*/ 2147483646 w 1120"/>
              <a:gd name="T13" fmla="*/ 2147483646 h 815"/>
              <a:gd name="T14" fmla="*/ 2147483646 w 1120"/>
              <a:gd name="T15" fmla="*/ 2147483646 h 815"/>
              <a:gd name="T16" fmla="*/ 2147483646 w 1120"/>
              <a:gd name="T17" fmla="*/ 2147483646 h 815"/>
              <a:gd name="T18" fmla="*/ 0 w 1120"/>
              <a:gd name="T19" fmla="*/ 2147483646 h 81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20" h="815">
                <a:moveTo>
                  <a:pt x="1120" y="0"/>
                </a:moveTo>
                <a:lnTo>
                  <a:pt x="1041" y="139"/>
                </a:lnTo>
                <a:lnTo>
                  <a:pt x="962" y="257"/>
                </a:lnTo>
                <a:lnTo>
                  <a:pt x="871" y="364"/>
                </a:lnTo>
                <a:lnTo>
                  <a:pt x="781" y="450"/>
                </a:lnTo>
                <a:lnTo>
                  <a:pt x="667" y="536"/>
                </a:lnTo>
                <a:lnTo>
                  <a:pt x="532" y="611"/>
                </a:lnTo>
                <a:lnTo>
                  <a:pt x="385" y="675"/>
                </a:lnTo>
                <a:lnTo>
                  <a:pt x="203" y="750"/>
                </a:lnTo>
                <a:lnTo>
                  <a:pt x="0" y="815"/>
                </a:lnTo>
              </a:path>
            </a:pathLst>
          </a:custGeom>
          <a:noFill/>
          <a:ln w="33401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98"/>
          <p:cNvGrpSpPr>
            <a:grpSpLocks/>
          </p:cNvGrpSpPr>
          <p:nvPr/>
        </p:nvGrpSpPr>
        <p:grpSpPr bwMode="auto">
          <a:xfrm>
            <a:off x="3140075" y="4068763"/>
            <a:ext cx="534988" cy="301625"/>
            <a:chOff x="1769" y="1929"/>
            <a:chExt cx="337" cy="190"/>
          </a:xfrm>
        </p:grpSpPr>
        <p:sp>
          <p:nvSpPr>
            <p:cNvPr id="90166" name="Rectangle 10"/>
            <p:cNvSpPr>
              <a:spLocks noChangeArrowheads="1"/>
            </p:cNvSpPr>
            <p:nvPr/>
          </p:nvSpPr>
          <p:spPr bwMode="auto">
            <a:xfrm>
              <a:off x="1769" y="192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67" name="Rectangle 11"/>
            <p:cNvSpPr>
              <a:spLocks noChangeArrowheads="1"/>
            </p:cNvSpPr>
            <p:nvPr/>
          </p:nvSpPr>
          <p:spPr bwMode="auto">
            <a:xfrm>
              <a:off x="1865" y="2004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68" name="Rectangle 12"/>
            <p:cNvSpPr>
              <a:spLocks noChangeArrowheads="1"/>
            </p:cNvSpPr>
            <p:nvPr/>
          </p:nvSpPr>
          <p:spPr bwMode="auto">
            <a:xfrm>
              <a:off x="1944" y="200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69" name="Rectangle 13"/>
            <p:cNvSpPr>
              <a:spLocks noChangeArrowheads="1"/>
            </p:cNvSpPr>
            <p:nvPr/>
          </p:nvSpPr>
          <p:spPr bwMode="auto">
            <a:xfrm>
              <a:off x="1994" y="200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off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90124" name="Line 14"/>
          <p:cNvSpPr>
            <a:spLocks noChangeShapeType="1"/>
          </p:cNvSpPr>
          <p:nvPr/>
        </p:nvSpPr>
        <p:spPr bwMode="auto">
          <a:xfrm flipV="1">
            <a:off x="5140325" y="1516063"/>
            <a:ext cx="1588" cy="44592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25" name="Freeform 15"/>
          <p:cNvSpPr>
            <a:spLocks/>
          </p:cNvSpPr>
          <p:nvPr/>
        </p:nvSpPr>
        <p:spPr bwMode="auto">
          <a:xfrm>
            <a:off x="5103813" y="1481138"/>
            <a:ext cx="73025" cy="187325"/>
          </a:xfrm>
          <a:custGeom>
            <a:avLst/>
            <a:gdLst>
              <a:gd name="T0" fmla="*/ 2147483646 w 46"/>
              <a:gd name="T1" fmla="*/ 2147483646 h 118"/>
              <a:gd name="T2" fmla="*/ 2147483646 w 46"/>
              <a:gd name="T3" fmla="*/ 2147483646 h 118"/>
              <a:gd name="T4" fmla="*/ 0 w 46"/>
              <a:gd name="T5" fmla="*/ 2147483646 h 118"/>
              <a:gd name="T6" fmla="*/ 2147483646 w 46"/>
              <a:gd name="T7" fmla="*/ 0 h 118"/>
              <a:gd name="T8" fmla="*/ 2147483646 w 46"/>
              <a:gd name="T9" fmla="*/ 2147483646 h 11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6" h="118">
                <a:moveTo>
                  <a:pt x="46" y="118"/>
                </a:moveTo>
                <a:lnTo>
                  <a:pt x="23" y="97"/>
                </a:lnTo>
                <a:lnTo>
                  <a:pt x="0" y="118"/>
                </a:lnTo>
                <a:lnTo>
                  <a:pt x="23" y="0"/>
                </a:lnTo>
                <a:lnTo>
                  <a:pt x="46" y="118"/>
                </a:lnTo>
                <a:close/>
              </a:path>
            </a:pathLst>
          </a:custGeom>
          <a:solidFill>
            <a:srgbClr val="000000"/>
          </a:solidFill>
          <a:ln w="174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0126" name="Rectangle 16"/>
          <p:cNvSpPr>
            <a:spLocks noChangeArrowheads="1"/>
          </p:cNvSpPr>
          <p:nvPr/>
        </p:nvSpPr>
        <p:spPr bwMode="auto">
          <a:xfrm>
            <a:off x="4951413" y="4068763"/>
            <a:ext cx="107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7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22" name="Group 91"/>
          <p:cNvGrpSpPr>
            <a:grpSpLocks/>
          </p:cNvGrpSpPr>
          <p:nvPr/>
        </p:nvGrpSpPr>
        <p:grpSpPr bwMode="auto">
          <a:xfrm>
            <a:off x="4657725" y="2622550"/>
            <a:ext cx="360363" cy="301625"/>
            <a:chOff x="2725" y="1018"/>
            <a:chExt cx="227" cy="190"/>
          </a:xfrm>
        </p:grpSpPr>
        <p:sp>
          <p:nvSpPr>
            <p:cNvPr id="90164" name="Rectangle 17"/>
            <p:cNvSpPr>
              <a:spLocks noChangeArrowheads="1"/>
            </p:cNvSpPr>
            <p:nvPr/>
          </p:nvSpPr>
          <p:spPr bwMode="auto">
            <a:xfrm>
              <a:off x="2725" y="1018"/>
              <a:ext cx="5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65" name="Rectangle 18"/>
            <p:cNvSpPr>
              <a:spLocks noChangeArrowheads="1"/>
            </p:cNvSpPr>
            <p:nvPr/>
          </p:nvSpPr>
          <p:spPr bwMode="auto">
            <a:xfrm>
              <a:off x="2777" y="1093"/>
              <a:ext cx="1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DS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25" name="Freeform 19"/>
          <p:cNvSpPr>
            <a:spLocks/>
          </p:cNvSpPr>
          <p:nvPr/>
        </p:nvSpPr>
        <p:spPr bwMode="auto">
          <a:xfrm>
            <a:off x="4457700" y="2605088"/>
            <a:ext cx="1527175" cy="1447800"/>
          </a:xfrm>
          <a:custGeom>
            <a:avLst/>
            <a:gdLst>
              <a:gd name="T0" fmla="*/ 2147483646 w 962"/>
              <a:gd name="T1" fmla="*/ 0 h 912"/>
              <a:gd name="T2" fmla="*/ 2147483646 w 962"/>
              <a:gd name="T3" fmla="*/ 2147483646 h 912"/>
              <a:gd name="T4" fmla="*/ 2147483646 w 962"/>
              <a:gd name="T5" fmla="*/ 2147483646 h 912"/>
              <a:gd name="T6" fmla="*/ 2147483646 w 962"/>
              <a:gd name="T7" fmla="*/ 2147483646 h 912"/>
              <a:gd name="T8" fmla="*/ 2147483646 w 962"/>
              <a:gd name="T9" fmla="*/ 2147483646 h 912"/>
              <a:gd name="T10" fmla="*/ 2147483646 w 962"/>
              <a:gd name="T11" fmla="*/ 2147483646 h 912"/>
              <a:gd name="T12" fmla="*/ 2147483646 w 962"/>
              <a:gd name="T13" fmla="*/ 2147483646 h 912"/>
              <a:gd name="T14" fmla="*/ 2147483646 w 962"/>
              <a:gd name="T15" fmla="*/ 2147483646 h 912"/>
              <a:gd name="T16" fmla="*/ 2147483646 w 962"/>
              <a:gd name="T17" fmla="*/ 2147483646 h 912"/>
              <a:gd name="T18" fmla="*/ 0 w 962"/>
              <a:gd name="T19" fmla="*/ 2147483646 h 91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62" h="912">
                <a:moveTo>
                  <a:pt x="962" y="0"/>
                </a:moveTo>
                <a:lnTo>
                  <a:pt x="905" y="97"/>
                </a:lnTo>
                <a:lnTo>
                  <a:pt x="849" y="204"/>
                </a:lnTo>
                <a:lnTo>
                  <a:pt x="769" y="322"/>
                </a:lnTo>
                <a:lnTo>
                  <a:pt x="690" y="440"/>
                </a:lnTo>
                <a:lnTo>
                  <a:pt x="588" y="558"/>
                </a:lnTo>
                <a:lnTo>
                  <a:pt x="475" y="665"/>
                </a:lnTo>
                <a:lnTo>
                  <a:pt x="339" y="761"/>
                </a:lnTo>
                <a:lnTo>
                  <a:pt x="181" y="847"/>
                </a:lnTo>
                <a:lnTo>
                  <a:pt x="0" y="912"/>
                </a:lnTo>
              </a:path>
            </a:pathLst>
          </a:custGeom>
          <a:noFill/>
          <a:ln w="33401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0"/>
          <p:cNvSpPr>
            <a:spLocks/>
          </p:cNvSpPr>
          <p:nvPr/>
        </p:nvSpPr>
        <p:spPr bwMode="auto">
          <a:xfrm>
            <a:off x="5391150" y="2520950"/>
            <a:ext cx="1276350" cy="1531938"/>
          </a:xfrm>
          <a:custGeom>
            <a:avLst/>
            <a:gdLst>
              <a:gd name="T0" fmla="*/ 2147483646 w 804"/>
              <a:gd name="T1" fmla="*/ 0 h 965"/>
              <a:gd name="T2" fmla="*/ 2147483646 w 804"/>
              <a:gd name="T3" fmla="*/ 2147483646 h 965"/>
              <a:gd name="T4" fmla="*/ 2147483646 w 804"/>
              <a:gd name="T5" fmla="*/ 2147483646 h 965"/>
              <a:gd name="T6" fmla="*/ 2147483646 w 804"/>
              <a:gd name="T7" fmla="*/ 2147483646 h 965"/>
              <a:gd name="T8" fmla="*/ 2147483646 w 804"/>
              <a:gd name="T9" fmla="*/ 2147483646 h 965"/>
              <a:gd name="T10" fmla="*/ 2147483646 w 804"/>
              <a:gd name="T11" fmla="*/ 2147483646 h 965"/>
              <a:gd name="T12" fmla="*/ 2147483646 w 804"/>
              <a:gd name="T13" fmla="*/ 2147483646 h 965"/>
              <a:gd name="T14" fmla="*/ 2147483646 w 804"/>
              <a:gd name="T15" fmla="*/ 2147483646 h 965"/>
              <a:gd name="T16" fmla="*/ 0 w 804"/>
              <a:gd name="T17" fmla="*/ 2147483646 h 96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804" h="965">
                <a:moveTo>
                  <a:pt x="804" y="0"/>
                </a:moveTo>
                <a:lnTo>
                  <a:pt x="736" y="160"/>
                </a:lnTo>
                <a:lnTo>
                  <a:pt x="668" y="310"/>
                </a:lnTo>
                <a:lnTo>
                  <a:pt x="589" y="439"/>
                </a:lnTo>
                <a:lnTo>
                  <a:pt x="510" y="557"/>
                </a:lnTo>
                <a:lnTo>
                  <a:pt x="419" y="675"/>
                </a:lnTo>
                <a:lnTo>
                  <a:pt x="295" y="772"/>
                </a:lnTo>
                <a:lnTo>
                  <a:pt x="170" y="868"/>
                </a:lnTo>
                <a:lnTo>
                  <a:pt x="0" y="965"/>
                </a:lnTo>
              </a:path>
            </a:pathLst>
          </a:custGeom>
          <a:noFill/>
          <a:ln w="33401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7" name="Group 92"/>
          <p:cNvGrpSpPr>
            <a:grpSpLocks/>
          </p:cNvGrpSpPr>
          <p:nvPr/>
        </p:nvGrpSpPr>
        <p:grpSpPr bwMode="auto">
          <a:xfrm>
            <a:off x="4751388" y="3421063"/>
            <a:ext cx="349250" cy="303212"/>
            <a:chOff x="2784" y="1521"/>
            <a:chExt cx="220" cy="191"/>
          </a:xfrm>
        </p:grpSpPr>
        <p:sp>
          <p:nvSpPr>
            <p:cNvPr id="90162" name="Rectangle 61"/>
            <p:cNvSpPr>
              <a:spLocks noChangeArrowheads="1"/>
            </p:cNvSpPr>
            <p:nvPr/>
          </p:nvSpPr>
          <p:spPr bwMode="auto">
            <a:xfrm>
              <a:off x="2784" y="1521"/>
              <a:ext cx="5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63" name="Rectangle 62"/>
            <p:cNvSpPr>
              <a:spLocks noChangeArrowheads="1"/>
            </p:cNvSpPr>
            <p:nvPr/>
          </p:nvSpPr>
          <p:spPr bwMode="auto">
            <a:xfrm>
              <a:off x="2829" y="1597"/>
              <a:ext cx="1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DS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" name="Group 93"/>
          <p:cNvGrpSpPr>
            <a:grpSpLocks/>
          </p:cNvGrpSpPr>
          <p:nvPr/>
        </p:nvGrpSpPr>
        <p:grpSpPr bwMode="auto">
          <a:xfrm>
            <a:off x="5224463" y="3592513"/>
            <a:ext cx="477837" cy="298450"/>
            <a:chOff x="3082" y="1629"/>
            <a:chExt cx="301" cy="188"/>
          </a:xfrm>
        </p:grpSpPr>
        <p:sp>
          <p:nvSpPr>
            <p:cNvPr id="90158" name="Rectangle 63"/>
            <p:cNvSpPr>
              <a:spLocks noChangeArrowheads="1"/>
            </p:cNvSpPr>
            <p:nvPr/>
          </p:nvSpPr>
          <p:spPr bwMode="auto">
            <a:xfrm>
              <a:off x="3082" y="1629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59" name="Rectangle 64"/>
            <p:cNvSpPr>
              <a:spLocks noChangeArrowheads="1"/>
            </p:cNvSpPr>
            <p:nvPr/>
          </p:nvSpPr>
          <p:spPr bwMode="auto">
            <a:xfrm>
              <a:off x="3161" y="1694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60" name="Rectangle 65"/>
            <p:cNvSpPr>
              <a:spLocks noChangeArrowheads="1"/>
            </p:cNvSpPr>
            <p:nvPr/>
          </p:nvSpPr>
          <p:spPr bwMode="auto">
            <a:xfrm>
              <a:off x="3233" y="1702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90161" name="Rectangle 66"/>
            <p:cNvSpPr>
              <a:spLocks noChangeArrowheads="1"/>
            </p:cNvSpPr>
            <p:nvPr/>
          </p:nvSpPr>
          <p:spPr bwMode="auto">
            <a:xfrm>
              <a:off x="3298" y="1694"/>
              <a:ext cx="8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th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</p:grpSp>
      <p:sp>
        <p:nvSpPr>
          <p:cNvPr id="35" name="Rectangle 67"/>
          <p:cNvSpPr>
            <a:spLocks noChangeArrowheads="1"/>
          </p:cNvSpPr>
          <p:nvPr/>
        </p:nvSpPr>
        <p:spPr bwMode="auto">
          <a:xfrm>
            <a:off x="5795963" y="4724400"/>
            <a:ext cx="1325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</a:rPr>
              <a:t>结型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沟道</a:t>
            </a:r>
          </a:p>
        </p:txBody>
      </p:sp>
      <p:grpSp>
        <p:nvGrpSpPr>
          <p:cNvPr id="36" name="Group 96"/>
          <p:cNvGrpSpPr>
            <a:grpSpLocks/>
          </p:cNvGrpSpPr>
          <p:nvPr/>
        </p:nvGrpSpPr>
        <p:grpSpPr bwMode="auto">
          <a:xfrm>
            <a:off x="4111625" y="5567363"/>
            <a:ext cx="804863" cy="517525"/>
            <a:chOff x="2381" y="2873"/>
            <a:chExt cx="507" cy="326"/>
          </a:xfrm>
        </p:grpSpPr>
        <p:sp>
          <p:nvSpPr>
            <p:cNvPr id="90156" name="Rectangle 68"/>
            <p:cNvSpPr>
              <a:spLocks noChangeArrowheads="1"/>
            </p:cNvSpPr>
            <p:nvPr/>
          </p:nvSpPr>
          <p:spPr bwMode="auto">
            <a:xfrm>
              <a:off x="2381" y="2873"/>
              <a:ext cx="50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耗尽型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0157" name="Rectangle 69"/>
            <p:cNvSpPr>
              <a:spLocks noChangeArrowheads="1"/>
            </p:cNvSpPr>
            <p:nvPr/>
          </p:nvSpPr>
          <p:spPr bwMode="auto">
            <a:xfrm>
              <a:off x="2455" y="3036"/>
              <a:ext cx="42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沟道</a:t>
              </a:r>
            </a:p>
          </p:txBody>
        </p:sp>
      </p:grpSp>
      <p:grpSp>
        <p:nvGrpSpPr>
          <p:cNvPr id="39" name="Group 97"/>
          <p:cNvGrpSpPr>
            <a:grpSpLocks/>
          </p:cNvGrpSpPr>
          <p:nvPr/>
        </p:nvGrpSpPr>
        <p:grpSpPr bwMode="auto">
          <a:xfrm>
            <a:off x="3319463" y="5567363"/>
            <a:ext cx="792162" cy="530225"/>
            <a:chOff x="1882" y="2873"/>
            <a:chExt cx="499" cy="334"/>
          </a:xfrm>
        </p:grpSpPr>
        <p:sp>
          <p:nvSpPr>
            <p:cNvPr id="90154" name="Rectangle 70"/>
            <p:cNvSpPr>
              <a:spLocks noChangeArrowheads="1"/>
            </p:cNvSpPr>
            <p:nvPr/>
          </p:nvSpPr>
          <p:spPr bwMode="auto">
            <a:xfrm>
              <a:off x="1882" y="2873"/>
              <a:ext cx="49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增强型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0155" name="Rectangle 71"/>
            <p:cNvSpPr>
              <a:spLocks noChangeArrowheads="1"/>
            </p:cNvSpPr>
            <p:nvPr/>
          </p:nvSpPr>
          <p:spPr bwMode="auto">
            <a:xfrm>
              <a:off x="1915" y="3044"/>
              <a:ext cx="44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沟道</a:t>
              </a:r>
            </a:p>
          </p:txBody>
        </p:sp>
      </p:grpSp>
      <p:sp>
        <p:nvSpPr>
          <p:cNvPr id="42" name="Freeform 72"/>
          <p:cNvSpPr>
            <a:spLocks/>
          </p:cNvSpPr>
          <p:nvPr/>
        </p:nvSpPr>
        <p:spPr bwMode="auto">
          <a:xfrm>
            <a:off x="3502025" y="6127750"/>
            <a:ext cx="1238250" cy="144463"/>
          </a:xfrm>
          <a:custGeom>
            <a:avLst/>
            <a:gdLst>
              <a:gd name="T0" fmla="*/ 2147483646 w 532"/>
              <a:gd name="T1" fmla="*/ 0 h 107"/>
              <a:gd name="T2" fmla="*/ 2147483646 w 532"/>
              <a:gd name="T3" fmla="*/ 2147483646 h 107"/>
              <a:gd name="T4" fmla="*/ 2147483646 w 532"/>
              <a:gd name="T5" fmla="*/ 2147483646 h 107"/>
              <a:gd name="T6" fmla="*/ 2147483646 w 532"/>
              <a:gd name="T7" fmla="*/ 2147483646 h 107"/>
              <a:gd name="T8" fmla="*/ 2147483646 w 532"/>
              <a:gd name="T9" fmla="*/ 2147483646 h 107"/>
              <a:gd name="T10" fmla="*/ 2147483646 w 532"/>
              <a:gd name="T11" fmla="*/ 2147483646 h 107"/>
              <a:gd name="T12" fmla="*/ 2147483646 w 532"/>
              <a:gd name="T13" fmla="*/ 2147483646 h 107"/>
              <a:gd name="T14" fmla="*/ 2147483646 w 532"/>
              <a:gd name="T15" fmla="*/ 2147483646 h 107"/>
              <a:gd name="T16" fmla="*/ 2147483646 w 532"/>
              <a:gd name="T17" fmla="*/ 2147483646 h 107"/>
              <a:gd name="T18" fmla="*/ 2147483646 w 532"/>
              <a:gd name="T19" fmla="*/ 2147483646 h 107"/>
              <a:gd name="T20" fmla="*/ 0 w 532"/>
              <a:gd name="T21" fmla="*/ 0 h 10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32" h="107">
                <a:moveTo>
                  <a:pt x="532" y="0"/>
                </a:moveTo>
                <a:lnTo>
                  <a:pt x="520" y="43"/>
                </a:lnTo>
                <a:lnTo>
                  <a:pt x="475" y="54"/>
                </a:lnTo>
                <a:lnTo>
                  <a:pt x="317" y="54"/>
                </a:lnTo>
                <a:lnTo>
                  <a:pt x="283" y="64"/>
                </a:lnTo>
                <a:lnTo>
                  <a:pt x="260" y="107"/>
                </a:lnTo>
                <a:lnTo>
                  <a:pt x="249" y="64"/>
                </a:lnTo>
                <a:lnTo>
                  <a:pt x="215" y="54"/>
                </a:lnTo>
                <a:lnTo>
                  <a:pt x="56" y="54"/>
                </a:lnTo>
                <a:lnTo>
                  <a:pt x="11" y="43"/>
                </a:lnTo>
                <a:lnTo>
                  <a:pt x="0" y="0"/>
                </a:lnTo>
              </a:path>
            </a:pathLst>
          </a:custGeom>
          <a:noFill/>
          <a:ln w="174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Rectangle 73"/>
          <p:cNvSpPr>
            <a:spLocks noChangeArrowheads="1"/>
          </p:cNvSpPr>
          <p:nvPr/>
        </p:nvSpPr>
        <p:spPr bwMode="auto">
          <a:xfrm>
            <a:off x="3689350" y="6292850"/>
            <a:ext cx="9112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700">
                <a:solidFill>
                  <a:srgbClr val="000000"/>
                </a:solidFill>
                <a:latin typeface="Times New Roman" panose="02020603050405020304" pitchFamily="18" charset="0"/>
              </a:rPr>
              <a:t>MO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44" name="Group 94"/>
          <p:cNvGrpSpPr>
            <a:grpSpLocks/>
          </p:cNvGrpSpPr>
          <p:nvPr/>
        </p:nvGrpSpPr>
        <p:grpSpPr bwMode="auto">
          <a:xfrm>
            <a:off x="5643563" y="2027238"/>
            <a:ext cx="887412" cy="530225"/>
            <a:chOff x="3346" y="643"/>
            <a:chExt cx="559" cy="334"/>
          </a:xfrm>
        </p:grpSpPr>
        <p:sp>
          <p:nvSpPr>
            <p:cNvPr id="90152" name="Rectangle 74"/>
            <p:cNvSpPr>
              <a:spLocks noChangeArrowheads="1"/>
            </p:cNvSpPr>
            <p:nvPr/>
          </p:nvSpPr>
          <p:spPr bwMode="auto">
            <a:xfrm>
              <a:off x="3346" y="643"/>
              <a:ext cx="49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耗尽型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0153" name="Rectangle 75"/>
            <p:cNvSpPr>
              <a:spLocks noChangeArrowheads="1"/>
            </p:cNvSpPr>
            <p:nvPr/>
          </p:nvSpPr>
          <p:spPr bwMode="auto">
            <a:xfrm>
              <a:off x="3363" y="814"/>
              <a:ext cx="5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沟道</a:t>
              </a:r>
            </a:p>
          </p:txBody>
        </p:sp>
      </p:grpSp>
      <p:grpSp>
        <p:nvGrpSpPr>
          <p:cNvPr id="47" name="Group 95"/>
          <p:cNvGrpSpPr>
            <a:grpSpLocks/>
          </p:cNvGrpSpPr>
          <p:nvPr/>
        </p:nvGrpSpPr>
        <p:grpSpPr bwMode="auto">
          <a:xfrm>
            <a:off x="6564313" y="2027238"/>
            <a:ext cx="804862" cy="530225"/>
            <a:chOff x="3926" y="643"/>
            <a:chExt cx="507" cy="334"/>
          </a:xfrm>
        </p:grpSpPr>
        <p:sp>
          <p:nvSpPr>
            <p:cNvPr id="90150" name="Rectangle 76"/>
            <p:cNvSpPr>
              <a:spLocks noChangeArrowheads="1"/>
            </p:cNvSpPr>
            <p:nvPr/>
          </p:nvSpPr>
          <p:spPr bwMode="auto">
            <a:xfrm>
              <a:off x="3926" y="643"/>
              <a:ext cx="50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增强型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90151" name="Rectangle 77"/>
            <p:cNvSpPr>
              <a:spLocks noChangeArrowheads="1"/>
            </p:cNvSpPr>
            <p:nvPr/>
          </p:nvSpPr>
          <p:spPr bwMode="auto">
            <a:xfrm>
              <a:off x="4015" y="814"/>
              <a:ext cx="39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r>
                <a:rPr lang="zh-CN" altLang="en-US" sz="1700">
                  <a:solidFill>
                    <a:srgbClr val="000000"/>
                  </a:solidFill>
                  <a:latin typeface="宋体" panose="02010600030101010101" pitchFamily="2" charset="-122"/>
                </a:rPr>
                <a:t>沟道</a:t>
              </a:r>
            </a:p>
          </p:txBody>
        </p:sp>
      </p:grpSp>
      <p:sp>
        <p:nvSpPr>
          <p:cNvPr id="50" name="Rectangle 78"/>
          <p:cNvSpPr>
            <a:spLocks noChangeArrowheads="1"/>
          </p:cNvSpPr>
          <p:nvPr/>
        </p:nvSpPr>
        <p:spPr bwMode="auto">
          <a:xfrm>
            <a:off x="6316663" y="1506538"/>
            <a:ext cx="4921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700">
                <a:solidFill>
                  <a:srgbClr val="000000"/>
                </a:solidFill>
                <a:latin typeface="Times New Roman" panose="02020603050405020304" pitchFamily="18" charset="0"/>
              </a:rPr>
              <a:t>MO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1" name="Rectangle 79"/>
          <p:cNvSpPr>
            <a:spLocks noChangeArrowheads="1"/>
          </p:cNvSpPr>
          <p:nvPr/>
        </p:nvSpPr>
        <p:spPr bwMode="auto">
          <a:xfrm>
            <a:off x="3128963" y="3438525"/>
            <a:ext cx="10795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700">
                <a:solidFill>
                  <a:srgbClr val="000000"/>
                </a:solidFill>
                <a:latin typeface="宋体" panose="02010600030101010101" pitchFamily="2" charset="-122"/>
              </a:rPr>
              <a:t>结型</a:t>
            </a:r>
            <a:r>
              <a:rPr lang="en-US" altLang="zh-CN" sz="1700">
                <a:solidFill>
                  <a:srgbClr val="000000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1700">
                <a:solidFill>
                  <a:srgbClr val="000000"/>
                </a:solidFill>
                <a:latin typeface="宋体" panose="02010600030101010101" pitchFamily="2" charset="-122"/>
              </a:rPr>
              <a:t>沟道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2" name="Freeform 81"/>
          <p:cNvSpPr>
            <a:spLocks/>
          </p:cNvSpPr>
          <p:nvPr/>
        </p:nvSpPr>
        <p:spPr bwMode="auto">
          <a:xfrm>
            <a:off x="5984875" y="1839913"/>
            <a:ext cx="1166813" cy="139700"/>
          </a:xfrm>
          <a:custGeom>
            <a:avLst/>
            <a:gdLst>
              <a:gd name="T0" fmla="*/ 2147483646 w 543"/>
              <a:gd name="T1" fmla="*/ 2147483646 h 96"/>
              <a:gd name="T2" fmla="*/ 2147483646 w 543"/>
              <a:gd name="T3" fmla="*/ 2147483646 h 96"/>
              <a:gd name="T4" fmla="*/ 2147483646 w 543"/>
              <a:gd name="T5" fmla="*/ 2147483646 h 96"/>
              <a:gd name="T6" fmla="*/ 2147483646 w 543"/>
              <a:gd name="T7" fmla="*/ 2147483646 h 96"/>
              <a:gd name="T8" fmla="*/ 2147483646 w 543"/>
              <a:gd name="T9" fmla="*/ 2147483646 h 96"/>
              <a:gd name="T10" fmla="*/ 2147483646 w 543"/>
              <a:gd name="T11" fmla="*/ 0 h 96"/>
              <a:gd name="T12" fmla="*/ 2147483646 w 543"/>
              <a:gd name="T13" fmla="*/ 2147483646 h 96"/>
              <a:gd name="T14" fmla="*/ 2147483646 w 543"/>
              <a:gd name="T15" fmla="*/ 2147483646 h 96"/>
              <a:gd name="T16" fmla="*/ 2147483646 w 543"/>
              <a:gd name="T17" fmla="*/ 2147483646 h 96"/>
              <a:gd name="T18" fmla="*/ 2147483646 w 543"/>
              <a:gd name="T19" fmla="*/ 2147483646 h 96"/>
              <a:gd name="T20" fmla="*/ 0 w 543"/>
              <a:gd name="T21" fmla="*/ 2147483646 h 9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43" h="96">
                <a:moveTo>
                  <a:pt x="543" y="96"/>
                </a:moveTo>
                <a:lnTo>
                  <a:pt x="520" y="64"/>
                </a:lnTo>
                <a:lnTo>
                  <a:pt x="486" y="53"/>
                </a:lnTo>
                <a:lnTo>
                  <a:pt x="328" y="53"/>
                </a:lnTo>
                <a:lnTo>
                  <a:pt x="283" y="32"/>
                </a:lnTo>
                <a:lnTo>
                  <a:pt x="271" y="0"/>
                </a:lnTo>
                <a:lnTo>
                  <a:pt x="260" y="32"/>
                </a:lnTo>
                <a:lnTo>
                  <a:pt x="215" y="53"/>
                </a:lnTo>
                <a:lnTo>
                  <a:pt x="56" y="53"/>
                </a:lnTo>
                <a:lnTo>
                  <a:pt x="22" y="64"/>
                </a:lnTo>
                <a:lnTo>
                  <a:pt x="0" y="96"/>
                </a:lnTo>
              </a:path>
            </a:pathLst>
          </a:custGeom>
          <a:noFill/>
          <a:ln w="174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Rectangle 83"/>
          <p:cNvSpPr>
            <a:spLocks noChangeArrowheads="1"/>
          </p:cNvSpPr>
          <p:nvPr/>
        </p:nvSpPr>
        <p:spPr bwMode="auto">
          <a:xfrm>
            <a:off x="1108075" y="2058988"/>
            <a:ext cx="15097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沟道：</a:t>
            </a:r>
          </a:p>
        </p:txBody>
      </p:sp>
      <p:graphicFrame>
        <p:nvGraphicFramePr>
          <p:cNvPr id="54" name="Object 84"/>
          <p:cNvGraphicFramePr>
            <a:graphicFrameLocks noChangeAspect="1"/>
          </p:cNvGraphicFramePr>
          <p:nvPr/>
        </p:nvGraphicFramePr>
        <p:xfrm>
          <a:off x="2489200" y="1993900"/>
          <a:ext cx="1128713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34" name="公式" r:id="rId4" imgW="333377" imgH="142795" progId="Equation.3">
                  <p:embed/>
                </p:oleObj>
              </mc:Choice>
              <mc:Fallback>
                <p:oleObj name="公式" r:id="rId4" imgW="333377" imgH="142795" progId="Equation.3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1993900"/>
                        <a:ext cx="1128713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ectangle 85"/>
          <p:cNvSpPr>
            <a:spLocks noChangeArrowheads="1"/>
          </p:cNvSpPr>
          <p:nvPr/>
        </p:nvSpPr>
        <p:spPr bwMode="auto">
          <a:xfrm>
            <a:off x="1157288" y="4859338"/>
            <a:ext cx="1470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沟道：</a:t>
            </a:r>
          </a:p>
        </p:txBody>
      </p:sp>
      <p:graphicFrame>
        <p:nvGraphicFramePr>
          <p:cNvPr id="56" name="Object 86"/>
          <p:cNvGraphicFramePr>
            <a:graphicFrameLocks noChangeAspect="1"/>
          </p:cNvGraphicFramePr>
          <p:nvPr/>
        </p:nvGraphicFramePr>
        <p:xfrm>
          <a:off x="2462213" y="4794250"/>
          <a:ext cx="1128712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35" name="公式" r:id="rId6" imgW="333377" imgH="142795" progId="Equation.3">
                  <p:embed/>
                </p:oleObj>
              </mc:Choice>
              <mc:Fallback>
                <p:oleObj name="公式" r:id="rId6" imgW="333377" imgH="142795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4794250"/>
                        <a:ext cx="1128712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Freeform 88"/>
          <p:cNvSpPr>
            <a:spLocks/>
          </p:cNvSpPr>
          <p:nvPr/>
        </p:nvSpPr>
        <p:spPr bwMode="auto">
          <a:xfrm>
            <a:off x="5145088" y="4054475"/>
            <a:ext cx="1828800" cy="1244600"/>
          </a:xfrm>
          <a:custGeom>
            <a:avLst/>
            <a:gdLst>
              <a:gd name="T0" fmla="*/ 2147483646 w 1152"/>
              <a:gd name="T1" fmla="*/ 0 h 784"/>
              <a:gd name="T2" fmla="*/ 2147483646 w 1152"/>
              <a:gd name="T3" fmla="*/ 2147483646 h 784"/>
              <a:gd name="T4" fmla="*/ 2147483646 w 1152"/>
              <a:gd name="T5" fmla="*/ 2147483646 h 784"/>
              <a:gd name="T6" fmla="*/ 2147483646 w 1152"/>
              <a:gd name="T7" fmla="*/ 2147483646 h 784"/>
              <a:gd name="T8" fmla="*/ 2147483646 w 1152"/>
              <a:gd name="T9" fmla="*/ 2147483646 h 784"/>
              <a:gd name="T10" fmla="*/ 0 w 1152"/>
              <a:gd name="T11" fmla="*/ 2147483646 h 78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152" h="784">
                <a:moveTo>
                  <a:pt x="1152" y="0"/>
                </a:moveTo>
                <a:cubicBezTo>
                  <a:pt x="1008" y="36"/>
                  <a:pt x="859" y="80"/>
                  <a:pt x="760" y="112"/>
                </a:cubicBezTo>
                <a:cubicBezTo>
                  <a:pt x="661" y="144"/>
                  <a:pt x="632" y="149"/>
                  <a:pt x="560" y="192"/>
                </a:cubicBezTo>
                <a:cubicBezTo>
                  <a:pt x="488" y="235"/>
                  <a:pt x="404" y="295"/>
                  <a:pt x="328" y="368"/>
                </a:cubicBezTo>
                <a:cubicBezTo>
                  <a:pt x="252" y="441"/>
                  <a:pt x="159" y="563"/>
                  <a:pt x="104" y="632"/>
                </a:cubicBezTo>
                <a:cubicBezTo>
                  <a:pt x="49" y="701"/>
                  <a:pt x="29" y="740"/>
                  <a:pt x="0" y="784"/>
                </a:cubicBezTo>
              </a:path>
            </a:pathLst>
          </a:custGeom>
          <a:noFill/>
          <a:ln w="31750" cap="flat" cmpd="sng">
            <a:solidFill>
              <a:schemeClr val="hlink"/>
            </a:solidFill>
            <a:prstDash val="solid"/>
            <a:round/>
            <a:headEnd type="none" w="med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" name="Freeform 89"/>
          <p:cNvSpPr>
            <a:spLocks/>
          </p:cNvSpPr>
          <p:nvPr/>
        </p:nvSpPr>
        <p:spPr bwMode="auto">
          <a:xfrm>
            <a:off x="4535488" y="4067175"/>
            <a:ext cx="1257300" cy="1409700"/>
          </a:xfrm>
          <a:custGeom>
            <a:avLst/>
            <a:gdLst>
              <a:gd name="T0" fmla="*/ 2147483646 w 792"/>
              <a:gd name="T1" fmla="*/ 0 h 888"/>
              <a:gd name="T2" fmla="*/ 2147483646 w 792"/>
              <a:gd name="T3" fmla="*/ 2147483646 h 888"/>
              <a:gd name="T4" fmla="*/ 2147483646 w 792"/>
              <a:gd name="T5" fmla="*/ 2147483646 h 888"/>
              <a:gd name="T6" fmla="*/ 2147483646 w 792"/>
              <a:gd name="T7" fmla="*/ 2147483646 h 888"/>
              <a:gd name="T8" fmla="*/ 2147483646 w 792"/>
              <a:gd name="T9" fmla="*/ 2147483646 h 888"/>
              <a:gd name="T10" fmla="*/ 0 w 792"/>
              <a:gd name="T11" fmla="*/ 2147483646 h 88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92" h="888">
                <a:moveTo>
                  <a:pt x="792" y="0"/>
                </a:moveTo>
                <a:cubicBezTo>
                  <a:pt x="698" y="43"/>
                  <a:pt x="605" y="87"/>
                  <a:pt x="536" y="136"/>
                </a:cubicBezTo>
                <a:cubicBezTo>
                  <a:pt x="467" y="185"/>
                  <a:pt x="435" y="231"/>
                  <a:pt x="376" y="296"/>
                </a:cubicBezTo>
                <a:cubicBezTo>
                  <a:pt x="317" y="361"/>
                  <a:pt x="237" y="451"/>
                  <a:pt x="184" y="528"/>
                </a:cubicBezTo>
                <a:cubicBezTo>
                  <a:pt x="131" y="605"/>
                  <a:pt x="87" y="700"/>
                  <a:pt x="56" y="760"/>
                </a:cubicBezTo>
                <a:cubicBezTo>
                  <a:pt x="25" y="820"/>
                  <a:pt x="12" y="854"/>
                  <a:pt x="0" y="888"/>
                </a:cubicBezTo>
              </a:path>
            </a:pathLst>
          </a:custGeom>
          <a:noFill/>
          <a:ln w="31750" cap="flat" cmpd="sng">
            <a:solidFill>
              <a:schemeClr val="hlink"/>
            </a:solidFill>
            <a:prstDash val="solid"/>
            <a:round/>
            <a:headEnd type="none" w="med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9" name="Freeform 90"/>
          <p:cNvSpPr>
            <a:spLocks/>
          </p:cNvSpPr>
          <p:nvPr/>
        </p:nvSpPr>
        <p:spPr bwMode="auto">
          <a:xfrm>
            <a:off x="3798888" y="4054475"/>
            <a:ext cx="1054100" cy="1295400"/>
          </a:xfrm>
          <a:custGeom>
            <a:avLst/>
            <a:gdLst>
              <a:gd name="T0" fmla="*/ 2147483646 w 664"/>
              <a:gd name="T1" fmla="*/ 0 h 816"/>
              <a:gd name="T2" fmla="*/ 2147483646 w 664"/>
              <a:gd name="T3" fmla="*/ 2147483646 h 816"/>
              <a:gd name="T4" fmla="*/ 2147483646 w 664"/>
              <a:gd name="T5" fmla="*/ 2147483646 h 816"/>
              <a:gd name="T6" fmla="*/ 2147483646 w 664"/>
              <a:gd name="T7" fmla="*/ 2147483646 h 816"/>
              <a:gd name="T8" fmla="*/ 0 w 664"/>
              <a:gd name="T9" fmla="*/ 2147483646 h 8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64" h="816">
                <a:moveTo>
                  <a:pt x="664" y="0"/>
                </a:moveTo>
                <a:cubicBezTo>
                  <a:pt x="566" y="57"/>
                  <a:pt x="469" y="115"/>
                  <a:pt x="392" y="184"/>
                </a:cubicBezTo>
                <a:cubicBezTo>
                  <a:pt x="315" y="253"/>
                  <a:pt x="255" y="332"/>
                  <a:pt x="200" y="416"/>
                </a:cubicBezTo>
                <a:cubicBezTo>
                  <a:pt x="145" y="500"/>
                  <a:pt x="97" y="621"/>
                  <a:pt x="64" y="688"/>
                </a:cubicBezTo>
                <a:cubicBezTo>
                  <a:pt x="31" y="755"/>
                  <a:pt x="13" y="789"/>
                  <a:pt x="0" y="816"/>
                </a:cubicBezTo>
              </a:path>
            </a:pathLst>
          </a:custGeom>
          <a:noFill/>
          <a:ln w="31750" cap="flat" cmpd="sng">
            <a:solidFill>
              <a:schemeClr val="hlink"/>
            </a:solidFill>
            <a:prstDash val="solid"/>
            <a:round/>
            <a:headEnd type="none" w="med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C9019A-F28F-499F-B40D-90DAAE055E84}" type="slidenum">
              <a:rPr lang="zh-CN" altLang="en-US"/>
              <a:pPr>
                <a:defRPr/>
              </a:pPr>
              <a:t>9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5" grpId="0" animBg="1"/>
      <p:bldP spid="26" grpId="0" animBg="1"/>
      <p:bldP spid="35" grpId="0"/>
      <p:bldP spid="42" grpId="0" animBg="1"/>
      <p:bldP spid="43" grpId="0"/>
      <p:bldP spid="50" grpId="0"/>
      <p:bldP spid="51" grpId="0"/>
      <p:bldP spid="52" grpId="0" animBg="1"/>
      <p:bldP spid="53" grpId="0"/>
      <p:bldP spid="55" grpId="0"/>
      <p:bldP spid="57" grpId="0" animBg="1"/>
      <p:bldP spid="58" grpId="0" animBg="1"/>
      <p:bldP spid="59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ChangeArrowheads="1"/>
          </p:cNvSpPr>
          <p:nvPr/>
        </p:nvSpPr>
        <p:spPr bwMode="auto">
          <a:xfrm>
            <a:off x="1293813" y="1241425"/>
            <a:ext cx="1509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沟道：</a:t>
            </a:r>
          </a:p>
        </p:txBody>
      </p:sp>
      <p:graphicFrame>
        <p:nvGraphicFramePr>
          <p:cNvPr id="91139" name="Object 4"/>
          <p:cNvGraphicFramePr>
            <a:graphicFrameLocks noChangeAspect="1"/>
          </p:cNvGraphicFramePr>
          <p:nvPr/>
        </p:nvGraphicFramePr>
        <p:xfrm>
          <a:off x="2674938" y="1176338"/>
          <a:ext cx="1130300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61" name="公式" r:id="rId3" imgW="333377" imgH="142795" progId="Equation.3">
                  <p:embed/>
                </p:oleObj>
              </mc:Choice>
              <mc:Fallback>
                <p:oleObj name="公式" r:id="rId3" imgW="333377" imgH="1427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8" y="1176338"/>
                        <a:ext cx="1130300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5"/>
          <p:cNvSpPr>
            <a:spLocks noChangeArrowheads="1"/>
          </p:cNvSpPr>
          <p:nvPr/>
        </p:nvSpPr>
        <p:spPr bwMode="auto">
          <a:xfrm>
            <a:off x="1322388" y="2076450"/>
            <a:ext cx="1470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沟道：</a:t>
            </a:r>
          </a:p>
        </p:txBody>
      </p:sp>
      <p:graphicFrame>
        <p:nvGraphicFramePr>
          <p:cNvPr id="91141" name="Object 6"/>
          <p:cNvGraphicFramePr>
            <a:graphicFrameLocks noChangeAspect="1"/>
          </p:cNvGraphicFramePr>
          <p:nvPr/>
        </p:nvGraphicFramePr>
        <p:xfrm>
          <a:off x="2627313" y="2011363"/>
          <a:ext cx="1130300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62" name="公式" r:id="rId5" imgW="333377" imgH="142795" progId="Equation.3">
                  <p:embed/>
                </p:oleObj>
              </mc:Choice>
              <mc:Fallback>
                <p:oleObj name="公式" r:id="rId5" imgW="333377" imgH="14279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011363"/>
                        <a:ext cx="1130300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7"/>
          <p:cNvGraphicFramePr>
            <a:graphicFrameLocks noChangeAspect="1"/>
          </p:cNvGraphicFramePr>
          <p:nvPr/>
        </p:nvGraphicFramePr>
        <p:xfrm>
          <a:off x="4630738" y="4754563"/>
          <a:ext cx="402748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63" name="公式" r:id="rId7" imgW="1438245" imgH="152512" progId="Equation.3">
                  <p:embed/>
                </p:oleObj>
              </mc:Choice>
              <mc:Fallback>
                <p:oleObj name="公式" r:id="rId7" imgW="1438245" imgH="1525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8" y="4754563"/>
                        <a:ext cx="402748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3" name="Line 8"/>
          <p:cNvSpPr>
            <a:spLocks noChangeShapeType="1"/>
          </p:cNvSpPr>
          <p:nvPr/>
        </p:nvSpPr>
        <p:spPr bwMode="auto">
          <a:xfrm flipH="1">
            <a:off x="1136650" y="3395663"/>
            <a:ext cx="6865938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4" name="Freeform 9"/>
          <p:cNvSpPr>
            <a:spLocks/>
          </p:cNvSpPr>
          <p:nvPr/>
        </p:nvSpPr>
        <p:spPr bwMode="auto">
          <a:xfrm>
            <a:off x="7848600" y="3357563"/>
            <a:ext cx="233363" cy="93662"/>
          </a:xfrm>
          <a:custGeom>
            <a:avLst/>
            <a:gdLst>
              <a:gd name="T0" fmla="*/ 0 w 106"/>
              <a:gd name="T1" fmla="*/ 0 h 44"/>
              <a:gd name="T2" fmla="*/ 2147483646 w 106"/>
              <a:gd name="T3" fmla="*/ 2147483646 h 44"/>
              <a:gd name="T4" fmla="*/ 0 w 106"/>
              <a:gd name="T5" fmla="*/ 2147483646 h 44"/>
              <a:gd name="T6" fmla="*/ 2147483646 w 106"/>
              <a:gd name="T7" fmla="*/ 2147483646 h 44"/>
              <a:gd name="T8" fmla="*/ 0 w 106"/>
              <a:gd name="T9" fmla="*/ 0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6" h="44">
                <a:moveTo>
                  <a:pt x="0" y="0"/>
                </a:moveTo>
                <a:lnTo>
                  <a:pt x="26" y="18"/>
                </a:lnTo>
                <a:lnTo>
                  <a:pt x="0" y="44"/>
                </a:lnTo>
                <a:lnTo>
                  <a:pt x="106" y="1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145" name="Rectangle 10"/>
          <p:cNvSpPr>
            <a:spLocks noChangeArrowheads="1"/>
          </p:cNvSpPr>
          <p:nvPr/>
        </p:nvSpPr>
        <p:spPr bwMode="auto">
          <a:xfrm>
            <a:off x="8150225" y="32321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91146" name="Rectangle 11"/>
          <p:cNvSpPr>
            <a:spLocks noChangeArrowheads="1"/>
          </p:cNvSpPr>
          <p:nvPr/>
        </p:nvSpPr>
        <p:spPr bwMode="auto">
          <a:xfrm>
            <a:off x="8308975" y="3376613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91147" name="Rectangle 12"/>
          <p:cNvSpPr>
            <a:spLocks noChangeArrowheads="1"/>
          </p:cNvSpPr>
          <p:nvPr/>
        </p:nvSpPr>
        <p:spPr bwMode="auto">
          <a:xfrm>
            <a:off x="8466138" y="3376613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91148" name="Line 13"/>
          <p:cNvSpPr>
            <a:spLocks noChangeShapeType="1"/>
          </p:cNvSpPr>
          <p:nvPr/>
        </p:nvSpPr>
        <p:spPr bwMode="auto">
          <a:xfrm flipV="1">
            <a:off x="4424363" y="696913"/>
            <a:ext cx="1587" cy="50355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9" name="Rectangle 14"/>
          <p:cNvSpPr>
            <a:spLocks noChangeArrowheads="1"/>
          </p:cNvSpPr>
          <p:nvPr/>
        </p:nvSpPr>
        <p:spPr bwMode="auto">
          <a:xfrm>
            <a:off x="4608513" y="601663"/>
            <a:ext cx="6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91150" name="Rectangle 15"/>
          <p:cNvSpPr>
            <a:spLocks noChangeArrowheads="1"/>
          </p:cNvSpPr>
          <p:nvPr/>
        </p:nvSpPr>
        <p:spPr bwMode="auto">
          <a:xfrm>
            <a:off x="4699000" y="719138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91151" name="Freeform 16"/>
          <p:cNvSpPr>
            <a:spLocks/>
          </p:cNvSpPr>
          <p:nvPr/>
        </p:nvSpPr>
        <p:spPr bwMode="auto">
          <a:xfrm>
            <a:off x="4386263" y="696913"/>
            <a:ext cx="96837" cy="228600"/>
          </a:xfrm>
          <a:custGeom>
            <a:avLst/>
            <a:gdLst>
              <a:gd name="T0" fmla="*/ 2147483646 w 44"/>
              <a:gd name="T1" fmla="*/ 2147483646 h 106"/>
              <a:gd name="T2" fmla="*/ 2147483646 w 44"/>
              <a:gd name="T3" fmla="*/ 2147483646 h 106"/>
              <a:gd name="T4" fmla="*/ 0 w 44"/>
              <a:gd name="T5" fmla="*/ 2147483646 h 106"/>
              <a:gd name="T6" fmla="*/ 2147483646 w 44"/>
              <a:gd name="T7" fmla="*/ 0 h 106"/>
              <a:gd name="T8" fmla="*/ 2147483646 w 44"/>
              <a:gd name="T9" fmla="*/ 2147483646 h 1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4" h="106">
                <a:moveTo>
                  <a:pt x="44" y="106"/>
                </a:moveTo>
                <a:lnTo>
                  <a:pt x="17" y="89"/>
                </a:lnTo>
                <a:lnTo>
                  <a:pt x="0" y="106"/>
                </a:lnTo>
                <a:lnTo>
                  <a:pt x="17" y="0"/>
                </a:lnTo>
                <a:lnTo>
                  <a:pt x="44" y="106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1152" name="Rectangle 17"/>
          <p:cNvSpPr>
            <a:spLocks noChangeArrowheads="1"/>
          </p:cNvSpPr>
          <p:nvPr/>
        </p:nvSpPr>
        <p:spPr bwMode="auto">
          <a:xfrm>
            <a:off x="4606925" y="3432175"/>
            <a:ext cx="114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91153" name="Line 18"/>
          <p:cNvSpPr>
            <a:spLocks noChangeShapeType="1"/>
          </p:cNvSpPr>
          <p:nvPr/>
        </p:nvSpPr>
        <p:spPr bwMode="auto">
          <a:xfrm flipH="1">
            <a:off x="5062538" y="3130550"/>
            <a:ext cx="1277937" cy="1588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4" name="Freeform 19"/>
          <p:cNvSpPr>
            <a:spLocks/>
          </p:cNvSpPr>
          <p:nvPr/>
        </p:nvSpPr>
        <p:spPr bwMode="auto">
          <a:xfrm>
            <a:off x="4427538" y="3132138"/>
            <a:ext cx="638175" cy="265112"/>
          </a:xfrm>
          <a:custGeom>
            <a:avLst/>
            <a:gdLst>
              <a:gd name="T0" fmla="*/ 2147483646 w 291"/>
              <a:gd name="T1" fmla="*/ 0 h 123"/>
              <a:gd name="T2" fmla="*/ 2147483646 w 291"/>
              <a:gd name="T3" fmla="*/ 2147483646 h 123"/>
              <a:gd name="T4" fmla="*/ 2147483646 w 291"/>
              <a:gd name="T5" fmla="*/ 2147483646 h 123"/>
              <a:gd name="T6" fmla="*/ 0 w 291"/>
              <a:gd name="T7" fmla="*/ 2147483646 h 1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1" h="123">
                <a:moveTo>
                  <a:pt x="291" y="0"/>
                </a:moveTo>
                <a:lnTo>
                  <a:pt x="186" y="17"/>
                </a:lnTo>
                <a:lnTo>
                  <a:pt x="89" y="61"/>
                </a:lnTo>
                <a:lnTo>
                  <a:pt x="0" y="123"/>
                </a:lnTo>
              </a:path>
            </a:pathLst>
          </a:custGeom>
          <a:noFill/>
          <a:ln w="23876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5" name="Line 20"/>
          <p:cNvSpPr>
            <a:spLocks noChangeShapeType="1"/>
          </p:cNvSpPr>
          <p:nvPr/>
        </p:nvSpPr>
        <p:spPr bwMode="auto">
          <a:xfrm flipH="1">
            <a:off x="5062538" y="2863850"/>
            <a:ext cx="1277937" cy="1588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6" name="Line 21"/>
          <p:cNvSpPr>
            <a:spLocks noChangeShapeType="1"/>
          </p:cNvSpPr>
          <p:nvPr/>
        </p:nvSpPr>
        <p:spPr bwMode="auto">
          <a:xfrm flipH="1">
            <a:off x="5062538" y="2598738"/>
            <a:ext cx="1277937" cy="1587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7" name="Line 22"/>
          <p:cNvSpPr>
            <a:spLocks noChangeShapeType="1"/>
          </p:cNvSpPr>
          <p:nvPr/>
        </p:nvSpPr>
        <p:spPr bwMode="auto">
          <a:xfrm flipH="1">
            <a:off x="4424363" y="2768600"/>
            <a:ext cx="368300" cy="627063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8" name="Freeform 23"/>
          <p:cNvSpPr>
            <a:spLocks/>
          </p:cNvSpPr>
          <p:nvPr/>
        </p:nvSpPr>
        <p:spPr bwMode="auto">
          <a:xfrm>
            <a:off x="4792663" y="2598738"/>
            <a:ext cx="269875" cy="169862"/>
          </a:xfrm>
          <a:custGeom>
            <a:avLst/>
            <a:gdLst>
              <a:gd name="T0" fmla="*/ 2147483646 w 123"/>
              <a:gd name="T1" fmla="*/ 0 h 79"/>
              <a:gd name="T2" fmla="*/ 2147483646 w 123"/>
              <a:gd name="T3" fmla="*/ 2147483646 h 79"/>
              <a:gd name="T4" fmla="*/ 2147483646 w 123"/>
              <a:gd name="T5" fmla="*/ 2147483646 h 79"/>
              <a:gd name="T6" fmla="*/ 0 w 123"/>
              <a:gd name="T7" fmla="*/ 2147483646 h 7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3" h="79">
                <a:moveTo>
                  <a:pt x="123" y="0"/>
                </a:moveTo>
                <a:lnTo>
                  <a:pt x="79" y="8"/>
                </a:lnTo>
                <a:lnTo>
                  <a:pt x="35" y="44"/>
                </a:lnTo>
                <a:lnTo>
                  <a:pt x="0" y="79"/>
                </a:lnTo>
              </a:path>
            </a:pathLst>
          </a:custGeom>
          <a:noFill/>
          <a:ln w="23876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9" name="Line 24"/>
          <p:cNvSpPr>
            <a:spLocks noChangeShapeType="1"/>
          </p:cNvSpPr>
          <p:nvPr/>
        </p:nvSpPr>
        <p:spPr bwMode="auto">
          <a:xfrm flipH="1">
            <a:off x="5160963" y="2312988"/>
            <a:ext cx="1179512" cy="1587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0" name="Line 25"/>
          <p:cNvSpPr>
            <a:spLocks noChangeShapeType="1"/>
          </p:cNvSpPr>
          <p:nvPr/>
        </p:nvSpPr>
        <p:spPr bwMode="auto">
          <a:xfrm flipH="1">
            <a:off x="4424363" y="2501900"/>
            <a:ext cx="465137" cy="893763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1" name="Freeform 26"/>
          <p:cNvSpPr>
            <a:spLocks/>
          </p:cNvSpPr>
          <p:nvPr/>
        </p:nvSpPr>
        <p:spPr bwMode="auto">
          <a:xfrm>
            <a:off x="4889500" y="2312988"/>
            <a:ext cx="271463" cy="188912"/>
          </a:xfrm>
          <a:custGeom>
            <a:avLst/>
            <a:gdLst>
              <a:gd name="T0" fmla="*/ 2147483646 w 124"/>
              <a:gd name="T1" fmla="*/ 0 h 88"/>
              <a:gd name="T2" fmla="*/ 2147483646 w 124"/>
              <a:gd name="T3" fmla="*/ 2147483646 h 88"/>
              <a:gd name="T4" fmla="*/ 2147483646 w 124"/>
              <a:gd name="T5" fmla="*/ 2147483646 h 88"/>
              <a:gd name="T6" fmla="*/ 0 w 124"/>
              <a:gd name="T7" fmla="*/ 2147483646 h 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4" h="88">
                <a:moveTo>
                  <a:pt x="124" y="0"/>
                </a:moveTo>
                <a:lnTo>
                  <a:pt x="71" y="18"/>
                </a:lnTo>
                <a:lnTo>
                  <a:pt x="35" y="44"/>
                </a:lnTo>
                <a:lnTo>
                  <a:pt x="0" y="88"/>
                </a:lnTo>
              </a:path>
            </a:pathLst>
          </a:custGeom>
          <a:noFill/>
          <a:ln w="23876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2" name="Line 27"/>
          <p:cNvSpPr>
            <a:spLocks noChangeShapeType="1"/>
          </p:cNvSpPr>
          <p:nvPr/>
        </p:nvSpPr>
        <p:spPr bwMode="auto">
          <a:xfrm flipH="1">
            <a:off x="5197475" y="2047875"/>
            <a:ext cx="1143000" cy="1588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3" name="Freeform 28"/>
          <p:cNvSpPr>
            <a:spLocks/>
          </p:cNvSpPr>
          <p:nvPr/>
        </p:nvSpPr>
        <p:spPr bwMode="auto">
          <a:xfrm>
            <a:off x="4927600" y="2047875"/>
            <a:ext cx="269875" cy="188913"/>
          </a:xfrm>
          <a:custGeom>
            <a:avLst/>
            <a:gdLst>
              <a:gd name="T0" fmla="*/ 2147483646 w 123"/>
              <a:gd name="T1" fmla="*/ 0 h 88"/>
              <a:gd name="T2" fmla="*/ 2147483646 w 123"/>
              <a:gd name="T3" fmla="*/ 2147483646 h 88"/>
              <a:gd name="T4" fmla="*/ 2147483646 w 123"/>
              <a:gd name="T5" fmla="*/ 2147483646 h 88"/>
              <a:gd name="T6" fmla="*/ 0 w 123"/>
              <a:gd name="T7" fmla="*/ 2147483646 h 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3" h="88">
                <a:moveTo>
                  <a:pt x="123" y="0"/>
                </a:moveTo>
                <a:lnTo>
                  <a:pt x="79" y="17"/>
                </a:lnTo>
                <a:lnTo>
                  <a:pt x="35" y="44"/>
                </a:lnTo>
                <a:lnTo>
                  <a:pt x="0" y="88"/>
                </a:lnTo>
              </a:path>
            </a:pathLst>
          </a:custGeom>
          <a:noFill/>
          <a:ln w="23876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4" name="Line 29"/>
          <p:cNvSpPr>
            <a:spLocks noChangeShapeType="1"/>
          </p:cNvSpPr>
          <p:nvPr/>
        </p:nvSpPr>
        <p:spPr bwMode="auto">
          <a:xfrm flipH="1">
            <a:off x="4424363" y="2236788"/>
            <a:ext cx="503237" cy="1158875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5" name="Freeform 30"/>
          <p:cNvSpPr>
            <a:spLocks/>
          </p:cNvSpPr>
          <p:nvPr/>
        </p:nvSpPr>
        <p:spPr bwMode="auto">
          <a:xfrm>
            <a:off x="4795838" y="2865438"/>
            <a:ext cx="269875" cy="133350"/>
          </a:xfrm>
          <a:custGeom>
            <a:avLst/>
            <a:gdLst>
              <a:gd name="T0" fmla="*/ 2147483646 w 123"/>
              <a:gd name="T1" fmla="*/ 0 h 62"/>
              <a:gd name="T2" fmla="*/ 2147483646 w 123"/>
              <a:gd name="T3" fmla="*/ 2147483646 h 62"/>
              <a:gd name="T4" fmla="*/ 2147483646 w 123"/>
              <a:gd name="T5" fmla="*/ 2147483646 h 62"/>
              <a:gd name="T6" fmla="*/ 0 w 123"/>
              <a:gd name="T7" fmla="*/ 2147483646 h 6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3" h="62">
                <a:moveTo>
                  <a:pt x="123" y="0"/>
                </a:moveTo>
                <a:lnTo>
                  <a:pt x="79" y="9"/>
                </a:lnTo>
                <a:lnTo>
                  <a:pt x="35" y="26"/>
                </a:lnTo>
                <a:lnTo>
                  <a:pt x="0" y="62"/>
                </a:lnTo>
              </a:path>
            </a:pathLst>
          </a:custGeom>
          <a:noFill/>
          <a:ln w="23876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6" name="Line 31"/>
          <p:cNvSpPr>
            <a:spLocks noChangeShapeType="1"/>
          </p:cNvSpPr>
          <p:nvPr/>
        </p:nvSpPr>
        <p:spPr bwMode="auto">
          <a:xfrm flipH="1">
            <a:off x="4427538" y="2998788"/>
            <a:ext cx="368300" cy="398462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7" name="Line 32"/>
          <p:cNvSpPr>
            <a:spLocks noChangeShapeType="1"/>
          </p:cNvSpPr>
          <p:nvPr/>
        </p:nvSpPr>
        <p:spPr bwMode="auto">
          <a:xfrm flipH="1">
            <a:off x="5257800" y="1779588"/>
            <a:ext cx="1082675" cy="3175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8" name="Freeform 33"/>
          <p:cNvSpPr>
            <a:spLocks/>
          </p:cNvSpPr>
          <p:nvPr/>
        </p:nvSpPr>
        <p:spPr bwMode="auto">
          <a:xfrm>
            <a:off x="4984750" y="1779588"/>
            <a:ext cx="273050" cy="190500"/>
          </a:xfrm>
          <a:custGeom>
            <a:avLst/>
            <a:gdLst>
              <a:gd name="T0" fmla="*/ 2147483646 w 124"/>
              <a:gd name="T1" fmla="*/ 0 h 88"/>
              <a:gd name="T2" fmla="*/ 2147483646 w 124"/>
              <a:gd name="T3" fmla="*/ 2147483646 h 88"/>
              <a:gd name="T4" fmla="*/ 2147483646 w 124"/>
              <a:gd name="T5" fmla="*/ 2147483646 h 88"/>
              <a:gd name="T6" fmla="*/ 0 w 124"/>
              <a:gd name="T7" fmla="*/ 2147483646 h 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4" h="88">
                <a:moveTo>
                  <a:pt x="124" y="0"/>
                </a:moveTo>
                <a:lnTo>
                  <a:pt x="71" y="18"/>
                </a:lnTo>
                <a:lnTo>
                  <a:pt x="27" y="44"/>
                </a:lnTo>
                <a:lnTo>
                  <a:pt x="0" y="88"/>
                </a:lnTo>
              </a:path>
            </a:pathLst>
          </a:custGeom>
          <a:noFill/>
          <a:ln w="23876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9" name="Line 34"/>
          <p:cNvSpPr>
            <a:spLocks noChangeShapeType="1"/>
          </p:cNvSpPr>
          <p:nvPr/>
        </p:nvSpPr>
        <p:spPr bwMode="auto">
          <a:xfrm flipH="1">
            <a:off x="4424363" y="1970088"/>
            <a:ext cx="560387" cy="1425575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0" name="Line 35"/>
          <p:cNvSpPr>
            <a:spLocks noChangeShapeType="1"/>
          </p:cNvSpPr>
          <p:nvPr/>
        </p:nvSpPr>
        <p:spPr bwMode="auto">
          <a:xfrm flipH="1">
            <a:off x="4424363" y="1685925"/>
            <a:ext cx="600075" cy="1709738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1" name="Line 36"/>
          <p:cNvSpPr>
            <a:spLocks noChangeShapeType="1"/>
          </p:cNvSpPr>
          <p:nvPr/>
        </p:nvSpPr>
        <p:spPr bwMode="auto">
          <a:xfrm flipH="1">
            <a:off x="5294313" y="1516063"/>
            <a:ext cx="1046162" cy="1587"/>
          </a:xfrm>
          <a:prstGeom prst="line">
            <a:avLst/>
          </a:prstGeom>
          <a:noFill/>
          <a:ln w="23876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2" name="Freeform 37"/>
          <p:cNvSpPr>
            <a:spLocks/>
          </p:cNvSpPr>
          <p:nvPr/>
        </p:nvSpPr>
        <p:spPr bwMode="auto">
          <a:xfrm>
            <a:off x="5024438" y="1516063"/>
            <a:ext cx="269875" cy="169862"/>
          </a:xfrm>
          <a:custGeom>
            <a:avLst/>
            <a:gdLst>
              <a:gd name="T0" fmla="*/ 2147483646 w 123"/>
              <a:gd name="T1" fmla="*/ 0 h 79"/>
              <a:gd name="T2" fmla="*/ 2147483646 w 123"/>
              <a:gd name="T3" fmla="*/ 2147483646 h 79"/>
              <a:gd name="T4" fmla="*/ 2147483646 w 123"/>
              <a:gd name="T5" fmla="*/ 2147483646 h 79"/>
              <a:gd name="T6" fmla="*/ 0 w 123"/>
              <a:gd name="T7" fmla="*/ 2147483646 h 7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3" h="79">
                <a:moveTo>
                  <a:pt x="123" y="0"/>
                </a:moveTo>
                <a:lnTo>
                  <a:pt x="70" y="17"/>
                </a:lnTo>
                <a:lnTo>
                  <a:pt x="35" y="44"/>
                </a:lnTo>
                <a:lnTo>
                  <a:pt x="0" y="79"/>
                </a:lnTo>
              </a:path>
            </a:pathLst>
          </a:custGeom>
          <a:noFill/>
          <a:ln w="23876">
            <a:solidFill>
              <a:schemeClr val="accent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3" name="Line 38"/>
          <p:cNvSpPr>
            <a:spLocks noChangeShapeType="1"/>
          </p:cNvSpPr>
          <p:nvPr/>
        </p:nvSpPr>
        <p:spPr bwMode="auto">
          <a:xfrm>
            <a:off x="2509838" y="3660775"/>
            <a:ext cx="1276350" cy="1588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4" name="Freeform 39"/>
          <p:cNvSpPr>
            <a:spLocks/>
          </p:cNvSpPr>
          <p:nvPr/>
        </p:nvSpPr>
        <p:spPr bwMode="auto">
          <a:xfrm>
            <a:off x="3789363" y="3397250"/>
            <a:ext cx="638175" cy="265113"/>
          </a:xfrm>
          <a:custGeom>
            <a:avLst/>
            <a:gdLst>
              <a:gd name="T0" fmla="*/ 0 w 291"/>
              <a:gd name="T1" fmla="*/ 2147483646 h 123"/>
              <a:gd name="T2" fmla="*/ 2147483646 w 291"/>
              <a:gd name="T3" fmla="*/ 2147483646 h 123"/>
              <a:gd name="T4" fmla="*/ 2147483646 w 291"/>
              <a:gd name="T5" fmla="*/ 2147483646 h 123"/>
              <a:gd name="T6" fmla="*/ 2147483646 w 291"/>
              <a:gd name="T7" fmla="*/ 0 h 1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1" h="123">
                <a:moveTo>
                  <a:pt x="0" y="123"/>
                </a:moveTo>
                <a:lnTo>
                  <a:pt x="106" y="106"/>
                </a:lnTo>
                <a:lnTo>
                  <a:pt x="203" y="62"/>
                </a:lnTo>
                <a:lnTo>
                  <a:pt x="291" y="0"/>
                </a:lnTo>
              </a:path>
            </a:pathLst>
          </a:custGeom>
          <a:noFill/>
          <a:ln w="23876">
            <a:solidFill>
              <a:schemeClr val="hlink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5" name="Line 40"/>
          <p:cNvSpPr>
            <a:spLocks noChangeShapeType="1"/>
          </p:cNvSpPr>
          <p:nvPr/>
        </p:nvSpPr>
        <p:spPr bwMode="auto">
          <a:xfrm>
            <a:off x="2509838" y="3946525"/>
            <a:ext cx="1276350" cy="3175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6" name="Line 41"/>
          <p:cNvSpPr>
            <a:spLocks noChangeShapeType="1"/>
          </p:cNvSpPr>
          <p:nvPr/>
        </p:nvSpPr>
        <p:spPr bwMode="auto">
          <a:xfrm>
            <a:off x="2509838" y="4211638"/>
            <a:ext cx="1276350" cy="3175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7" name="Line 42"/>
          <p:cNvSpPr>
            <a:spLocks noChangeShapeType="1"/>
          </p:cNvSpPr>
          <p:nvPr/>
        </p:nvSpPr>
        <p:spPr bwMode="auto">
          <a:xfrm flipV="1">
            <a:off x="4060825" y="3397250"/>
            <a:ext cx="366713" cy="627063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8" name="Freeform 43"/>
          <p:cNvSpPr>
            <a:spLocks/>
          </p:cNvSpPr>
          <p:nvPr/>
        </p:nvSpPr>
        <p:spPr bwMode="auto">
          <a:xfrm>
            <a:off x="3786188" y="4022725"/>
            <a:ext cx="271462" cy="188913"/>
          </a:xfrm>
          <a:custGeom>
            <a:avLst/>
            <a:gdLst>
              <a:gd name="T0" fmla="*/ 0 w 124"/>
              <a:gd name="T1" fmla="*/ 2147483646 h 88"/>
              <a:gd name="T2" fmla="*/ 2147483646 w 124"/>
              <a:gd name="T3" fmla="*/ 2147483646 h 88"/>
              <a:gd name="T4" fmla="*/ 2147483646 w 124"/>
              <a:gd name="T5" fmla="*/ 2147483646 h 88"/>
              <a:gd name="T6" fmla="*/ 2147483646 w 124"/>
              <a:gd name="T7" fmla="*/ 0 h 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4" h="88">
                <a:moveTo>
                  <a:pt x="0" y="88"/>
                </a:moveTo>
                <a:lnTo>
                  <a:pt x="53" y="71"/>
                </a:lnTo>
                <a:lnTo>
                  <a:pt x="97" y="44"/>
                </a:lnTo>
                <a:lnTo>
                  <a:pt x="124" y="0"/>
                </a:lnTo>
              </a:path>
            </a:pathLst>
          </a:custGeom>
          <a:noFill/>
          <a:ln w="23876">
            <a:solidFill>
              <a:schemeClr val="hlink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79" name="Line 44"/>
          <p:cNvSpPr>
            <a:spLocks noChangeShapeType="1"/>
          </p:cNvSpPr>
          <p:nvPr/>
        </p:nvSpPr>
        <p:spPr bwMode="auto">
          <a:xfrm>
            <a:off x="2509838" y="4478338"/>
            <a:ext cx="1179512" cy="3175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0" name="Line 45"/>
          <p:cNvSpPr>
            <a:spLocks noChangeShapeType="1"/>
          </p:cNvSpPr>
          <p:nvPr/>
        </p:nvSpPr>
        <p:spPr bwMode="auto">
          <a:xfrm flipV="1">
            <a:off x="3981450" y="3395663"/>
            <a:ext cx="442913" cy="893762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1" name="Freeform 46"/>
          <p:cNvSpPr>
            <a:spLocks/>
          </p:cNvSpPr>
          <p:nvPr/>
        </p:nvSpPr>
        <p:spPr bwMode="auto">
          <a:xfrm>
            <a:off x="3689350" y="4289425"/>
            <a:ext cx="292100" cy="188913"/>
          </a:xfrm>
          <a:custGeom>
            <a:avLst/>
            <a:gdLst>
              <a:gd name="T0" fmla="*/ 0 w 133"/>
              <a:gd name="T1" fmla="*/ 2147483646 h 88"/>
              <a:gd name="T2" fmla="*/ 2147483646 w 133"/>
              <a:gd name="T3" fmla="*/ 2147483646 h 88"/>
              <a:gd name="T4" fmla="*/ 2147483646 w 133"/>
              <a:gd name="T5" fmla="*/ 2147483646 h 88"/>
              <a:gd name="T6" fmla="*/ 2147483646 w 133"/>
              <a:gd name="T7" fmla="*/ 0 h 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3" h="88">
                <a:moveTo>
                  <a:pt x="0" y="88"/>
                </a:moveTo>
                <a:lnTo>
                  <a:pt x="53" y="70"/>
                </a:lnTo>
                <a:lnTo>
                  <a:pt x="97" y="44"/>
                </a:lnTo>
                <a:lnTo>
                  <a:pt x="133" y="0"/>
                </a:lnTo>
              </a:path>
            </a:pathLst>
          </a:custGeom>
          <a:noFill/>
          <a:ln w="23876">
            <a:solidFill>
              <a:schemeClr val="hlink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2" name="Line 47"/>
          <p:cNvSpPr>
            <a:spLocks noChangeShapeType="1"/>
          </p:cNvSpPr>
          <p:nvPr/>
        </p:nvSpPr>
        <p:spPr bwMode="auto">
          <a:xfrm>
            <a:off x="2509838" y="4743450"/>
            <a:ext cx="1141412" cy="3175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3" name="Freeform 48"/>
          <p:cNvSpPr>
            <a:spLocks/>
          </p:cNvSpPr>
          <p:nvPr/>
        </p:nvSpPr>
        <p:spPr bwMode="auto">
          <a:xfrm>
            <a:off x="3651250" y="4573588"/>
            <a:ext cx="269875" cy="169862"/>
          </a:xfrm>
          <a:custGeom>
            <a:avLst/>
            <a:gdLst>
              <a:gd name="T0" fmla="*/ 0 w 123"/>
              <a:gd name="T1" fmla="*/ 2147483646 h 79"/>
              <a:gd name="T2" fmla="*/ 2147483646 w 123"/>
              <a:gd name="T3" fmla="*/ 2147483646 h 79"/>
              <a:gd name="T4" fmla="*/ 2147483646 w 123"/>
              <a:gd name="T5" fmla="*/ 2147483646 h 79"/>
              <a:gd name="T6" fmla="*/ 2147483646 w 123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3" h="79">
                <a:moveTo>
                  <a:pt x="0" y="79"/>
                </a:moveTo>
                <a:lnTo>
                  <a:pt x="53" y="62"/>
                </a:lnTo>
                <a:lnTo>
                  <a:pt x="97" y="35"/>
                </a:lnTo>
                <a:lnTo>
                  <a:pt x="123" y="0"/>
                </a:lnTo>
              </a:path>
            </a:pathLst>
          </a:custGeom>
          <a:noFill/>
          <a:ln w="23876">
            <a:solidFill>
              <a:schemeClr val="hlink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4" name="Line 49"/>
          <p:cNvSpPr>
            <a:spLocks noChangeShapeType="1"/>
          </p:cNvSpPr>
          <p:nvPr/>
        </p:nvSpPr>
        <p:spPr bwMode="auto">
          <a:xfrm flipV="1">
            <a:off x="3921125" y="3395663"/>
            <a:ext cx="503238" cy="1177925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5" name="Freeform 50"/>
          <p:cNvSpPr>
            <a:spLocks/>
          </p:cNvSpPr>
          <p:nvPr/>
        </p:nvSpPr>
        <p:spPr bwMode="auto">
          <a:xfrm>
            <a:off x="3789363" y="3795713"/>
            <a:ext cx="271462" cy="152400"/>
          </a:xfrm>
          <a:custGeom>
            <a:avLst/>
            <a:gdLst>
              <a:gd name="T0" fmla="*/ 0 w 124"/>
              <a:gd name="T1" fmla="*/ 2147483646 h 71"/>
              <a:gd name="T2" fmla="*/ 2147483646 w 124"/>
              <a:gd name="T3" fmla="*/ 2147483646 h 71"/>
              <a:gd name="T4" fmla="*/ 2147483646 w 124"/>
              <a:gd name="T5" fmla="*/ 2147483646 h 71"/>
              <a:gd name="T6" fmla="*/ 2147483646 w 124"/>
              <a:gd name="T7" fmla="*/ 0 h 7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4" h="71">
                <a:moveTo>
                  <a:pt x="0" y="71"/>
                </a:moveTo>
                <a:lnTo>
                  <a:pt x="53" y="62"/>
                </a:lnTo>
                <a:lnTo>
                  <a:pt x="97" y="36"/>
                </a:lnTo>
                <a:lnTo>
                  <a:pt x="124" y="0"/>
                </a:lnTo>
              </a:path>
            </a:pathLst>
          </a:custGeom>
          <a:noFill/>
          <a:ln w="23876">
            <a:solidFill>
              <a:schemeClr val="hlink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6" name="Line 51"/>
          <p:cNvSpPr>
            <a:spLocks noChangeShapeType="1"/>
          </p:cNvSpPr>
          <p:nvPr/>
        </p:nvSpPr>
        <p:spPr bwMode="auto">
          <a:xfrm flipV="1">
            <a:off x="4060825" y="3397250"/>
            <a:ext cx="366713" cy="398463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7" name="Line 52"/>
          <p:cNvSpPr>
            <a:spLocks noChangeShapeType="1"/>
          </p:cNvSpPr>
          <p:nvPr/>
        </p:nvSpPr>
        <p:spPr bwMode="auto">
          <a:xfrm>
            <a:off x="2509838" y="5011738"/>
            <a:ext cx="1103312" cy="1587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8" name="Freeform 53"/>
          <p:cNvSpPr>
            <a:spLocks/>
          </p:cNvSpPr>
          <p:nvPr/>
        </p:nvSpPr>
        <p:spPr bwMode="auto">
          <a:xfrm>
            <a:off x="3613150" y="4838700"/>
            <a:ext cx="269875" cy="173038"/>
          </a:xfrm>
          <a:custGeom>
            <a:avLst/>
            <a:gdLst>
              <a:gd name="T0" fmla="*/ 0 w 123"/>
              <a:gd name="T1" fmla="*/ 2147483646 h 80"/>
              <a:gd name="T2" fmla="*/ 2147483646 w 123"/>
              <a:gd name="T3" fmla="*/ 2147483646 h 80"/>
              <a:gd name="T4" fmla="*/ 2147483646 w 123"/>
              <a:gd name="T5" fmla="*/ 2147483646 h 80"/>
              <a:gd name="T6" fmla="*/ 2147483646 w 123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3" h="80">
                <a:moveTo>
                  <a:pt x="0" y="80"/>
                </a:moveTo>
                <a:lnTo>
                  <a:pt x="44" y="71"/>
                </a:lnTo>
                <a:lnTo>
                  <a:pt x="88" y="36"/>
                </a:lnTo>
                <a:lnTo>
                  <a:pt x="123" y="0"/>
                </a:lnTo>
              </a:path>
            </a:pathLst>
          </a:custGeom>
          <a:noFill/>
          <a:ln w="23876">
            <a:solidFill>
              <a:schemeClr val="hlink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89" name="Line 54"/>
          <p:cNvSpPr>
            <a:spLocks noChangeShapeType="1"/>
          </p:cNvSpPr>
          <p:nvPr/>
        </p:nvSpPr>
        <p:spPr bwMode="auto">
          <a:xfrm flipV="1">
            <a:off x="3883025" y="3395663"/>
            <a:ext cx="541338" cy="1443037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90" name="Line 55"/>
          <p:cNvSpPr>
            <a:spLocks noChangeShapeType="1"/>
          </p:cNvSpPr>
          <p:nvPr/>
        </p:nvSpPr>
        <p:spPr bwMode="auto">
          <a:xfrm flipV="1">
            <a:off x="3844925" y="3406775"/>
            <a:ext cx="579438" cy="1709738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91" name="Line 56"/>
          <p:cNvSpPr>
            <a:spLocks noChangeShapeType="1"/>
          </p:cNvSpPr>
          <p:nvPr/>
        </p:nvSpPr>
        <p:spPr bwMode="auto">
          <a:xfrm>
            <a:off x="2509838" y="5275263"/>
            <a:ext cx="1042987" cy="3175"/>
          </a:xfrm>
          <a:prstGeom prst="line">
            <a:avLst/>
          </a:prstGeom>
          <a:noFill/>
          <a:ln w="23876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92" name="Freeform 57"/>
          <p:cNvSpPr>
            <a:spLocks/>
          </p:cNvSpPr>
          <p:nvPr/>
        </p:nvSpPr>
        <p:spPr bwMode="auto">
          <a:xfrm>
            <a:off x="3552825" y="5105400"/>
            <a:ext cx="292100" cy="169863"/>
          </a:xfrm>
          <a:custGeom>
            <a:avLst/>
            <a:gdLst>
              <a:gd name="T0" fmla="*/ 0 w 133"/>
              <a:gd name="T1" fmla="*/ 2147483646 h 79"/>
              <a:gd name="T2" fmla="*/ 2147483646 w 133"/>
              <a:gd name="T3" fmla="*/ 2147483646 h 79"/>
              <a:gd name="T4" fmla="*/ 2147483646 w 133"/>
              <a:gd name="T5" fmla="*/ 2147483646 h 79"/>
              <a:gd name="T6" fmla="*/ 2147483646 w 133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3" h="79">
                <a:moveTo>
                  <a:pt x="0" y="79"/>
                </a:moveTo>
                <a:lnTo>
                  <a:pt x="53" y="70"/>
                </a:lnTo>
                <a:lnTo>
                  <a:pt x="98" y="44"/>
                </a:lnTo>
                <a:lnTo>
                  <a:pt x="133" y="0"/>
                </a:lnTo>
              </a:path>
            </a:pathLst>
          </a:custGeom>
          <a:noFill/>
          <a:ln w="23876">
            <a:solidFill>
              <a:schemeClr val="hlink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" name="Line 58"/>
          <p:cNvSpPr>
            <a:spLocks noChangeShapeType="1"/>
          </p:cNvSpPr>
          <p:nvPr/>
        </p:nvSpPr>
        <p:spPr bwMode="auto">
          <a:xfrm flipH="1" flipV="1">
            <a:off x="4752975" y="3852863"/>
            <a:ext cx="247650" cy="276225"/>
          </a:xfrm>
          <a:prstGeom prst="line">
            <a:avLst/>
          </a:prstGeom>
          <a:noFill/>
          <a:ln w="23876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" name="Rectangle 59"/>
          <p:cNvSpPr>
            <a:spLocks noChangeArrowheads="1"/>
          </p:cNvSpPr>
          <p:nvPr/>
        </p:nvSpPr>
        <p:spPr bwMode="auto">
          <a:xfrm>
            <a:off x="4941888" y="4111625"/>
            <a:ext cx="18653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chemeClr val="hlink"/>
                </a:solidFill>
                <a:latin typeface="宋体" panose="02010600030101010101" pitchFamily="2" charset="-122"/>
              </a:rPr>
              <a:t>线性</a:t>
            </a:r>
            <a:r>
              <a:rPr lang="zh-CN" altLang="en-US" sz="1800">
                <a:solidFill>
                  <a:srgbClr val="000000"/>
                </a:solidFill>
                <a:latin typeface="宋体" panose="02010600030101010101" pitchFamily="2" charset="-122"/>
              </a:rPr>
              <a:t>可变电阻区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91195" name="Rectangle 60"/>
          <p:cNvSpPr>
            <a:spLocks noChangeArrowheads="1"/>
          </p:cNvSpPr>
          <p:nvPr/>
        </p:nvSpPr>
        <p:spPr bwMode="auto">
          <a:xfrm>
            <a:off x="2316163" y="5124450"/>
            <a:ext cx="88900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196" name="Rectangle 61"/>
          <p:cNvSpPr>
            <a:spLocks noChangeArrowheads="1"/>
          </p:cNvSpPr>
          <p:nvPr/>
        </p:nvSpPr>
        <p:spPr bwMode="auto">
          <a:xfrm>
            <a:off x="2316163" y="4857750"/>
            <a:ext cx="88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197" name="Rectangle 62"/>
          <p:cNvSpPr>
            <a:spLocks noChangeArrowheads="1"/>
          </p:cNvSpPr>
          <p:nvPr/>
        </p:nvSpPr>
        <p:spPr bwMode="auto">
          <a:xfrm>
            <a:off x="2316163" y="4592638"/>
            <a:ext cx="889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198" name="Rectangle 63"/>
          <p:cNvSpPr>
            <a:spLocks noChangeArrowheads="1"/>
          </p:cNvSpPr>
          <p:nvPr/>
        </p:nvSpPr>
        <p:spPr bwMode="auto">
          <a:xfrm>
            <a:off x="2316163" y="4325938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199" name="Rectangle 64"/>
          <p:cNvSpPr>
            <a:spLocks noChangeArrowheads="1"/>
          </p:cNvSpPr>
          <p:nvPr/>
        </p:nvSpPr>
        <p:spPr bwMode="auto">
          <a:xfrm>
            <a:off x="2316163" y="4060825"/>
            <a:ext cx="88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0" name="Rectangle 65"/>
          <p:cNvSpPr>
            <a:spLocks noChangeArrowheads="1"/>
          </p:cNvSpPr>
          <p:nvPr/>
        </p:nvSpPr>
        <p:spPr bwMode="auto">
          <a:xfrm>
            <a:off x="2316163" y="37941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1" name="Rectangle 66"/>
          <p:cNvSpPr>
            <a:spLocks noChangeArrowheads="1"/>
          </p:cNvSpPr>
          <p:nvPr/>
        </p:nvSpPr>
        <p:spPr bwMode="auto">
          <a:xfrm>
            <a:off x="2316163" y="35099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2" name="Rectangle 67"/>
          <p:cNvSpPr>
            <a:spLocks noChangeArrowheads="1"/>
          </p:cNvSpPr>
          <p:nvPr/>
        </p:nvSpPr>
        <p:spPr bwMode="auto">
          <a:xfrm>
            <a:off x="1619250" y="4325938"/>
            <a:ext cx="873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3" name="Rectangle 68"/>
          <p:cNvSpPr>
            <a:spLocks noChangeArrowheads="1"/>
          </p:cNvSpPr>
          <p:nvPr/>
        </p:nvSpPr>
        <p:spPr bwMode="auto">
          <a:xfrm>
            <a:off x="1619250" y="4060825"/>
            <a:ext cx="8731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4" name="Rectangle 69"/>
          <p:cNvSpPr>
            <a:spLocks noChangeArrowheads="1"/>
          </p:cNvSpPr>
          <p:nvPr/>
        </p:nvSpPr>
        <p:spPr bwMode="auto">
          <a:xfrm>
            <a:off x="1619250" y="3794125"/>
            <a:ext cx="873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5" name="Rectangle 70"/>
          <p:cNvSpPr>
            <a:spLocks noChangeArrowheads="1"/>
          </p:cNvSpPr>
          <p:nvPr/>
        </p:nvSpPr>
        <p:spPr bwMode="auto">
          <a:xfrm>
            <a:off x="1619250" y="3509963"/>
            <a:ext cx="873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6" name="Rectangle 71"/>
          <p:cNvSpPr>
            <a:spLocks noChangeArrowheads="1"/>
          </p:cNvSpPr>
          <p:nvPr/>
        </p:nvSpPr>
        <p:spPr bwMode="auto">
          <a:xfrm>
            <a:off x="1612900" y="4592638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7" name="Rectangle 72"/>
          <p:cNvSpPr>
            <a:spLocks noChangeArrowheads="1"/>
          </p:cNvSpPr>
          <p:nvPr/>
        </p:nvSpPr>
        <p:spPr bwMode="auto">
          <a:xfrm>
            <a:off x="1612900" y="4857750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2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8" name="Rectangle 73"/>
          <p:cNvSpPr>
            <a:spLocks noChangeArrowheads="1"/>
          </p:cNvSpPr>
          <p:nvPr/>
        </p:nvSpPr>
        <p:spPr bwMode="auto">
          <a:xfrm>
            <a:off x="1612900" y="5124450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09" name="Rectangle 74"/>
          <p:cNvSpPr>
            <a:spLocks noChangeArrowheads="1"/>
          </p:cNvSpPr>
          <p:nvPr/>
        </p:nvSpPr>
        <p:spPr bwMode="auto">
          <a:xfrm>
            <a:off x="873125" y="3509963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10" name="Rectangle 75"/>
          <p:cNvSpPr>
            <a:spLocks noChangeArrowheads="1"/>
          </p:cNvSpPr>
          <p:nvPr/>
        </p:nvSpPr>
        <p:spPr bwMode="auto">
          <a:xfrm>
            <a:off x="873125" y="3794125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4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11" name="Rectangle 76"/>
          <p:cNvSpPr>
            <a:spLocks noChangeArrowheads="1"/>
          </p:cNvSpPr>
          <p:nvPr/>
        </p:nvSpPr>
        <p:spPr bwMode="auto">
          <a:xfrm>
            <a:off x="873125" y="4060825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5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12" name="Rectangle 77"/>
          <p:cNvSpPr>
            <a:spLocks noChangeArrowheads="1"/>
          </p:cNvSpPr>
          <p:nvPr/>
        </p:nvSpPr>
        <p:spPr bwMode="auto">
          <a:xfrm>
            <a:off x="873125" y="4325938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6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13" name="Rectangle 78"/>
          <p:cNvSpPr>
            <a:spLocks noChangeArrowheads="1"/>
          </p:cNvSpPr>
          <p:nvPr/>
        </p:nvSpPr>
        <p:spPr bwMode="auto">
          <a:xfrm>
            <a:off x="873125" y="4592638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7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14" name="Rectangle 79"/>
          <p:cNvSpPr>
            <a:spLocks noChangeArrowheads="1"/>
          </p:cNvSpPr>
          <p:nvPr/>
        </p:nvSpPr>
        <p:spPr bwMode="auto">
          <a:xfrm>
            <a:off x="873125" y="4857750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8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15" name="Rectangle 80"/>
          <p:cNvSpPr>
            <a:spLocks noChangeArrowheads="1"/>
          </p:cNvSpPr>
          <p:nvPr/>
        </p:nvSpPr>
        <p:spPr bwMode="auto">
          <a:xfrm>
            <a:off x="873125" y="5124450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9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16" name="Rectangle 81"/>
          <p:cNvSpPr>
            <a:spLocks noChangeArrowheads="1"/>
          </p:cNvSpPr>
          <p:nvPr/>
        </p:nvSpPr>
        <p:spPr bwMode="auto">
          <a:xfrm>
            <a:off x="2173288" y="5429250"/>
            <a:ext cx="354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结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217" name="Rectangle 82"/>
          <p:cNvSpPr>
            <a:spLocks noChangeArrowheads="1"/>
          </p:cNvSpPr>
          <p:nvPr/>
        </p:nvSpPr>
        <p:spPr bwMode="auto">
          <a:xfrm>
            <a:off x="2219325" y="5672138"/>
            <a:ext cx="266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沟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218" name="Rectangle 83"/>
          <p:cNvSpPr>
            <a:spLocks noChangeArrowheads="1"/>
          </p:cNvSpPr>
          <p:nvPr/>
        </p:nvSpPr>
        <p:spPr bwMode="auto">
          <a:xfrm>
            <a:off x="1493838" y="5429250"/>
            <a:ext cx="534987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耗尽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219" name="Freeform 84"/>
          <p:cNvSpPr>
            <a:spLocks/>
          </p:cNvSpPr>
          <p:nvPr/>
        </p:nvSpPr>
        <p:spPr bwMode="auto">
          <a:xfrm>
            <a:off x="806450" y="5732463"/>
            <a:ext cx="909638" cy="169862"/>
          </a:xfrm>
          <a:custGeom>
            <a:avLst/>
            <a:gdLst>
              <a:gd name="T0" fmla="*/ 2147483646 w 415"/>
              <a:gd name="T1" fmla="*/ 0 h 79"/>
              <a:gd name="T2" fmla="*/ 2147483646 w 415"/>
              <a:gd name="T3" fmla="*/ 2147483646 h 79"/>
              <a:gd name="T4" fmla="*/ 2147483646 w 415"/>
              <a:gd name="T5" fmla="*/ 2147483646 h 79"/>
              <a:gd name="T6" fmla="*/ 2147483646 w 415"/>
              <a:gd name="T7" fmla="*/ 2147483646 h 79"/>
              <a:gd name="T8" fmla="*/ 2147483646 w 415"/>
              <a:gd name="T9" fmla="*/ 2147483646 h 79"/>
              <a:gd name="T10" fmla="*/ 2147483646 w 415"/>
              <a:gd name="T11" fmla="*/ 2147483646 h 79"/>
              <a:gd name="T12" fmla="*/ 2147483646 w 415"/>
              <a:gd name="T13" fmla="*/ 2147483646 h 79"/>
              <a:gd name="T14" fmla="*/ 2147483646 w 415"/>
              <a:gd name="T15" fmla="*/ 2147483646 h 79"/>
              <a:gd name="T16" fmla="*/ 2147483646 w 415"/>
              <a:gd name="T17" fmla="*/ 2147483646 h 79"/>
              <a:gd name="T18" fmla="*/ 2147483646 w 415"/>
              <a:gd name="T19" fmla="*/ 2147483646 h 79"/>
              <a:gd name="T20" fmla="*/ 0 w 415"/>
              <a:gd name="T21" fmla="*/ 0 h 7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15" h="79">
                <a:moveTo>
                  <a:pt x="415" y="0"/>
                </a:moveTo>
                <a:lnTo>
                  <a:pt x="406" y="26"/>
                </a:lnTo>
                <a:lnTo>
                  <a:pt x="371" y="44"/>
                </a:lnTo>
                <a:lnTo>
                  <a:pt x="247" y="44"/>
                </a:lnTo>
                <a:lnTo>
                  <a:pt x="221" y="53"/>
                </a:lnTo>
                <a:lnTo>
                  <a:pt x="203" y="79"/>
                </a:lnTo>
                <a:lnTo>
                  <a:pt x="195" y="53"/>
                </a:lnTo>
                <a:lnTo>
                  <a:pt x="168" y="44"/>
                </a:lnTo>
                <a:lnTo>
                  <a:pt x="36" y="44"/>
                </a:lnTo>
                <a:lnTo>
                  <a:pt x="9" y="26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220" name="Rectangle 85"/>
          <p:cNvSpPr>
            <a:spLocks noChangeArrowheads="1"/>
          </p:cNvSpPr>
          <p:nvPr/>
        </p:nvSpPr>
        <p:spPr bwMode="auto">
          <a:xfrm>
            <a:off x="801688" y="5992813"/>
            <a:ext cx="404812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MO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1" name="Rectangle 86"/>
          <p:cNvSpPr>
            <a:spLocks noChangeArrowheads="1"/>
          </p:cNvSpPr>
          <p:nvPr/>
        </p:nvSpPr>
        <p:spPr bwMode="auto">
          <a:xfrm>
            <a:off x="1295400" y="5989638"/>
            <a:ext cx="287338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沟</a:t>
            </a:r>
          </a:p>
        </p:txBody>
      </p:sp>
      <p:sp>
        <p:nvSpPr>
          <p:cNvPr id="91222" name="Rectangle 87"/>
          <p:cNvSpPr>
            <a:spLocks noChangeArrowheads="1"/>
          </p:cNvSpPr>
          <p:nvPr/>
        </p:nvSpPr>
        <p:spPr bwMode="auto">
          <a:xfrm>
            <a:off x="6599238" y="2162175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3" name="Rectangle 88"/>
          <p:cNvSpPr>
            <a:spLocks noChangeArrowheads="1"/>
          </p:cNvSpPr>
          <p:nvPr/>
        </p:nvSpPr>
        <p:spPr bwMode="auto">
          <a:xfrm>
            <a:off x="6599238" y="2446338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4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4" name="Rectangle 89"/>
          <p:cNvSpPr>
            <a:spLocks noChangeArrowheads="1"/>
          </p:cNvSpPr>
          <p:nvPr/>
        </p:nvSpPr>
        <p:spPr bwMode="auto">
          <a:xfrm>
            <a:off x="6599238" y="2711450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5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5" name="Rectangle 90"/>
          <p:cNvSpPr>
            <a:spLocks noChangeArrowheads="1"/>
          </p:cNvSpPr>
          <p:nvPr/>
        </p:nvSpPr>
        <p:spPr bwMode="auto">
          <a:xfrm>
            <a:off x="6599238" y="2978150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6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6" name="Rectangle 91"/>
          <p:cNvSpPr>
            <a:spLocks noChangeArrowheads="1"/>
          </p:cNvSpPr>
          <p:nvPr/>
        </p:nvSpPr>
        <p:spPr bwMode="auto">
          <a:xfrm>
            <a:off x="6611938" y="1362075"/>
            <a:ext cx="90487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7" name="Rectangle 92"/>
          <p:cNvSpPr>
            <a:spLocks noChangeArrowheads="1"/>
          </p:cNvSpPr>
          <p:nvPr/>
        </p:nvSpPr>
        <p:spPr bwMode="auto">
          <a:xfrm>
            <a:off x="6599238" y="1628775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8" name="Rectangle 93"/>
          <p:cNvSpPr>
            <a:spLocks noChangeArrowheads="1"/>
          </p:cNvSpPr>
          <p:nvPr/>
        </p:nvSpPr>
        <p:spPr bwMode="auto">
          <a:xfrm>
            <a:off x="6599238" y="1893888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2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29" name="Rectangle 94"/>
          <p:cNvSpPr>
            <a:spLocks noChangeArrowheads="1"/>
          </p:cNvSpPr>
          <p:nvPr/>
        </p:nvSpPr>
        <p:spPr bwMode="auto">
          <a:xfrm>
            <a:off x="7445375" y="2162175"/>
            <a:ext cx="873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0" name="Rectangle 95"/>
          <p:cNvSpPr>
            <a:spLocks noChangeArrowheads="1"/>
          </p:cNvSpPr>
          <p:nvPr/>
        </p:nvSpPr>
        <p:spPr bwMode="auto">
          <a:xfrm>
            <a:off x="7445375" y="1893888"/>
            <a:ext cx="8731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1" name="Rectangle 96"/>
          <p:cNvSpPr>
            <a:spLocks noChangeArrowheads="1"/>
          </p:cNvSpPr>
          <p:nvPr/>
        </p:nvSpPr>
        <p:spPr bwMode="auto">
          <a:xfrm>
            <a:off x="7445375" y="1628775"/>
            <a:ext cx="87313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2" name="Rectangle 97"/>
          <p:cNvSpPr>
            <a:spLocks noChangeArrowheads="1"/>
          </p:cNvSpPr>
          <p:nvPr/>
        </p:nvSpPr>
        <p:spPr bwMode="auto">
          <a:xfrm>
            <a:off x="7445375" y="1362075"/>
            <a:ext cx="8731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3" name="Rectangle 98"/>
          <p:cNvSpPr>
            <a:spLocks noChangeArrowheads="1"/>
          </p:cNvSpPr>
          <p:nvPr/>
        </p:nvSpPr>
        <p:spPr bwMode="auto">
          <a:xfrm>
            <a:off x="7412038" y="2446338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1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4" name="Rectangle 99"/>
          <p:cNvSpPr>
            <a:spLocks noChangeArrowheads="1"/>
          </p:cNvSpPr>
          <p:nvPr/>
        </p:nvSpPr>
        <p:spPr bwMode="auto">
          <a:xfrm>
            <a:off x="7412038" y="2711450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2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5" name="Rectangle 100"/>
          <p:cNvSpPr>
            <a:spLocks noChangeArrowheads="1"/>
          </p:cNvSpPr>
          <p:nvPr/>
        </p:nvSpPr>
        <p:spPr bwMode="auto">
          <a:xfrm>
            <a:off x="7412038" y="2978150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-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6" name="Rectangle 101"/>
          <p:cNvSpPr>
            <a:spLocks noChangeArrowheads="1"/>
          </p:cNvSpPr>
          <p:nvPr/>
        </p:nvSpPr>
        <p:spPr bwMode="auto">
          <a:xfrm>
            <a:off x="8180388" y="2978150"/>
            <a:ext cx="904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7" name="Rectangle 102"/>
          <p:cNvSpPr>
            <a:spLocks noChangeArrowheads="1"/>
          </p:cNvSpPr>
          <p:nvPr/>
        </p:nvSpPr>
        <p:spPr bwMode="auto">
          <a:xfrm>
            <a:off x="8180388" y="2711450"/>
            <a:ext cx="90487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8" name="Rectangle 103"/>
          <p:cNvSpPr>
            <a:spLocks noChangeArrowheads="1"/>
          </p:cNvSpPr>
          <p:nvPr/>
        </p:nvSpPr>
        <p:spPr bwMode="auto">
          <a:xfrm>
            <a:off x="8180388" y="2446338"/>
            <a:ext cx="904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39" name="Rectangle 104"/>
          <p:cNvSpPr>
            <a:spLocks noChangeArrowheads="1"/>
          </p:cNvSpPr>
          <p:nvPr/>
        </p:nvSpPr>
        <p:spPr bwMode="auto">
          <a:xfrm>
            <a:off x="8180388" y="2162175"/>
            <a:ext cx="904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40" name="Rectangle 105"/>
          <p:cNvSpPr>
            <a:spLocks noChangeArrowheads="1"/>
          </p:cNvSpPr>
          <p:nvPr/>
        </p:nvSpPr>
        <p:spPr bwMode="auto">
          <a:xfrm>
            <a:off x="8180388" y="1893888"/>
            <a:ext cx="90487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41" name="Rectangle 106"/>
          <p:cNvSpPr>
            <a:spLocks noChangeArrowheads="1"/>
          </p:cNvSpPr>
          <p:nvPr/>
        </p:nvSpPr>
        <p:spPr bwMode="auto">
          <a:xfrm>
            <a:off x="8180388" y="1628775"/>
            <a:ext cx="90487" cy="21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42" name="Rectangle 107"/>
          <p:cNvSpPr>
            <a:spLocks noChangeArrowheads="1"/>
          </p:cNvSpPr>
          <p:nvPr/>
        </p:nvSpPr>
        <p:spPr bwMode="auto">
          <a:xfrm>
            <a:off x="8180388" y="1362075"/>
            <a:ext cx="90487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43" name="Rectangle 108"/>
          <p:cNvSpPr>
            <a:spLocks noChangeArrowheads="1"/>
          </p:cNvSpPr>
          <p:nvPr/>
        </p:nvSpPr>
        <p:spPr bwMode="auto">
          <a:xfrm>
            <a:off x="6516688" y="808038"/>
            <a:ext cx="3571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结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244" name="Rectangle 109"/>
          <p:cNvSpPr>
            <a:spLocks noChangeArrowheads="1"/>
          </p:cNvSpPr>
          <p:nvPr/>
        </p:nvSpPr>
        <p:spPr bwMode="auto">
          <a:xfrm>
            <a:off x="6583363" y="1077913"/>
            <a:ext cx="266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沟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245" name="Rectangle 110"/>
          <p:cNvSpPr>
            <a:spLocks noChangeArrowheads="1"/>
          </p:cNvSpPr>
          <p:nvPr/>
        </p:nvSpPr>
        <p:spPr bwMode="auto">
          <a:xfrm>
            <a:off x="7218363" y="1117600"/>
            <a:ext cx="5349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耗尽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246" name="Rectangle 111"/>
          <p:cNvSpPr>
            <a:spLocks noChangeArrowheads="1"/>
          </p:cNvSpPr>
          <p:nvPr/>
        </p:nvSpPr>
        <p:spPr bwMode="auto">
          <a:xfrm>
            <a:off x="8089900" y="1117600"/>
            <a:ext cx="533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增强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247" name="Freeform 112"/>
          <p:cNvSpPr>
            <a:spLocks/>
          </p:cNvSpPr>
          <p:nvPr/>
        </p:nvSpPr>
        <p:spPr bwMode="auto">
          <a:xfrm>
            <a:off x="7345363" y="889000"/>
            <a:ext cx="928687" cy="169863"/>
          </a:xfrm>
          <a:custGeom>
            <a:avLst/>
            <a:gdLst>
              <a:gd name="T0" fmla="*/ 2147483646 w 424"/>
              <a:gd name="T1" fmla="*/ 2147483646 h 79"/>
              <a:gd name="T2" fmla="*/ 2147483646 w 424"/>
              <a:gd name="T3" fmla="*/ 2147483646 h 79"/>
              <a:gd name="T4" fmla="*/ 2147483646 w 424"/>
              <a:gd name="T5" fmla="*/ 2147483646 h 79"/>
              <a:gd name="T6" fmla="*/ 2147483646 w 424"/>
              <a:gd name="T7" fmla="*/ 2147483646 h 79"/>
              <a:gd name="T8" fmla="*/ 2147483646 w 424"/>
              <a:gd name="T9" fmla="*/ 2147483646 h 79"/>
              <a:gd name="T10" fmla="*/ 2147483646 w 424"/>
              <a:gd name="T11" fmla="*/ 0 h 79"/>
              <a:gd name="T12" fmla="*/ 2147483646 w 424"/>
              <a:gd name="T13" fmla="*/ 2147483646 h 79"/>
              <a:gd name="T14" fmla="*/ 2147483646 w 424"/>
              <a:gd name="T15" fmla="*/ 2147483646 h 79"/>
              <a:gd name="T16" fmla="*/ 2147483646 w 424"/>
              <a:gd name="T17" fmla="*/ 2147483646 h 79"/>
              <a:gd name="T18" fmla="*/ 2147483646 w 424"/>
              <a:gd name="T19" fmla="*/ 2147483646 h 79"/>
              <a:gd name="T20" fmla="*/ 0 w 424"/>
              <a:gd name="T21" fmla="*/ 2147483646 h 7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24" h="79">
                <a:moveTo>
                  <a:pt x="424" y="79"/>
                </a:moveTo>
                <a:lnTo>
                  <a:pt x="406" y="53"/>
                </a:lnTo>
                <a:lnTo>
                  <a:pt x="380" y="44"/>
                </a:lnTo>
                <a:lnTo>
                  <a:pt x="256" y="44"/>
                </a:lnTo>
                <a:lnTo>
                  <a:pt x="221" y="26"/>
                </a:lnTo>
                <a:lnTo>
                  <a:pt x="212" y="0"/>
                </a:lnTo>
                <a:lnTo>
                  <a:pt x="203" y="26"/>
                </a:lnTo>
                <a:lnTo>
                  <a:pt x="168" y="44"/>
                </a:lnTo>
                <a:lnTo>
                  <a:pt x="44" y="44"/>
                </a:lnTo>
                <a:lnTo>
                  <a:pt x="18" y="53"/>
                </a:lnTo>
                <a:lnTo>
                  <a:pt x="0" y="79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248" name="Rectangle 113"/>
          <p:cNvSpPr>
            <a:spLocks noChangeArrowheads="1"/>
          </p:cNvSpPr>
          <p:nvPr/>
        </p:nvSpPr>
        <p:spPr bwMode="auto">
          <a:xfrm>
            <a:off x="7402513" y="546100"/>
            <a:ext cx="4048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MOS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1249" name="Rectangle 114"/>
          <p:cNvSpPr>
            <a:spLocks noChangeArrowheads="1"/>
          </p:cNvSpPr>
          <p:nvPr/>
        </p:nvSpPr>
        <p:spPr bwMode="auto">
          <a:xfrm>
            <a:off x="7891463" y="539750"/>
            <a:ext cx="3063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沟</a:t>
            </a:r>
          </a:p>
        </p:txBody>
      </p:sp>
      <p:sp>
        <p:nvSpPr>
          <p:cNvPr id="91250" name="Rectangle 115"/>
          <p:cNvSpPr>
            <a:spLocks noChangeArrowheads="1"/>
          </p:cNvSpPr>
          <p:nvPr/>
        </p:nvSpPr>
        <p:spPr bwMode="auto">
          <a:xfrm>
            <a:off x="5434013" y="960438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 sz="1600">
              <a:latin typeface="Times New Roman" panose="02020603050405020304" pitchFamily="18" charset="0"/>
            </a:endParaRPr>
          </a:p>
        </p:txBody>
      </p:sp>
      <p:sp>
        <p:nvSpPr>
          <p:cNvPr id="91251" name="Rectangle 116"/>
          <p:cNvSpPr>
            <a:spLocks noChangeArrowheads="1"/>
          </p:cNvSpPr>
          <p:nvPr/>
        </p:nvSpPr>
        <p:spPr bwMode="auto">
          <a:xfrm>
            <a:off x="5573713" y="1057275"/>
            <a:ext cx="203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GS</a:t>
            </a:r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1252" name="Rectangle 117"/>
          <p:cNvSpPr>
            <a:spLocks noChangeArrowheads="1"/>
          </p:cNvSpPr>
          <p:nvPr/>
        </p:nvSpPr>
        <p:spPr bwMode="auto">
          <a:xfrm>
            <a:off x="5819775" y="987425"/>
            <a:ext cx="7461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宋体" panose="02010600030101010101" pitchFamily="2" charset="-122"/>
              </a:rPr>
              <a:t>/</a:t>
            </a:r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1253" name="Rectangle 118"/>
          <p:cNvSpPr>
            <a:spLocks noChangeArrowheads="1"/>
          </p:cNvSpPr>
          <p:nvPr/>
        </p:nvSpPr>
        <p:spPr bwMode="auto">
          <a:xfrm>
            <a:off x="5938838" y="960438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zh-CN" sz="1600">
              <a:latin typeface="Times New Roman" panose="02020603050405020304" pitchFamily="18" charset="0"/>
            </a:endParaRPr>
          </a:p>
        </p:txBody>
      </p:sp>
      <p:sp>
        <p:nvSpPr>
          <p:cNvPr id="91254" name="Rectangle 119"/>
          <p:cNvSpPr>
            <a:spLocks noChangeArrowheads="1"/>
          </p:cNvSpPr>
          <p:nvPr/>
        </p:nvSpPr>
        <p:spPr bwMode="auto">
          <a:xfrm>
            <a:off x="687388" y="5424488"/>
            <a:ext cx="5349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宋体" panose="02010600030101010101" pitchFamily="2" charset="-122"/>
              </a:rPr>
              <a:t>增强型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73" name="Line 120"/>
          <p:cNvSpPr>
            <a:spLocks noChangeShapeType="1"/>
          </p:cNvSpPr>
          <p:nvPr/>
        </p:nvSpPr>
        <p:spPr bwMode="auto">
          <a:xfrm flipH="1" flipV="1">
            <a:off x="5048250" y="2697163"/>
            <a:ext cx="2205038" cy="2098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" name="Freeform 121"/>
          <p:cNvSpPr>
            <a:spLocks/>
          </p:cNvSpPr>
          <p:nvPr/>
        </p:nvSpPr>
        <p:spPr bwMode="auto">
          <a:xfrm>
            <a:off x="4446588" y="1276350"/>
            <a:ext cx="788987" cy="2119313"/>
          </a:xfrm>
          <a:custGeom>
            <a:avLst/>
            <a:gdLst>
              <a:gd name="T0" fmla="*/ 0 w 360"/>
              <a:gd name="T1" fmla="*/ 2147483646 h 984"/>
              <a:gd name="T2" fmla="*/ 2147483646 w 360"/>
              <a:gd name="T3" fmla="*/ 2147483646 h 984"/>
              <a:gd name="T4" fmla="*/ 2147483646 w 360"/>
              <a:gd name="T5" fmla="*/ 2147483646 h 984"/>
              <a:gd name="T6" fmla="*/ 2147483646 w 360"/>
              <a:gd name="T7" fmla="*/ 2147483646 h 984"/>
              <a:gd name="T8" fmla="*/ 2147483646 w 360"/>
              <a:gd name="T9" fmla="*/ 0 h 9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0" h="984">
                <a:moveTo>
                  <a:pt x="0" y="984"/>
                </a:moveTo>
                <a:cubicBezTo>
                  <a:pt x="25" y="975"/>
                  <a:pt x="111" y="975"/>
                  <a:pt x="152" y="928"/>
                </a:cubicBezTo>
                <a:cubicBezTo>
                  <a:pt x="193" y="881"/>
                  <a:pt x="217" y="809"/>
                  <a:pt x="248" y="704"/>
                </a:cubicBezTo>
                <a:cubicBezTo>
                  <a:pt x="279" y="599"/>
                  <a:pt x="317" y="413"/>
                  <a:pt x="336" y="296"/>
                </a:cubicBezTo>
                <a:cubicBezTo>
                  <a:pt x="355" y="179"/>
                  <a:pt x="355" y="62"/>
                  <a:pt x="360" y="0"/>
                </a:cubicBezTo>
              </a:path>
            </a:pathLst>
          </a:custGeom>
          <a:noFill/>
          <a:ln w="25400" cap="flat" cmpd="sng">
            <a:solidFill>
              <a:srgbClr val="008000"/>
            </a:solidFill>
            <a:prstDash val="dash"/>
            <a:round/>
            <a:headEnd type="none" w="med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5" name="Freeform 122"/>
          <p:cNvSpPr>
            <a:spLocks/>
          </p:cNvSpPr>
          <p:nvPr/>
        </p:nvSpPr>
        <p:spPr bwMode="auto">
          <a:xfrm>
            <a:off x="3656013" y="3413125"/>
            <a:ext cx="701675" cy="2049463"/>
          </a:xfrm>
          <a:custGeom>
            <a:avLst/>
            <a:gdLst>
              <a:gd name="T0" fmla="*/ 2147483646 w 320"/>
              <a:gd name="T1" fmla="*/ 0 h 952"/>
              <a:gd name="T2" fmla="*/ 2147483646 w 320"/>
              <a:gd name="T3" fmla="*/ 2147483646 h 952"/>
              <a:gd name="T4" fmla="*/ 2147483646 w 320"/>
              <a:gd name="T5" fmla="*/ 2147483646 h 952"/>
              <a:gd name="T6" fmla="*/ 2147483646 w 320"/>
              <a:gd name="T7" fmla="*/ 2147483646 h 952"/>
              <a:gd name="T8" fmla="*/ 0 w 320"/>
              <a:gd name="T9" fmla="*/ 2147483646 h 9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20" h="952">
                <a:moveTo>
                  <a:pt x="320" y="0"/>
                </a:moveTo>
                <a:cubicBezTo>
                  <a:pt x="291" y="20"/>
                  <a:pt x="188" y="53"/>
                  <a:pt x="144" y="120"/>
                </a:cubicBezTo>
                <a:cubicBezTo>
                  <a:pt x="100" y="187"/>
                  <a:pt x="76" y="308"/>
                  <a:pt x="56" y="400"/>
                </a:cubicBezTo>
                <a:cubicBezTo>
                  <a:pt x="36" y="492"/>
                  <a:pt x="33" y="580"/>
                  <a:pt x="24" y="672"/>
                </a:cubicBezTo>
                <a:cubicBezTo>
                  <a:pt x="15" y="764"/>
                  <a:pt x="5" y="894"/>
                  <a:pt x="0" y="952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dash"/>
            <a:round/>
            <a:headEnd type="none" w="med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1258" name="Rectangle 123"/>
          <p:cNvSpPr>
            <a:spLocks noChangeArrowheads="1"/>
          </p:cNvSpPr>
          <p:nvPr/>
        </p:nvSpPr>
        <p:spPr bwMode="auto">
          <a:xfrm>
            <a:off x="2774950" y="5381625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zh-CN" sz="1600">
              <a:latin typeface="Times New Roman" panose="02020603050405020304" pitchFamily="18" charset="0"/>
            </a:endParaRPr>
          </a:p>
        </p:txBody>
      </p:sp>
      <p:sp>
        <p:nvSpPr>
          <p:cNvPr id="91259" name="Rectangle 124"/>
          <p:cNvSpPr>
            <a:spLocks noChangeArrowheads="1"/>
          </p:cNvSpPr>
          <p:nvPr/>
        </p:nvSpPr>
        <p:spPr bwMode="auto">
          <a:xfrm>
            <a:off x="2936875" y="5470525"/>
            <a:ext cx="2047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Times New Roman" panose="02020603050405020304" pitchFamily="18" charset="0"/>
              </a:rPr>
              <a:t>GS</a:t>
            </a:r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1260" name="Rectangle 125"/>
          <p:cNvSpPr>
            <a:spLocks noChangeArrowheads="1"/>
          </p:cNvSpPr>
          <p:nvPr/>
        </p:nvSpPr>
        <p:spPr bwMode="auto">
          <a:xfrm>
            <a:off x="3178175" y="543401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宋体" panose="02010600030101010101" pitchFamily="2" charset="-122"/>
              </a:rPr>
              <a:t>/</a:t>
            </a:r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91261" name="Rectangle 126"/>
          <p:cNvSpPr>
            <a:spLocks noChangeArrowheads="1"/>
          </p:cNvSpPr>
          <p:nvPr/>
        </p:nvSpPr>
        <p:spPr bwMode="auto">
          <a:xfrm>
            <a:off x="3281363" y="5381625"/>
            <a:ext cx="16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180" name="Oval 127"/>
          <p:cNvSpPr>
            <a:spLocks noChangeArrowheads="1"/>
          </p:cNvSpPr>
          <p:nvPr/>
        </p:nvSpPr>
        <p:spPr bwMode="auto">
          <a:xfrm>
            <a:off x="3890963" y="2833688"/>
            <a:ext cx="1082675" cy="1082675"/>
          </a:xfrm>
          <a:prstGeom prst="ellipse">
            <a:avLst/>
          </a:prstGeom>
          <a:noFill/>
          <a:ln w="22225">
            <a:solidFill>
              <a:srgbClr val="800080"/>
            </a:solidFill>
            <a:prstDash val="dash"/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1" name="Line 128"/>
          <p:cNvSpPr>
            <a:spLocks noChangeShapeType="1"/>
          </p:cNvSpPr>
          <p:nvPr/>
        </p:nvSpPr>
        <p:spPr bwMode="auto">
          <a:xfrm flipH="1" flipV="1">
            <a:off x="3797300" y="4321175"/>
            <a:ext cx="3435350" cy="4746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4B5784-2690-48C0-9CCB-4F268E0B5BB7}" type="slidenum">
              <a:rPr lang="zh-CN" altLang="en-US"/>
              <a:pPr>
                <a:defRPr/>
              </a:pPr>
              <a:t>9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12" grpId="0"/>
      <p:bldP spid="173" grpId="0" animBg="1"/>
      <p:bldP spid="174" grpId="0" animBg="1"/>
      <p:bldP spid="175" grpId="0" animBg="1"/>
      <p:bldP spid="180" grpId="0" animBg="1"/>
      <p:bldP spid="18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224C27-08D9-4B7E-8D16-686D96186B30}" type="slidenum">
              <a:rPr lang="zh-CN" altLang="en-US" smtClean="0"/>
              <a:pPr>
                <a:defRPr/>
              </a:pPr>
              <a:t>94</a:t>
            </a:fld>
            <a:endParaRPr lang="zh-CN" altLang="en-US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90999" y="1498535"/>
            <a:ext cx="67377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半导体内有</a:t>
            </a: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载流子：自由电子和空穴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90999" y="2337880"/>
            <a:ext cx="52229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PN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是构成半导体器件的基础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90999" y="3177225"/>
            <a:ext cx="79047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单结器件二极管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单向导通有分工（</a:t>
            </a: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种模型）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90999" y="4016570"/>
            <a:ext cx="746550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.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三区两</a:t>
            </a:r>
            <a:r>
              <a:rPr kumimoji="1" lang="zh-CN" altLang="en-US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三极管，</a:t>
            </a: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</a:t>
            </a: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反偏是重点（放大）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0999" y="4855917"/>
            <a:ext cx="87126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.</a:t>
            </a: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导电通道受控场效应管，局部夹断是关键点（放大）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763985" y="591895"/>
            <a:ext cx="9028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结</a:t>
            </a:r>
            <a:endParaRPr kumimoji="1" lang="zh-CN" altLang="en-US" b="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6821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860800" y="1558925"/>
            <a:ext cx="12017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作业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2163" name="Rectangle 1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85763" y="2439988"/>
            <a:ext cx="7158037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.</a:t>
            </a:r>
            <a:r>
              <a:rPr lang="zh-CN" altLang="en-US" sz="2400">
                <a:latin typeface="Times New Roman" panose="02020603050405020304" pitchFamily="18" charset="0"/>
              </a:rPr>
              <a:t>用</a:t>
            </a:r>
            <a:r>
              <a:rPr lang="en-US" altLang="zh-CN" sz="2400">
                <a:latin typeface="Times New Roman" panose="02020603050405020304" pitchFamily="18" charset="0"/>
              </a:rPr>
              <a:t>Multisim</a:t>
            </a:r>
            <a:r>
              <a:rPr lang="zh-CN" altLang="en-US" sz="2400">
                <a:latin typeface="Times New Roman" panose="02020603050405020304" pitchFamily="18" charset="0"/>
              </a:rPr>
              <a:t>软件测试二极管的伏安特性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2164" name="Rectangle 1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85763" y="3314700"/>
            <a:ext cx="742315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2.</a:t>
            </a:r>
            <a:r>
              <a:rPr lang="zh-CN" altLang="en-US" sz="2400">
                <a:latin typeface="Times New Roman" panose="02020603050405020304" pitchFamily="18" charset="0"/>
              </a:rPr>
              <a:t>用</a:t>
            </a:r>
            <a:r>
              <a:rPr lang="en-US" altLang="zh-CN" sz="2400">
                <a:latin typeface="Times New Roman" panose="02020603050405020304" pitchFamily="18" charset="0"/>
              </a:rPr>
              <a:t>Multisim</a:t>
            </a:r>
            <a:r>
              <a:rPr lang="zh-CN" altLang="en-US" sz="2400">
                <a:latin typeface="Times New Roman" panose="02020603050405020304" pitchFamily="18" charset="0"/>
              </a:rPr>
              <a:t>软件测试三极管的输出伏安特性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2165" name="Rectangle 1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85763" y="4137025"/>
            <a:ext cx="8532812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hlink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.</a:t>
            </a:r>
            <a:r>
              <a:rPr lang="zh-CN" altLang="en-US" sz="2400">
                <a:latin typeface="Times New Roman" panose="02020603050405020304" pitchFamily="18" charset="0"/>
              </a:rPr>
              <a:t>用</a:t>
            </a:r>
            <a:r>
              <a:rPr lang="en-US" altLang="zh-CN" sz="2400">
                <a:latin typeface="Times New Roman" panose="02020603050405020304" pitchFamily="18" charset="0"/>
              </a:rPr>
              <a:t>Multisim</a:t>
            </a:r>
            <a:r>
              <a:rPr lang="zh-CN" altLang="en-US" sz="2400">
                <a:latin typeface="Times New Roman" panose="02020603050405020304" pitchFamily="18" charset="0"/>
              </a:rPr>
              <a:t>软件测试</a:t>
            </a:r>
            <a:r>
              <a:rPr lang="en-US" altLang="zh-CN" sz="2400">
                <a:latin typeface="Times New Roman" panose="02020603050405020304" pitchFamily="18" charset="0"/>
              </a:rPr>
              <a:t>N</a:t>
            </a:r>
            <a:r>
              <a:rPr lang="zh-CN" altLang="en-US" sz="2400">
                <a:latin typeface="Times New Roman" panose="02020603050405020304" pitchFamily="18" charset="0"/>
              </a:rPr>
              <a:t>沟道增强型 </a:t>
            </a:r>
            <a:r>
              <a:rPr lang="en-US" altLang="zh-CN" sz="2400">
                <a:latin typeface="Times New Roman" panose="02020603050405020304" pitchFamily="18" charset="0"/>
              </a:rPr>
              <a:t>MOSFET</a:t>
            </a:r>
            <a:r>
              <a:rPr lang="zh-CN" altLang="en-US" sz="2400">
                <a:latin typeface="Times New Roman" panose="02020603050405020304" pitchFamily="18" charset="0"/>
              </a:rPr>
              <a:t>的输出伏安特性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C9FC55-9012-4261-A55C-B1B823115265}" type="slidenum">
              <a:rPr lang="zh-CN" altLang="en-US"/>
              <a:pPr>
                <a:defRPr/>
              </a:pPr>
              <a:t>9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自定义设计方案">
  <a:themeElements>
    <a:clrScheme name="自定义 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563C1"/>
      </a:accent1>
      <a:accent2>
        <a:srgbClr val="FF0000"/>
      </a:accent2>
      <a:accent3>
        <a:srgbClr val="A5A5A5"/>
      </a:accent3>
      <a:accent4>
        <a:srgbClr val="00B05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电路">
  <a:themeElements>
    <a:clrScheme name="电路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电路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电路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3.xml><?xml version="1.0" encoding="utf-8"?>
<a:theme xmlns:a="http://schemas.openxmlformats.org/drawingml/2006/main" name="切片">
  <a:themeElements>
    <a:clrScheme name="切片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切片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切片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3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2700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ppt/theme/theme4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5.xml><?xml version="1.0" encoding="utf-8"?>
<a:theme xmlns:a="http://schemas.openxmlformats.org/drawingml/2006/main" name="1_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97</TotalTime>
  <Words>3280</Words>
  <Application>Microsoft Office PowerPoint</Application>
  <PresentationFormat>全屏显示(4:3)</PresentationFormat>
  <Paragraphs>1290</Paragraphs>
  <Slides>9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5</vt:i4>
      </vt:variant>
    </vt:vector>
  </HeadingPairs>
  <TitlesOfParts>
    <vt:vector size="122" baseType="lpstr">
      <vt:lpstr>黑体</vt:lpstr>
      <vt:lpstr>华文楷体</vt:lpstr>
      <vt:lpstr>楷体_GB2312</vt:lpstr>
      <vt:lpstr>宋体</vt:lpstr>
      <vt:lpstr>微软雅黑</vt:lpstr>
      <vt:lpstr>幼圆</vt:lpstr>
      <vt:lpstr>Arial</vt:lpstr>
      <vt:lpstr>Calibri</vt:lpstr>
      <vt:lpstr>Calibri Light</vt:lpstr>
      <vt:lpstr>Century Gothic</vt:lpstr>
      <vt:lpstr>Courier New</vt:lpstr>
      <vt:lpstr>Monotype Corsiva</vt:lpstr>
      <vt:lpstr>Symbol</vt:lpstr>
      <vt:lpstr>Times New Roman</vt:lpstr>
      <vt:lpstr>Trebuchet MS</vt:lpstr>
      <vt:lpstr>Tw Cen MT</vt:lpstr>
      <vt:lpstr>Wingdings</vt:lpstr>
      <vt:lpstr>Wingdings 3</vt:lpstr>
      <vt:lpstr>自定义设计方案</vt:lpstr>
      <vt:lpstr>电路</vt:lpstr>
      <vt:lpstr>切片</vt:lpstr>
      <vt:lpstr>丝状</vt:lpstr>
      <vt:lpstr>1_丝状</vt:lpstr>
      <vt:lpstr>Equation</vt:lpstr>
      <vt:lpstr>公式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聚星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路</dc:title>
  <dc:creator>杨</dc:creator>
  <cp:lastModifiedBy>yhx</cp:lastModifiedBy>
  <cp:revision>667</cp:revision>
  <dcterms:created xsi:type="dcterms:W3CDTF">2001-12-30T12:23:57Z</dcterms:created>
  <dcterms:modified xsi:type="dcterms:W3CDTF">2020-02-21T15:45:35Z</dcterms:modified>
</cp:coreProperties>
</file>